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F4701D" w14:textId="77777777" w:rsidR="001B078E" w:rsidRDefault="00C14668">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bis-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447DDCFB" w14:textId="77777777" w:rsidR="001B078E" w:rsidRDefault="00C14668">
      <w:pPr>
        <w:pStyle w:val="Header"/>
        <w:widowControl w:val="0"/>
        <w:rPr>
          <w:rFonts w:ascii="Arial" w:hAnsi="Arial" w:cs="Arial"/>
          <w:b/>
          <w:bCs/>
          <w:lang w:val="en-GB"/>
        </w:rPr>
      </w:pPr>
      <w:r>
        <w:rPr>
          <w:rFonts w:ascii="Arial" w:hAnsi="Arial" w:cs="Arial"/>
          <w:b/>
          <w:bCs/>
          <w:lang w:val="en-GB"/>
        </w:rPr>
        <w:t>e-Meeting, October 11th – 19th, 2021</w:t>
      </w:r>
    </w:p>
    <w:p w14:paraId="2B9357DC" w14:textId="77777777" w:rsidR="001B078E" w:rsidRDefault="001B078E">
      <w:pPr>
        <w:pBdr>
          <w:top w:val="single" w:sz="4" w:space="2" w:color="auto"/>
        </w:pBdr>
        <w:spacing w:after="0"/>
        <w:rPr>
          <w:rFonts w:ascii="Arial" w:hAnsi="Arial" w:cs="Arial"/>
          <w:b/>
          <w:kern w:val="2"/>
          <w:sz w:val="24"/>
          <w:highlight w:val="yellow"/>
          <w:lang w:val="en-GB" w:eastAsia="zh-CN"/>
        </w:rPr>
      </w:pPr>
    </w:p>
    <w:p w14:paraId="4E9E621F" w14:textId="77777777" w:rsidR="001B078E" w:rsidRDefault="00C14668">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2D2718E1" w14:textId="77777777" w:rsidR="001B078E" w:rsidRDefault="00C14668">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4FF22C81" w14:textId="77777777" w:rsidR="001B078E" w:rsidRDefault="00C14668">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bis-e-NR-52-71GHz-02] on PDCCH monitoring enhancements </w:t>
      </w:r>
    </w:p>
    <w:p w14:paraId="18A2369E" w14:textId="77777777" w:rsidR="001B078E" w:rsidRDefault="00C14668">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22161880" w14:textId="77777777" w:rsidR="001B078E" w:rsidRDefault="00C14668">
      <w:pPr>
        <w:pStyle w:val="Heading1"/>
      </w:pPr>
      <w:r>
        <w:t>Introduction</w:t>
      </w:r>
    </w:p>
    <w:p w14:paraId="44B6BCD1" w14:textId="77777777" w:rsidR="001B078E" w:rsidRDefault="00C14668">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1B078E" w14:paraId="2A4D5B53" w14:textId="77777777">
        <w:tc>
          <w:tcPr>
            <w:tcW w:w="14581" w:type="dxa"/>
          </w:tcPr>
          <w:p w14:paraId="3176815B" w14:textId="77777777" w:rsidR="001B078E" w:rsidRDefault="00C14668">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4B53BC4" w14:textId="77777777" w:rsidR="001B078E" w:rsidRDefault="001B078E">
      <w:pPr>
        <w:rPr>
          <w:lang w:val="en-GB" w:eastAsia="zh-CN"/>
        </w:rPr>
      </w:pPr>
    </w:p>
    <w:p w14:paraId="67C2CC61" w14:textId="77777777" w:rsidR="001B078E" w:rsidRDefault="00C14668">
      <w:pPr>
        <w:rPr>
          <w:lang w:val="en-GB" w:eastAsia="zh-CN"/>
        </w:rPr>
      </w:pPr>
      <w:r>
        <w:rPr>
          <w:lang w:val="en-GB" w:eastAsia="zh-CN"/>
        </w:rPr>
        <w:t xml:space="preserve">As stated by the chairman: </w:t>
      </w:r>
    </w:p>
    <w:p w14:paraId="3727A0F2" w14:textId="77777777" w:rsidR="001B078E" w:rsidRDefault="00C14668">
      <w:pPr>
        <w:rPr>
          <w:lang w:eastAsia="zh-CN"/>
        </w:rPr>
      </w:pPr>
      <w:r>
        <w:rPr>
          <w:highlight w:val="cyan"/>
          <w:lang w:eastAsia="zh-CN"/>
        </w:rPr>
        <w:t>[106bis-e-NR-52-71GHz-02] Email discussion/approval on PDCCH monitoring enhancements with checkpoints for agreements on October 14 and 19 – Alex (Lenovo)</w:t>
      </w:r>
    </w:p>
    <w:p w14:paraId="0656397C" w14:textId="77777777" w:rsidR="001B078E" w:rsidRDefault="00C14668">
      <w:pPr>
        <w:rPr>
          <w:lang w:eastAsia="zh-CN"/>
        </w:rPr>
      </w:pPr>
      <w:r>
        <w:rPr>
          <w:lang w:eastAsia="zh-CN"/>
        </w:rPr>
        <w:t>Depending on the progress, new questions or proposal may be added after the defined checkpoints.</w:t>
      </w:r>
    </w:p>
    <w:p w14:paraId="34E80E28" w14:textId="77777777" w:rsidR="001B078E" w:rsidRDefault="00C14668">
      <w:pPr>
        <w:pStyle w:val="Heading1"/>
      </w:pPr>
      <w:r>
        <w:t>Discussion</w:t>
      </w:r>
    </w:p>
    <w:p w14:paraId="4573F2A4" w14:textId="77777777" w:rsidR="001B078E" w:rsidRDefault="00C14668">
      <w:pPr>
        <w:rPr>
          <w:lang w:val="en-GB" w:eastAsia="zh-CN"/>
        </w:rPr>
      </w:pPr>
      <w:r>
        <w:rPr>
          <w:highlight w:val="cyan"/>
          <w:lang w:val="en-GB" w:eastAsia="zh-CN"/>
        </w:rPr>
        <w:t>FL NOTE: Excerpts from submitted documents are listed in Section 3.</w:t>
      </w:r>
    </w:p>
    <w:p w14:paraId="0C305CD1" w14:textId="77777777" w:rsidR="001B078E" w:rsidRDefault="00C14668">
      <w:pPr>
        <w:pStyle w:val="Heading2"/>
      </w:pPr>
      <w:r>
        <w:t>Topic A1: Blind Decoding Capability, Multi-slot monitoring</w:t>
      </w:r>
    </w:p>
    <w:p w14:paraId="36656C3B" w14:textId="77777777" w:rsidR="001B078E" w:rsidRDefault="00C14668">
      <w:pPr>
        <w:pStyle w:val="Heading3"/>
        <w:rPr>
          <w:lang w:val="en-GB" w:eastAsia="zh-CN"/>
        </w:rPr>
      </w:pPr>
      <w:r>
        <w:rPr>
          <w:lang w:eastAsia="zh-CN"/>
        </w:rPr>
        <w:t>Issue A1-1:</w:t>
      </w:r>
      <w:r>
        <w:rPr>
          <w:lang w:val="en-GB" w:eastAsia="zh-CN"/>
        </w:rPr>
        <w:t xml:space="preserve"> Multi-slot PDCCH monitoring capability definition</w:t>
      </w:r>
    </w:p>
    <w:p w14:paraId="6BF5F703" w14:textId="77777777" w:rsidR="001B078E" w:rsidRDefault="00C14668">
      <w:pPr>
        <w:rPr>
          <w:lang w:val="en-GB" w:eastAsia="zh-CN"/>
        </w:rPr>
      </w:pPr>
      <w:r>
        <w:rPr>
          <w:lang w:val="en-GB" w:eastAsia="zh-CN"/>
        </w:rPr>
        <w:t>After RAN1#106-e, the following alternatives are the basis for discussion and final down-selection:</w:t>
      </w:r>
    </w:p>
    <w:tbl>
      <w:tblPr>
        <w:tblStyle w:val="TableGrid"/>
        <w:tblW w:w="13944" w:type="dxa"/>
        <w:tblLayout w:type="fixed"/>
        <w:tblLook w:val="04A0" w:firstRow="1" w:lastRow="0" w:firstColumn="1" w:lastColumn="0" w:noHBand="0" w:noVBand="1"/>
      </w:tblPr>
      <w:tblGrid>
        <w:gridCol w:w="13944"/>
      </w:tblGrid>
      <w:tr w:rsidR="001B078E" w14:paraId="329DBA7C" w14:textId="77777777">
        <w:tc>
          <w:tcPr>
            <w:tcW w:w="13944" w:type="dxa"/>
          </w:tcPr>
          <w:p w14:paraId="5612174A" w14:textId="77777777" w:rsidR="001B078E" w:rsidRDefault="00C14668">
            <w:pPr>
              <w:pStyle w:val="ListParagraph"/>
              <w:numPr>
                <w:ilvl w:val="0"/>
                <w:numId w:val="16"/>
              </w:numPr>
            </w:pPr>
            <w:r>
              <w:lastRenderedPageBreak/>
              <w:t xml:space="preserve">Alt. 1: Use a fixed pattern of slot groups as the baseline to define the new capability. </w:t>
            </w:r>
          </w:p>
          <w:p w14:paraId="0F144CA0" w14:textId="77777777" w:rsidR="001B078E" w:rsidRDefault="00C14668">
            <w:pPr>
              <w:pStyle w:val="ListParagraph"/>
              <w:numPr>
                <w:ilvl w:val="1"/>
                <w:numId w:val="16"/>
              </w:numPr>
            </w:pPr>
            <w:r>
              <w:t>Each slot group consists of X slots</w:t>
            </w:r>
          </w:p>
          <w:p w14:paraId="18CC4854" w14:textId="77777777" w:rsidR="001B078E" w:rsidRDefault="00C14668">
            <w:pPr>
              <w:pStyle w:val="ListParagraph"/>
              <w:numPr>
                <w:ilvl w:val="1"/>
                <w:numId w:val="16"/>
              </w:numPr>
            </w:pPr>
            <w:r>
              <w:t>Slot groups are consecutive and non-overlapping</w:t>
            </w:r>
          </w:p>
          <w:p w14:paraId="6FFF8CD0" w14:textId="77777777" w:rsidR="001B078E" w:rsidRDefault="00C14668">
            <w:pPr>
              <w:pStyle w:val="ListParagraph"/>
              <w:numPr>
                <w:ilvl w:val="1"/>
                <w:numId w:val="16"/>
              </w:numPr>
            </w:pPr>
            <w:r>
              <w:t>The capability indicates the BD/CCE budget</w:t>
            </w:r>
            <w:r>
              <w:rPr>
                <w:color w:val="FF0000"/>
              </w:rPr>
              <w:t xml:space="preserve"> </w:t>
            </w:r>
            <w:r>
              <w:t>within Y consecutive slots in each slot group</w:t>
            </w:r>
          </w:p>
          <w:p w14:paraId="39CA00A6" w14:textId="77777777" w:rsidR="001B078E" w:rsidRDefault="00C14668">
            <w:pPr>
              <w:pStyle w:val="ListParagraph"/>
              <w:numPr>
                <w:ilvl w:val="2"/>
                <w:numId w:val="16"/>
              </w:numPr>
            </w:pPr>
            <w:r>
              <w:t>The location of the Y slots within the X slots is maintained across different slot groups</w:t>
            </w:r>
          </w:p>
          <w:p w14:paraId="1587A82A" w14:textId="77777777" w:rsidR="001B078E" w:rsidRDefault="00C14668">
            <w:pPr>
              <w:pStyle w:val="ListParagraph"/>
              <w:numPr>
                <w:ilvl w:val="1"/>
                <w:numId w:val="16"/>
              </w:numPr>
            </w:pPr>
            <w:r>
              <w:t>Further discuss down-selection of Y within 1&lt;=Y&lt;=X/2 (both in units of slot) when X&gt;1</w:t>
            </w:r>
          </w:p>
          <w:p w14:paraId="104B0E28" w14:textId="77777777" w:rsidR="001B078E" w:rsidRDefault="00C14668">
            <w:pPr>
              <w:pStyle w:val="ListParagraph"/>
              <w:numPr>
                <w:ilvl w:val="1"/>
                <w:numId w:val="16"/>
              </w:numPr>
            </w:pPr>
            <w:r>
              <w:t>FFS: Further definition of capabilities</w:t>
            </w:r>
          </w:p>
          <w:p w14:paraId="2A6ABF2B" w14:textId="77777777" w:rsidR="001B078E" w:rsidRDefault="00C14668">
            <w:pPr>
              <w:pStyle w:val="ListParagraph"/>
              <w:numPr>
                <w:ilvl w:val="0"/>
                <w:numId w:val="16"/>
              </w:numPr>
            </w:pPr>
            <w:r>
              <w:t>FFS: The following issues for the search space configuration discussion</w:t>
            </w:r>
          </w:p>
          <w:p w14:paraId="5C3495A8" w14:textId="77777777" w:rsidR="001B078E" w:rsidRDefault="00C14668">
            <w:pPr>
              <w:pStyle w:val="ListParagraph"/>
              <w:numPr>
                <w:ilvl w:val="1"/>
                <w:numId w:val="16"/>
              </w:numPr>
            </w:pPr>
            <w:r>
              <w:t>Whether a slot group is aligned with a slot boundary</w:t>
            </w:r>
          </w:p>
          <w:p w14:paraId="685E4158" w14:textId="77777777" w:rsidR="001B078E" w:rsidRDefault="00C14668">
            <w:pPr>
              <w:pStyle w:val="ListParagraph"/>
              <w:numPr>
                <w:ilvl w:val="1"/>
                <w:numId w:val="16"/>
              </w:numPr>
            </w:pPr>
            <w:r>
              <w:t>Restrictions on location of the Y slots within a slot group, e.g. whether to restrict the location of a SS to be within the first Y slots within a slot group</w:t>
            </w:r>
          </w:p>
          <w:p w14:paraId="02FDBBB8" w14:textId="77777777" w:rsidR="001B078E" w:rsidRDefault="00C14668">
            <w:pPr>
              <w:pStyle w:val="ListParagraph"/>
              <w:widowControl/>
              <w:numPr>
                <w:ilvl w:val="0"/>
                <w:numId w:val="16"/>
              </w:numPr>
            </w:pPr>
            <w:r>
              <w:t>FFS: What the UE capability defines for monitoring within the Y slots</w:t>
            </w:r>
          </w:p>
          <w:p w14:paraId="5B1720CA" w14:textId="77777777" w:rsidR="001B078E" w:rsidRDefault="00C14668">
            <w:pPr>
              <w:pStyle w:val="ListParagraph"/>
              <w:widowControl/>
              <w:numPr>
                <w:ilvl w:val="0"/>
                <w:numId w:val="16"/>
              </w:numPr>
            </w:pPr>
            <w:r>
              <w:t>Alt 2: Use an (X, Y) span as the baseline to define the new capability</w:t>
            </w:r>
          </w:p>
          <w:p w14:paraId="2151BFE7" w14:textId="77777777" w:rsidR="001B078E" w:rsidRDefault="00C14668">
            <w:pPr>
              <w:pStyle w:val="ListParagraph"/>
              <w:widowControl/>
              <w:numPr>
                <w:ilvl w:val="1"/>
                <w:numId w:val="16"/>
              </w:numPr>
            </w:pPr>
            <w:r>
              <w:t xml:space="preserve">X is the minimum </w:t>
            </w:r>
            <w:r>
              <w:rPr>
                <w:rFonts w:eastAsia="Times New Roman"/>
              </w:rPr>
              <w:t>time separation between the start of two consecutive spans</w:t>
            </w:r>
          </w:p>
          <w:p w14:paraId="583BB537" w14:textId="77777777" w:rsidR="001B078E" w:rsidRDefault="00C14668">
            <w:pPr>
              <w:pStyle w:val="ListParagraph"/>
              <w:widowControl/>
              <w:numPr>
                <w:ilvl w:val="1"/>
                <w:numId w:val="16"/>
              </w:numPr>
            </w:pPr>
            <w:r>
              <w:t xml:space="preserve">The capability indicates the BD/CCE budget within a span of at most Y consecutive [symbols or slots] </w:t>
            </w:r>
          </w:p>
          <w:p w14:paraId="05A3F6F2" w14:textId="77777777" w:rsidR="001B078E" w:rsidRDefault="00C14668">
            <w:pPr>
              <w:pStyle w:val="ListParagraph"/>
              <w:widowControl/>
              <w:numPr>
                <w:ilvl w:val="1"/>
                <w:numId w:val="16"/>
              </w:numPr>
            </w:pPr>
            <w:r>
              <w:t>Y &lt;= X</w:t>
            </w:r>
          </w:p>
          <w:p w14:paraId="7E454DF8" w14:textId="77777777" w:rsidR="001B078E" w:rsidRDefault="00C14668">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43CD1BCE" w14:textId="77777777" w:rsidR="001B078E" w:rsidRDefault="00C14668">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2EB0794A" w14:textId="77777777" w:rsidR="001B078E" w:rsidRDefault="00C14668">
            <w:pPr>
              <w:pStyle w:val="ListParagraph"/>
              <w:widowControl/>
              <w:numPr>
                <w:ilvl w:val="1"/>
                <w:numId w:val="16"/>
              </w:numPr>
            </w:pPr>
            <w:r>
              <w:t>FFS: Further definition of capabilities</w:t>
            </w:r>
          </w:p>
          <w:p w14:paraId="4329E25A" w14:textId="77777777" w:rsidR="001B078E" w:rsidRDefault="00C14668">
            <w:pPr>
              <w:pStyle w:val="ListParagraph"/>
              <w:widowControl/>
              <w:numPr>
                <w:ilvl w:val="0"/>
                <w:numId w:val="16"/>
              </w:numPr>
            </w:pPr>
            <w:r>
              <w:t xml:space="preserve">Alt 3: Use a sliding window of X slots as the baseline to define the new capability. </w:t>
            </w:r>
          </w:p>
          <w:p w14:paraId="38DD61B3" w14:textId="77777777" w:rsidR="001B078E" w:rsidRDefault="00C14668">
            <w:pPr>
              <w:pStyle w:val="ListParagraph"/>
              <w:widowControl/>
              <w:numPr>
                <w:ilvl w:val="1"/>
                <w:numId w:val="16"/>
              </w:numPr>
            </w:pPr>
            <w:r>
              <w:t>The capability indicates the BD/CCE budget within the sliding window</w:t>
            </w:r>
          </w:p>
          <w:p w14:paraId="1FF9E30D" w14:textId="77777777" w:rsidR="001B078E" w:rsidRDefault="00C14668">
            <w:pPr>
              <w:pStyle w:val="ListParagraph"/>
              <w:widowControl/>
              <w:numPr>
                <w:ilvl w:val="1"/>
                <w:numId w:val="16"/>
              </w:numPr>
            </w:pPr>
            <w:r>
              <w:t xml:space="preserve"> The sliding unit of the sliding window is [1] slot.</w:t>
            </w:r>
          </w:p>
          <w:p w14:paraId="50882717" w14:textId="77777777" w:rsidR="001B078E" w:rsidRDefault="00C14668">
            <w:pPr>
              <w:pStyle w:val="ListParagraph"/>
              <w:widowControl/>
              <w:numPr>
                <w:ilvl w:val="1"/>
                <w:numId w:val="16"/>
              </w:numPr>
            </w:pPr>
            <w:r>
              <w:t>FFS: Further definition of capabilities</w:t>
            </w:r>
          </w:p>
          <w:p w14:paraId="12506E22" w14:textId="77777777" w:rsidR="001B078E" w:rsidRDefault="001B078E"/>
        </w:tc>
      </w:tr>
    </w:tbl>
    <w:p w14:paraId="6808005C" w14:textId="77777777" w:rsidR="001B078E" w:rsidRDefault="001B078E">
      <w:pPr>
        <w:rPr>
          <w:lang w:val="en-GB" w:eastAsia="zh-CN"/>
        </w:rPr>
      </w:pPr>
    </w:p>
    <w:p w14:paraId="1602B70B" w14:textId="77777777" w:rsidR="001B078E" w:rsidRDefault="00C14668">
      <w:pPr>
        <w:pStyle w:val="Heading4"/>
        <w:rPr>
          <w:sz w:val="22"/>
          <w:szCs w:val="22"/>
        </w:rPr>
      </w:pPr>
      <w:r>
        <w:rPr>
          <w:sz w:val="22"/>
          <w:szCs w:val="22"/>
        </w:rPr>
        <w:t>First round discussion</w:t>
      </w:r>
    </w:p>
    <w:p w14:paraId="0134F0E0" w14:textId="77777777" w:rsidR="001B078E" w:rsidRDefault="00C14668">
      <w:pPr>
        <w:rPr>
          <w:b/>
          <w:bCs/>
          <w:lang w:val="en-GB" w:eastAsia="zh-CN"/>
        </w:rPr>
      </w:pPr>
      <w:r>
        <w:rPr>
          <w:b/>
          <w:bCs/>
          <w:lang w:val="en-GB" w:eastAsia="zh-CN"/>
        </w:rPr>
        <w:t>FL Summary:</w:t>
      </w:r>
    </w:p>
    <w:p w14:paraId="6709669D" w14:textId="77777777" w:rsidR="001B078E" w:rsidRDefault="00C14668">
      <w:pPr>
        <w:rPr>
          <w:lang w:val="en-GB" w:eastAsia="zh-CN"/>
        </w:rPr>
      </w:pPr>
      <w:r>
        <w:rPr>
          <w:lang w:val="en-GB" w:eastAsia="zh-CN"/>
        </w:rPr>
        <w:lastRenderedPageBreak/>
        <w:t>The benefits and drawbacks have been discussed for several rounds of contributions and in GTW sessions, which should provide sufficient mutual understanding. Many companies express a preference for Alt 1, with the understanding that several points have been identified as needing further decisions in the course of the work item, e.g. regarding SS restrictions on the Y slots locations within a slot group. In order not to spend even more time with this general aspect and allow suffiicent time for other open items, it is highly desirable to agree on an alternative in this meeting.</w:t>
      </w:r>
    </w:p>
    <w:p w14:paraId="6EB27970" w14:textId="77777777" w:rsidR="001B078E" w:rsidRDefault="00C14668">
      <w:pPr>
        <w:rPr>
          <w:b/>
          <w:bCs/>
          <w:lang w:val="en-GB" w:eastAsia="zh-CN"/>
        </w:rPr>
      </w:pPr>
      <w:r>
        <w:rPr>
          <w:b/>
          <w:bCs/>
          <w:lang w:val="en-GB" w:eastAsia="zh-CN"/>
        </w:rPr>
        <w:t>FL Suggestion:</w:t>
      </w:r>
    </w:p>
    <w:p w14:paraId="4FE9B246" w14:textId="77777777" w:rsidR="001B078E" w:rsidRDefault="00C14668">
      <w:pPr>
        <w:rPr>
          <w:lang w:val="en-GB" w:eastAsia="zh-CN"/>
        </w:rPr>
      </w:pPr>
      <w:r>
        <w:rPr>
          <w:lang w:val="en-GB" w:eastAsia="zh-CN"/>
        </w:rPr>
        <w:t>Select Alt 1 (including applicable FFS) for defining the multi-slot PDCCH monitoring capability. Can proponents of Alt 2 accept this for the sake of progress and work on addressing their concerns when defining the more detailed aspects?</w:t>
      </w:r>
    </w:p>
    <w:tbl>
      <w:tblPr>
        <w:tblStyle w:val="TableGrid"/>
        <w:tblW w:w="14581" w:type="dxa"/>
        <w:tblLayout w:type="fixed"/>
        <w:tblLook w:val="04A0" w:firstRow="1" w:lastRow="0" w:firstColumn="1" w:lastColumn="0" w:noHBand="0" w:noVBand="1"/>
      </w:tblPr>
      <w:tblGrid>
        <w:gridCol w:w="2405"/>
        <w:gridCol w:w="12176"/>
      </w:tblGrid>
      <w:tr w:rsidR="001B078E" w14:paraId="35CF81A0" w14:textId="77777777">
        <w:tc>
          <w:tcPr>
            <w:tcW w:w="2405" w:type="dxa"/>
            <w:shd w:val="clear" w:color="auto" w:fill="FFC000"/>
          </w:tcPr>
          <w:p w14:paraId="5369198B" w14:textId="77777777" w:rsidR="001B078E" w:rsidRDefault="00C14668">
            <w:pPr>
              <w:rPr>
                <w:b/>
                <w:bCs/>
              </w:rPr>
            </w:pPr>
            <w:r>
              <w:rPr>
                <w:b/>
                <w:bCs/>
              </w:rPr>
              <w:t>Company</w:t>
            </w:r>
          </w:p>
        </w:tc>
        <w:tc>
          <w:tcPr>
            <w:tcW w:w="12176" w:type="dxa"/>
            <w:shd w:val="clear" w:color="auto" w:fill="FFC000"/>
          </w:tcPr>
          <w:p w14:paraId="0205DBD7" w14:textId="77777777" w:rsidR="001B078E" w:rsidRDefault="00C14668">
            <w:pPr>
              <w:rPr>
                <w:b/>
                <w:bCs/>
              </w:rPr>
            </w:pPr>
            <w:r>
              <w:rPr>
                <w:b/>
                <w:bCs/>
              </w:rPr>
              <w:t>Comment</w:t>
            </w:r>
          </w:p>
        </w:tc>
      </w:tr>
      <w:tr w:rsidR="001B078E" w14:paraId="4BAF2634" w14:textId="77777777">
        <w:tc>
          <w:tcPr>
            <w:tcW w:w="2405" w:type="dxa"/>
          </w:tcPr>
          <w:p w14:paraId="74ACABA5" w14:textId="77777777" w:rsidR="001B078E" w:rsidRDefault="00C14668">
            <w:r>
              <w:t>Ericsson</w:t>
            </w:r>
          </w:p>
        </w:tc>
        <w:tc>
          <w:tcPr>
            <w:tcW w:w="12176" w:type="dxa"/>
          </w:tcPr>
          <w:p w14:paraId="1F41C597" w14:textId="77777777" w:rsidR="001B078E" w:rsidRDefault="00C14668">
            <w:pPr>
              <w:rPr>
                <w:lang w:eastAsia="zh-CN"/>
              </w:rPr>
            </w:pPr>
            <w:r>
              <w:rPr>
                <w:lang w:eastAsia="zh-CN"/>
              </w:rPr>
              <w:t>We support Alt-1.</w:t>
            </w:r>
          </w:p>
          <w:p w14:paraId="3945F405" w14:textId="77777777" w:rsidR="001B078E" w:rsidRDefault="00C14668">
            <w:pPr>
              <w:rPr>
                <w:lang w:eastAsia="zh-CN"/>
              </w:rPr>
            </w:pPr>
            <w:r>
              <w:rPr>
                <w:lang w:eastAsia="zh-CN"/>
              </w:rPr>
              <w:t>We think this a pragmatic way forward due to its simplicity and that it avoids changes to the CSS monitoring procedures defined in Rel-15/16 (see comments in Issue A1-2a below).</w:t>
            </w:r>
          </w:p>
        </w:tc>
      </w:tr>
      <w:tr w:rsidR="001B078E" w14:paraId="61EEA06A" w14:textId="77777777">
        <w:tc>
          <w:tcPr>
            <w:tcW w:w="2405" w:type="dxa"/>
          </w:tcPr>
          <w:p w14:paraId="1959702F" w14:textId="77777777" w:rsidR="001B078E" w:rsidRDefault="00C14668">
            <w:pPr>
              <w:rPr>
                <w:sz w:val="20"/>
              </w:rPr>
            </w:pPr>
            <w:r>
              <w:rPr>
                <w:sz w:val="20"/>
              </w:rPr>
              <w:t>Futurewei</w:t>
            </w:r>
          </w:p>
        </w:tc>
        <w:tc>
          <w:tcPr>
            <w:tcW w:w="12176" w:type="dxa"/>
          </w:tcPr>
          <w:p w14:paraId="17318601" w14:textId="77777777" w:rsidR="001B078E" w:rsidRDefault="00C14668">
            <w:pPr>
              <w:rPr>
                <w:sz w:val="20"/>
                <w:lang w:eastAsia="zh-CN"/>
              </w:rPr>
            </w:pPr>
            <w:r>
              <w:rPr>
                <w:sz w:val="20"/>
                <w:lang w:eastAsia="zh-CN"/>
              </w:rPr>
              <w:t>We support Alt-1 and agree with Ericsson that preferring simplicity to flexibility  is a more pragmatic way to move on.</w:t>
            </w:r>
          </w:p>
        </w:tc>
      </w:tr>
      <w:tr w:rsidR="001B078E" w14:paraId="5DF19D4E" w14:textId="77777777">
        <w:tc>
          <w:tcPr>
            <w:tcW w:w="2405" w:type="dxa"/>
          </w:tcPr>
          <w:p w14:paraId="1A8CEA5C" w14:textId="77777777" w:rsidR="001B078E" w:rsidRDefault="00C14668">
            <w:pPr>
              <w:rPr>
                <w:sz w:val="20"/>
              </w:rPr>
            </w:pPr>
            <w:r>
              <w:t>Lenovo, Motorola Mobility</w:t>
            </w:r>
          </w:p>
        </w:tc>
        <w:tc>
          <w:tcPr>
            <w:tcW w:w="12176" w:type="dxa"/>
          </w:tcPr>
          <w:p w14:paraId="2B079BD2" w14:textId="77777777" w:rsidR="001B078E" w:rsidRDefault="00C14668">
            <w:pPr>
              <w:rPr>
                <w:sz w:val="20"/>
                <w:lang w:eastAsia="zh-CN"/>
              </w:rPr>
            </w:pPr>
            <w:r>
              <w:rPr>
                <w:lang w:eastAsia="zh-CN"/>
              </w:rPr>
              <w:t xml:space="preserve">Although our first preference is Alt 2. However, if majority is in favor of Alt 1, then for the sake of progress and considering limited remaining time, we are </w:t>
            </w:r>
            <w:r>
              <w:rPr>
                <w:b/>
                <w:bCs/>
                <w:u w:val="single"/>
                <w:lang w:eastAsia="zh-CN"/>
              </w:rPr>
              <w:t>okay to support Alt 1</w:t>
            </w:r>
            <w:r>
              <w:rPr>
                <w:lang w:eastAsia="zh-CN"/>
              </w:rPr>
              <w:t xml:space="preserve"> and work on further details taking Alt 1 forward</w:t>
            </w:r>
          </w:p>
        </w:tc>
      </w:tr>
      <w:tr w:rsidR="001B078E" w14:paraId="23C62EE8" w14:textId="77777777">
        <w:tc>
          <w:tcPr>
            <w:tcW w:w="2405" w:type="dxa"/>
          </w:tcPr>
          <w:p w14:paraId="192CA742" w14:textId="77777777" w:rsidR="001B078E" w:rsidRDefault="00C14668">
            <w:r>
              <w:t>Qualcomm</w:t>
            </w:r>
          </w:p>
        </w:tc>
        <w:tc>
          <w:tcPr>
            <w:tcW w:w="12176" w:type="dxa"/>
          </w:tcPr>
          <w:p w14:paraId="6119545C" w14:textId="77777777" w:rsidR="001B078E" w:rsidRDefault="00C14668">
            <w:pPr>
              <w:rPr>
                <w:lang w:eastAsia="zh-CN"/>
              </w:rPr>
            </w:pPr>
            <w:r>
              <w:rPr>
                <w:lang w:eastAsia="zh-CN"/>
              </w:rPr>
              <w:t>Although we are willing to compromise, we think a detailed points to compromise should be identified first, to make a decision acceptable to both parties. In our view, as we discussed in our contribution, we are fine with Alt 1if we can keep Y no larger than 1 slot.</w:t>
            </w:r>
          </w:p>
        </w:tc>
      </w:tr>
      <w:tr w:rsidR="001B078E" w14:paraId="28594C98" w14:textId="77777777">
        <w:tc>
          <w:tcPr>
            <w:tcW w:w="2405" w:type="dxa"/>
          </w:tcPr>
          <w:p w14:paraId="050239D3" w14:textId="77777777" w:rsidR="001B078E" w:rsidRDefault="00C14668">
            <w:r>
              <w:t>InterDigital</w:t>
            </w:r>
          </w:p>
        </w:tc>
        <w:tc>
          <w:tcPr>
            <w:tcW w:w="12176" w:type="dxa"/>
          </w:tcPr>
          <w:p w14:paraId="41710854" w14:textId="77777777" w:rsidR="001B078E" w:rsidRDefault="00C14668">
            <w:pPr>
              <w:rPr>
                <w:lang w:eastAsia="zh-CN"/>
              </w:rPr>
            </w:pPr>
            <w:r>
              <w:rPr>
                <w:lang w:eastAsia="zh-CN"/>
              </w:rPr>
              <w:t>We support Alt-1.</w:t>
            </w:r>
          </w:p>
        </w:tc>
      </w:tr>
      <w:tr w:rsidR="001B078E" w14:paraId="7E26DD8A" w14:textId="77777777">
        <w:tc>
          <w:tcPr>
            <w:tcW w:w="2405" w:type="dxa"/>
          </w:tcPr>
          <w:p w14:paraId="04DC210A" w14:textId="77777777" w:rsidR="001B078E" w:rsidRDefault="00C14668">
            <w:r>
              <w:t>MediaTek</w:t>
            </w:r>
          </w:p>
        </w:tc>
        <w:tc>
          <w:tcPr>
            <w:tcW w:w="12176" w:type="dxa"/>
          </w:tcPr>
          <w:p w14:paraId="0BEC2A7E" w14:textId="77777777" w:rsidR="001B078E" w:rsidRDefault="00C14668">
            <w:pPr>
              <w:rPr>
                <w:lang w:eastAsia="zh-CN"/>
              </w:rPr>
            </w:pPr>
            <w:r>
              <w:rPr>
                <w:lang w:eastAsia="zh-CN"/>
              </w:rPr>
              <w:t>We suppor Alt-1. Regarding Qualcomm’s concern, if we can have a consensus on singaling of supported Y is a UE capability, then maybe the concern from Qualcomm can be addressed?</w:t>
            </w:r>
          </w:p>
        </w:tc>
      </w:tr>
      <w:tr w:rsidR="001B078E" w14:paraId="23E980A0" w14:textId="77777777">
        <w:tc>
          <w:tcPr>
            <w:tcW w:w="2405" w:type="dxa"/>
          </w:tcPr>
          <w:p w14:paraId="340DF90F" w14:textId="77777777" w:rsidR="001B078E" w:rsidRDefault="00C14668">
            <w:r>
              <w:t>Apple</w:t>
            </w:r>
          </w:p>
        </w:tc>
        <w:tc>
          <w:tcPr>
            <w:tcW w:w="12176" w:type="dxa"/>
          </w:tcPr>
          <w:p w14:paraId="17188D18" w14:textId="77777777" w:rsidR="001B078E" w:rsidRDefault="00C14668">
            <w:pPr>
              <w:rPr>
                <w:lang w:eastAsia="zh-CN"/>
              </w:rPr>
            </w:pPr>
            <w:r>
              <w:rPr>
                <w:lang w:eastAsia="zh-CN"/>
              </w:rPr>
              <w:t xml:space="preserve">We support Alt-1. </w:t>
            </w:r>
            <w:r>
              <w:rPr>
                <w:sz w:val="20"/>
                <w:lang w:eastAsia="zh-CN"/>
              </w:rPr>
              <w:t>We do think that some changes may still be needed to monitoring for Type 1 (without dedicated RRC configuration) and Type 0/0A/2 CSS but think that a decision on Alt-1 would be a good step forward.</w:t>
            </w:r>
          </w:p>
        </w:tc>
      </w:tr>
      <w:tr w:rsidR="001B078E" w14:paraId="50D2C935" w14:textId="77777777">
        <w:tc>
          <w:tcPr>
            <w:tcW w:w="2405" w:type="dxa"/>
          </w:tcPr>
          <w:p w14:paraId="4FF848B9" w14:textId="77777777" w:rsidR="001B078E" w:rsidRDefault="00C14668">
            <w:r>
              <w:t>Samsung</w:t>
            </w:r>
          </w:p>
        </w:tc>
        <w:tc>
          <w:tcPr>
            <w:tcW w:w="12176" w:type="dxa"/>
          </w:tcPr>
          <w:p w14:paraId="030ACFCE" w14:textId="77777777" w:rsidR="001B078E" w:rsidRDefault="00C14668">
            <w:pPr>
              <w:rPr>
                <w:lang w:eastAsia="zh-CN"/>
              </w:rPr>
            </w:pPr>
            <w:r>
              <w:rPr>
                <w:lang w:eastAsia="zh-CN"/>
              </w:rPr>
              <w:t xml:space="preserve">We still have strong concern on the flexibility that Alt 1 can provide if limiting the location of Y slots within the X-slot group. Based on companies’ comments so far, the only concern on Alt 2 is non-aligned span in multi-carrier scenario. However, span is defined per cell in a carrier, and we didn’t see an implementation need to always align spans across multiple carriers, especially for non-synchronized scenario, such alignment is not even possible. Both aligned span and non-aligned span are supported in Rel-16, so we don’t understand what’s the concern on supporting it for Rel-17. The discussion on span pattern can be a UE capability by following Rel-16 principle. If there is indeed a strong concern from implementation point of view, we are happy to be aware of the details and </w:t>
            </w:r>
            <w:r>
              <w:rPr>
                <w:lang w:eastAsia="zh-CN"/>
              </w:rPr>
              <w:lastRenderedPageBreak/>
              <w:t xml:space="preserve">make certain compromise – e.g. only support aligned span in Rel-17, but this doesn’t imply any need to restrict the location of Y slots within the X-slot group. </w:t>
            </w:r>
          </w:p>
        </w:tc>
      </w:tr>
      <w:tr w:rsidR="001B078E" w14:paraId="24545901" w14:textId="77777777">
        <w:tc>
          <w:tcPr>
            <w:tcW w:w="2405" w:type="dxa"/>
          </w:tcPr>
          <w:p w14:paraId="417DD903" w14:textId="77777777" w:rsidR="001B078E" w:rsidRDefault="00C14668">
            <w:r>
              <w:rPr>
                <w:rFonts w:hint="eastAsia"/>
              </w:rPr>
              <w:lastRenderedPageBreak/>
              <w:t>Huawei, HiSilicon</w:t>
            </w:r>
          </w:p>
        </w:tc>
        <w:tc>
          <w:tcPr>
            <w:tcW w:w="12176" w:type="dxa"/>
          </w:tcPr>
          <w:p w14:paraId="13FB2202" w14:textId="77777777" w:rsidR="001B078E" w:rsidRDefault="00C14668">
            <w:pPr>
              <w:rPr>
                <w:lang w:eastAsia="zh-CN"/>
              </w:rPr>
            </w:pPr>
            <w:r>
              <w:rPr>
                <w:lang w:eastAsia="zh-CN"/>
              </w:rPr>
              <w:t>We support Alt-1. We are open to considering defining multiple values of Y as UE capability to address Qualcomm’s concern.</w:t>
            </w:r>
          </w:p>
        </w:tc>
      </w:tr>
      <w:tr w:rsidR="001B078E" w14:paraId="06629B60" w14:textId="77777777">
        <w:tc>
          <w:tcPr>
            <w:tcW w:w="2405" w:type="dxa"/>
          </w:tcPr>
          <w:p w14:paraId="52E750A1" w14:textId="77777777" w:rsidR="001B078E" w:rsidRDefault="00C14668">
            <w:r>
              <w:rPr>
                <w:rFonts w:eastAsia="MS Mincho" w:hint="eastAsia"/>
                <w:lang w:eastAsia="ja-JP"/>
              </w:rPr>
              <w:t>S</w:t>
            </w:r>
            <w:r>
              <w:rPr>
                <w:rFonts w:eastAsia="MS Mincho"/>
                <w:lang w:eastAsia="ja-JP"/>
              </w:rPr>
              <w:t>harp</w:t>
            </w:r>
          </w:p>
        </w:tc>
        <w:tc>
          <w:tcPr>
            <w:tcW w:w="12176" w:type="dxa"/>
          </w:tcPr>
          <w:p w14:paraId="0F0D2574" w14:textId="77777777" w:rsidR="001B078E" w:rsidRDefault="00C14668">
            <w:pPr>
              <w:rPr>
                <w:lang w:eastAsia="zh-CN"/>
              </w:rPr>
            </w:pPr>
            <w:r>
              <w:rPr>
                <w:rFonts w:eastAsia="MS Mincho" w:hint="eastAsia"/>
                <w:lang w:eastAsia="ja-JP"/>
              </w:rPr>
              <w:t>We support Alt 1.</w:t>
            </w:r>
          </w:p>
        </w:tc>
      </w:tr>
      <w:tr w:rsidR="001B078E" w14:paraId="5D1214DA" w14:textId="77777777">
        <w:tc>
          <w:tcPr>
            <w:tcW w:w="2405" w:type="dxa"/>
          </w:tcPr>
          <w:p w14:paraId="0FEF6940" w14:textId="77777777" w:rsidR="001B078E" w:rsidRDefault="00C14668">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6EA578A4" w14:textId="77777777" w:rsidR="001B078E" w:rsidRDefault="00C14668">
            <w:pPr>
              <w:rPr>
                <w:rFonts w:eastAsia="MS Mincho"/>
                <w:lang w:eastAsia="ja-JP"/>
              </w:rPr>
            </w:pPr>
            <w:r>
              <w:rPr>
                <w:rFonts w:eastAsia="MS Mincho"/>
                <w:lang w:eastAsia="ja-JP"/>
              </w:rPr>
              <w:t>Our 1</w:t>
            </w:r>
            <w:r>
              <w:rPr>
                <w:rFonts w:eastAsia="MS Mincho"/>
                <w:vertAlign w:val="superscript"/>
                <w:lang w:eastAsia="ja-JP"/>
              </w:rPr>
              <w:t>st</w:t>
            </w:r>
            <w:r>
              <w:rPr>
                <w:rFonts w:eastAsia="MS Mincho"/>
                <w:lang w:eastAsia="ja-JP"/>
              </w:rPr>
              <w:t xml:space="preserve"> preference is Alt-2 from the scheduling flexibility perspective, however, if majority supports Alt-1, we are OK to support Alt-1 to make a progress considering the limited time. </w:t>
            </w:r>
          </w:p>
        </w:tc>
      </w:tr>
      <w:tr w:rsidR="001B078E" w14:paraId="1FD26645" w14:textId="77777777">
        <w:tc>
          <w:tcPr>
            <w:tcW w:w="2405" w:type="dxa"/>
          </w:tcPr>
          <w:p w14:paraId="19B6D0FB" w14:textId="77777777" w:rsidR="001B078E" w:rsidRDefault="00C14668">
            <w:r>
              <w:t>LG Electronics</w:t>
            </w:r>
          </w:p>
        </w:tc>
        <w:tc>
          <w:tcPr>
            <w:tcW w:w="12176" w:type="dxa"/>
          </w:tcPr>
          <w:p w14:paraId="157BE23C" w14:textId="77777777" w:rsidR="001B078E" w:rsidRDefault="00C14668">
            <w:pPr>
              <w:rPr>
                <w:lang w:eastAsia="zh-CN"/>
              </w:rPr>
            </w:pPr>
            <w:r>
              <w:rPr>
                <w:lang w:eastAsia="zh-CN"/>
              </w:rPr>
              <w:t xml:space="preserve">Support Alt-1. </w:t>
            </w:r>
          </w:p>
          <w:p w14:paraId="4CA2E25A" w14:textId="77777777" w:rsidR="001B078E" w:rsidRDefault="00C14668">
            <w:pPr>
              <w:rPr>
                <w:lang w:eastAsia="zh-CN"/>
              </w:rPr>
            </w:pPr>
            <w:r>
              <w:rPr>
                <w:lang w:eastAsia="zh-CN"/>
              </w:rPr>
              <w:t>Regarding comments from Qualcomm and MediaTek, we are fine that the supported Y is a UE capability including Y=1.</w:t>
            </w:r>
          </w:p>
        </w:tc>
      </w:tr>
      <w:tr w:rsidR="001B078E" w14:paraId="710A252D" w14:textId="77777777">
        <w:tc>
          <w:tcPr>
            <w:tcW w:w="2405" w:type="dxa"/>
          </w:tcPr>
          <w:p w14:paraId="65AA3B28" w14:textId="77777777" w:rsidR="001B078E" w:rsidRDefault="00C14668">
            <w:pPr>
              <w:rPr>
                <w:lang w:eastAsia="zh-CN"/>
              </w:rPr>
            </w:pPr>
            <w:r>
              <w:rPr>
                <w:rFonts w:hint="eastAsia"/>
                <w:lang w:eastAsia="zh-CN"/>
              </w:rPr>
              <w:t>v</w:t>
            </w:r>
            <w:r>
              <w:rPr>
                <w:lang w:eastAsia="zh-CN"/>
              </w:rPr>
              <w:t>ivo</w:t>
            </w:r>
          </w:p>
        </w:tc>
        <w:tc>
          <w:tcPr>
            <w:tcW w:w="12176" w:type="dxa"/>
          </w:tcPr>
          <w:p w14:paraId="4EAC626B" w14:textId="77777777" w:rsidR="001B078E" w:rsidRDefault="00C14668">
            <w:pPr>
              <w:jc w:val="both"/>
              <w:rPr>
                <w:lang w:eastAsia="zh-CN"/>
              </w:rPr>
            </w:pPr>
            <w:r>
              <w:rPr>
                <w:rFonts w:hint="eastAsia"/>
                <w:lang w:eastAsia="zh-CN"/>
              </w:rPr>
              <w:t>W</w:t>
            </w:r>
            <w:r>
              <w:rPr>
                <w:lang w:eastAsia="zh-CN"/>
              </w:rPr>
              <w:t xml:space="preserve">e have a strong concern on Alt-1 especially considering the CSS part. 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hint="eastAsia"/>
                <w:lang w:eastAsia="zh-CN"/>
              </w:rPr>
              <w:t>The</w:t>
            </w:r>
            <w:r>
              <w:rPr>
                <w:lang w:eastAsia="zh-CN"/>
              </w:rPr>
              <w:t xml:space="preserve"> following alternatives could be considered as candidate for handling CSS issue:</w:t>
            </w:r>
          </w:p>
          <w:p w14:paraId="46488A7F" w14:textId="77777777" w:rsidR="001B078E" w:rsidRDefault="00C14668">
            <w:pPr>
              <w:pStyle w:val="ListParagraph"/>
              <w:widowControl/>
              <w:numPr>
                <w:ilvl w:val="0"/>
                <w:numId w:val="17"/>
              </w:numPr>
              <w:jc w:val="both"/>
              <w:rPr>
                <w:rFonts w:ascii="Times New Roman" w:hAnsi="Times New Roman"/>
                <w:lang w:eastAsia="zh-CN"/>
              </w:rPr>
            </w:pPr>
            <w:r>
              <w:rPr>
                <w:rFonts w:ascii="Times New Roman" w:hAnsi="Times New Roman"/>
                <w:lang w:eastAsia="zh-CN"/>
              </w:rPr>
              <w:t>Alt. A: Alt. 1 with fixed location of Y slots and separate capability for CSS and USS</w:t>
            </w:r>
          </w:p>
          <w:p w14:paraId="67F60BFE" w14:textId="77777777" w:rsidR="001B078E" w:rsidRDefault="00C14668">
            <w:pPr>
              <w:pStyle w:val="ListParagraph"/>
              <w:widowControl/>
              <w:numPr>
                <w:ilvl w:val="0"/>
                <w:numId w:val="17"/>
              </w:numPr>
              <w:jc w:val="both"/>
              <w:rPr>
                <w:rFonts w:ascii="Times New Roman" w:hAnsi="Times New Roman"/>
                <w:lang w:eastAsia="zh-CN"/>
              </w:rPr>
            </w:pPr>
            <w:r>
              <w:rPr>
                <w:rFonts w:ascii="Times New Roman" w:hAnsi="Times New Roman"/>
                <w:lang w:eastAsia="zh-CN"/>
              </w:rPr>
              <w:t>Al.t B: Alt. 1 with CSS configuration-based location of flexible Y slots</w:t>
            </w:r>
          </w:p>
          <w:p w14:paraId="6536F1A7" w14:textId="77777777" w:rsidR="001B078E" w:rsidRDefault="00C14668">
            <w:pPr>
              <w:pStyle w:val="ListParagraph"/>
              <w:widowControl/>
              <w:numPr>
                <w:ilvl w:val="0"/>
                <w:numId w:val="17"/>
              </w:numPr>
              <w:jc w:val="both"/>
              <w:rPr>
                <w:rFonts w:ascii="Times New Roman" w:hAnsi="Times New Roman"/>
                <w:lang w:eastAsia="zh-CN"/>
              </w:rPr>
            </w:pPr>
            <w:r>
              <w:rPr>
                <w:rFonts w:ascii="Times New Roman" w:hAnsi="Times New Roman"/>
                <w:lang w:eastAsia="zh-CN"/>
              </w:rPr>
              <w:t>Alt. C: Alt. 2 without any enhancement</w:t>
            </w:r>
          </w:p>
          <w:p w14:paraId="07E18078" w14:textId="77777777" w:rsidR="001B078E" w:rsidRDefault="00C14668">
            <w:pPr>
              <w:jc w:val="both"/>
              <w:rPr>
                <w:lang w:eastAsia="zh-CN"/>
              </w:rPr>
            </w:pPr>
            <w:r>
              <w:rPr>
                <w:rFonts w:hint="eastAsia"/>
                <w:lang w:eastAsia="zh-CN"/>
              </w:rPr>
              <w:t>F</w:t>
            </w:r>
            <w:r>
              <w:rPr>
                <w:lang w:eastAsia="zh-CN"/>
              </w:rPr>
              <w:t xml:space="preserve">rom the response to Issue A1-2a, several companies supporting Alt. 1 are not OK with separate capability for CSS and USS. We are not sure how to solve CSS problem if Alt. 1 is adopted. </w:t>
            </w:r>
          </w:p>
        </w:tc>
      </w:tr>
      <w:tr w:rsidR="001B078E" w14:paraId="70A89BED" w14:textId="77777777">
        <w:tc>
          <w:tcPr>
            <w:tcW w:w="2405" w:type="dxa"/>
          </w:tcPr>
          <w:p w14:paraId="2D412849" w14:textId="77777777" w:rsidR="001B078E" w:rsidRDefault="00C14668">
            <w:pPr>
              <w:rPr>
                <w:lang w:eastAsia="zh-CN"/>
              </w:rPr>
            </w:pPr>
            <w:r>
              <w:rPr>
                <w:rFonts w:hint="eastAsia"/>
                <w:lang w:eastAsia="zh-CN"/>
              </w:rPr>
              <w:t>ZTE, Sanechips</w:t>
            </w:r>
          </w:p>
        </w:tc>
        <w:tc>
          <w:tcPr>
            <w:tcW w:w="12176" w:type="dxa"/>
          </w:tcPr>
          <w:p w14:paraId="37B33297" w14:textId="77777777" w:rsidR="001B078E" w:rsidRDefault="00C14668">
            <w:pPr>
              <w:rPr>
                <w:lang w:eastAsia="zh-CN"/>
              </w:rPr>
            </w:pPr>
            <w:r>
              <w:rPr>
                <w:rFonts w:hint="eastAsia"/>
                <w:lang w:eastAsia="zh-CN"/>
              </w:rPr>
              <w:t>We support Alt 1.</w:t>
            </w:r>
          </w:p>
        </w:tc>
      </w:tr>
      <w:tr w:rsidR="001B078E" w14:paraId="5EFBBB39" w14:textId="77777777">
        <w:tc>
          <w:tcPr>
            <w:tcW w:w="2405" w:type="dxa"/>
          </w:tcPr>
          <w:p w14:paraId="0F72C178" w14:textId="77777777" w:rsidR="001B078E" w:rsidRDefault="00C14668">
            <w:pPr>
              <w:rPr>
                <w:lang w:eastAsia="zh-CN"/>
              </w:rPr>
            </w:pPr>
            <w:r>
              <w:rPr>
                <w:rFonts w:hint="eastAsia"/>
                <w:lang w:eastAsia="zh-CN"/>
              </w:rPr>
              <w:t>X</w:t>
            </w:r>
            <w:r>
              <w:rPr>
                <w:lang w:eastAsia="zh-CN"/>
              </w:rPr>
              <w:t>iaomi</w:t>
            </w:r>
          </w:p>
        </w:tc>
        <w:tc>
          <w:tcPr>
            <w:tcW w:w="12176" w:type="dxa"/>
          </w:tcPr>
          <w:p w14:paraId="4074E180" w14:textId="77777777" w:rsidR="001B078E" w:rsidRDefault="00C14668">
            <w:pPr>
              <w:rPr>
                <w:lang w:eastAsia="zh-CN"/>
              </w:rPr>
            </w:pPr>
            <w:r>
              <w:rPr>
                <w:lang w:eastAsia="zh-CN"/>
              </w:rPr>
              <w:t xml:space="preserve">Support the proposal in general. But Alt1, according to our analysis, does have some more detailed issues to be solved, such as how to accommodate the floating Type #0 CSS location in RRC </w:t>
            </w:r>
            <w:r>
              <w:rPr>
                <w:rFonts w:hint="eastAsia"/>
                <w:lang w:eastAsia="zh-CN"/>
              </w:rPr>
              <w:t>idle</w:t>
            </w:r>
            <w:r>
              <w:rPr>
                <w:lang w:eastAsia="zh-CN"/>
              </w:rPr>
              <w:t xml:space="preserve"> </w:t>
            </w:r>
            <w:r>
              <w:rPr>
                <w:rFonts w:hint="eastAsia"/>
                <w:lang w:eastAsia="zh-CN"/>
              </w:rPr>
              <w:t>mode.</w:t>
            </w:r>
            <w:r>
              <w:rPr>
                <w:lang w:eastAsia="zh-CN"/>
              </w:rPr>
              <w:t xml:space="preserve"> or, more simply, Alt 1 is not applied in RRC idle mode.</w:t>
            </w:r>
          </w:p>
        </w:tc>
      </w:tr>
      <w:tr w:rsidR="001B078E" w14:paraId="60BAC313" w14:textId="77777777">
        <w:tc>
          <w:tcPr>
            <w:tcW w:w="2405" w:type="dxa"/>
          </w:tcPr>
          <w:p w14:paraId="7A4A5DBC" w14:textId="77777777" w:rsidR="001B078E" w:rsidRDefault="00C14668">
            <w:pPr>
              <w:rPr>
                <w:lang w:eastAsia="zh-CN"/>
              </w:rPr>
            </w:pPr>
            <w:r>
              <w:rPr>
                <w:lang w:eastAsia="zh-CN"/>
              </w:rPr>
              <w:t>Nokia, NSB</w:t>
            </w:r>
          </w:p>
        </w:tc>
        <w:tc>
          <w:tcPr>
            <w:tcW w:w="12176" w:type="dxa"/>
          </w:tcPr>
          <w:p w14:paraId="11FAE1F2" w14:textId="77777777" w:rsidR="001B078E" w:rsidRDefault="00C14668">
            <w:pPr>
              <w:rPr>
                <w:lang w:eastAsia="zh-CN"/>
              </w:rPr>
            </w:pPr>
            <w:r>
              <w:rPr>
                <w:lang w:eastAsia="zh-CN"/>
              </w:rPr>
              <w:t>We support the FL suggestion (i.e. Alt 1)</w:t>
            </w:r>
          </w:p>
        </w:tc>
      </w:tr>
      <w:tr w:rsidR="008D76A0" w14:paraId="16F0AB8D" w14:textId="77777777">
        <w:tc>
          <w:tcPr>
            <w:tcW w:w="2405" w:type="dxa"/>
          </w:tcPr>
          <w:p w14:paraId="3DDD477F" w14:textId="4468C2B4" w:rsidR="008D76A0" w:rsidRDefault="008D76A0">
            <w:pPr>
              <w:rPr>
                <w:lang w:eastAsia="zh-CN"/>
              </w:rPr>
            </w:pPr>
            <w:r>
              <w:rPr>
                <w:rFonts w:hint="eastAsia"/>
                <w:lang w:eastAsia="zh-CN"/>
              </w:rPr>
              <w:t>O</w:t>
            </w:r>
            <w:r>
              <w:rPr>
                <w:lang w:eastAsia="zh-CN"/>
              </w:rPr>
              <w:t>PPO</w:t>
            </w:r>
          </w:p>
        </w:tc>
        <w:tc>
          <w:tcPr>
            <w:tcW w:w="12176" w:type="dxa"/>
          </w:tcPr>
          <w:p w14:paraId="6D0C9658" w14:textId="3622FA7E" w:rsidR="008D76A0" w:rsidRDefault="008D76A0">
            <w:pPr>
              <w:rPr>
                <w:lang w:eastAsia="zh-CN"/>
              </w:rPr>
            </w:pPr>
            <w:r>
              <w:rPr>
                <w:rFonts w:hint="eastAsia"/>
                <w:lang w:eastAsia="zh-CN"/>
              </w:rPr>
              <w:t>W</w:t>
            </w:r>
            <w:r>
              <w:rPr>
                <w:lang w:eastAsia="zh-CN"/>
              </w:rPr>
              <w:t xml:space="preserve">e support both Alt 1 and Alt 2. For Alt 2, it can be supported for connected mode UE. </w:t>
            </w:r>
          </w:p>
        </w:tc>
      </w:tr>
    </w:tbl>
    <w:p w14:paraId="77DA98A6" w14:textId="77777777" w:rsidR="001B078E" w:rsidRDefault="001B078E">
      <w:pPr>
        <w:rPr>
          <w:b/>
          <w:bCs/>
          <w:lang w:eastAsia="zh-CN"/>
        </w:rPr>
      </w:pPr>
    </w:p>
    <w:p w14:paraId="181F15F6" w14:textId="77777777" w:rsidR="001B078E" w:rsidRDefault="00C14668">
      <w:pPr>
        <w:pStyle w:val="Heading4"/>
        <w:rPr>
          <w:sz w:val="22"/>
          <w:szCs w:val="22"/>
        </w:rPr>
      </w:pPr>
      <w:r>
        <w:rPr>
          <w:sz w:val="22"/>
          <w:szCs w:val="22"/>
        </w:rPr>
        <w:t>First round discussion summary</w:t>
      </w:r>
    </w:p>
    <w:p w14:paraId="7B9A495E" w14:textId="77777777" w:rsidR="001B078E" w:rsidRDefault="00C14668">
      <w:pPr>
        <w:rPr>
          <w:b/>
          <w:bCs/>
          <w:lang w:eastAsia="zh-CN"/>
        </w:rPr>
      </w:pPr>
      <w:r>
        <w:rPr>
          <w:b/>
          <w:bCs/>
          <w:lang w:eastAsia="zh-CN"/>
        </w:rPr>
        <w:t>Most companies support the proposal to adopt Alt 1 for the Multi-slot PDCCH monitoring capability definition. Concerns are raised for handling blind decoding especially for CSS (see Issue A1-2a/A1-2b). There are still concerns which might be resolved by one (or more) of the following:</w:t>
      </w:r>
    </w:p>
    <w:p w14:paraId="68FD9488" w14:textId="77777777" w:rsidR="001B078E" w:rsidRDefault="00C14668">
      <w:pPr>
        <w:rPr>
          <w:b/>
          <w:bCs/>
          <w:lang w:eastAsia="zh-CN"/>
        </w:rPr>
      </w:pPr>
      <w:r>
        <w:rPr>
          <w:b/>
          <w:bCs/>
          <w:lang w:eastAsia="zh-CN"/>
        </w:rPr>
        <w:lastRenderedPageBreak/>
        <w:t>Option 1: Y is no larger than 1 slot.</w:t>
      </w:r>
    </w:p>
    <w:p w14:paraId="63380922" w14:textId="77777777" w:rsidR="001B078E" w:rsidRDefault="00C14668">
      <w:pPr>
        <w:rPr>
          <w:b/>
          <w:bCs/>
          <w:lang w:eastAsia="zh-CN"/>
        </w:rPr>
      </w:pPr>
      <w:r>
        <w:rPr>
          <w:b/>
          <w:bCs/>
          <w:lang w:eastAsia="zh-CN"/>
        </w:rPr>
        <w:t>Option 2: UE indicates its supported value(s) of Y as part of the capability.</w:t>
      </w:r>
    </w:p>
    <w:p w14:paraId="77C3547C" w14:textId="77777777" w:rsidR="001B078E" w:rsidRDefault="00C14668">
      <w:pPr>
        <w:rPr>
          <w:b/>
          <w:bCs/>
          <w:lang w:eastAsia="zh-CN"/>
        </w:rPr>
      </w:pPr>
      <w:r>
        <w:rPr>
          <w:b/>
          <w:bCs/>
          <w:lang w:eastAsia="zh-CN"/>
        </w:rPr>
        <w:t>Proposal: Discuss whether adoption of Option 1 or Option 2 can alleviate concerns on adopting Alt 1.</w:t>
      </w:r>
    </w:p>
    <w:p w14:paraId="1B8D11E9" w14:textId="77777777" w:rsidR="001B078E" w:rsidRDefault="00C14668">
      <w:pPr>
        <w:pStyle w:val="Heading4"/>
        <w:rPr>
          <w:sz w:val="22"/>
          <w:szCs w:val="22"/>
          <w:highlight w:val="yellow"/>
        </w:rPr>
      </w:pPr>
      <w:r>
        <w:rPr>
          <w:sz w:val="22"/>
          <w:szCs w:val="22"/>
          <w:highlight w:val="yellow"/>
        </w:rPr>
        <w:t>Second round discussion</w:t>
      </w:r>
    </w:p>
    <w:p w14:paraId="0DF4CAAD" w14:textId="77777777" w:rsidR="001B078E" w:rsidRDefault="00C14668">
      <w:r>
        <w:t>Please continue the discussion based on the following:</w:t>
      </w:r>
    </w:p>
    <w:p w14:paraId="030FF6B7" w14:textId="77777777" w:rsidR="001B078E" w:rsidRDefault="00C14668">
      <w:pPr>
        <w:rPr>
          <w:b/>
          <w:bCs/>
          <w:lang w:eastAsia="zh-CN"/>
        </w:rPr>
      </w:pPr>
      <w:r>
        <w:rPr>
          <w:b/>
          <w:bCs/>
          <w:lang w:eastAsia="zh-CN"/>
        </w:rPr>
        <w:t>Option 1: Y is no larger than 1 slot.</w:t>
      </w:r>
    </w:p>
    <w:p w14:paraId="16786FDF" w14:textId="77777777" w:rsidR="001B078E" w:rsidRDefault="00C14668">
      <w:pPr>
        <w:rPr>
          <w:b/>
          <w:bCs/>
          <w:lang w:eastAsia="zh-CN"/>
        </w:rPr>
      </w:pPr>
      <w:r>
        <w:rPr>
          <w:b/>
          <w:bCs/>
          <w:lang w:eastAsia="zh-CN"/>
        </w:rPr>
        <w:t>Option 2: UE indicates its supported value(s) of Y as part of the capability.</w:t>
      </w:r>
    </w:p>
    <w:p w14:paraId="256889FE" w14:textId="77777777" w:rsidR="001B078E" w:rsidRDefault="00C14668">
      <w:pPr>
        <w:rPr>
          <w:b/>
          <w:bCs/>
          <w:lang w:eastAsia="zh-CN"/>
        </w:rPr>
      </w:pPr>
      <w:r>
        <w:rPr>
          <w:b/>
          <w:bCs/>
          <w:lang w:eastAsia="zh-CN"/>
        </w:rPr>
        <w:t>Proposal A1-1A: Discuss whether adoption of Option 1 or Option 2 can alleviate concerns on adopting Alt 1.</w:t>
      </w:r>
    </w:p>
    <w:p w14:paraId="3682A6CC" w14:textId="77777777" w:rsidR="001B078E" w:rsidRDefault="00C14668">
      <w:pPr>
        <w:rPr>
          <w:b/>
          <w:bCs/>
          <w:lang w:eastAsia="zh-CN"/>
        </w:rPr>
      </w:pPr>
      <w:r>
        <w:rPr>
          <w:b/>
          <w:bCs/>
          <w:lang w:eastAsia="zh-CN"/>
        </w:rPr>
        <w:t>Proposal A1-1B: Discuss whether supporting both Alternatives 1 and 2 is feasible or if there is a technical concern on it.</w:t>
      </w:r>
    </w:p>
    <w:tbl>
      <w:tblPr>
        <w:tblStyle w:val="TableGrid"/>
        <w:tblW w:w="14581" w:type="dxa"/>
        <w:tblLayout w:type="fixed"/>
        <w:tblLook w:val="04A0" w:firstRow="1" w:lastRow="0" w:firstColumn="1" w:lastColumn="0" w:noHBand="0" w:noVBand="1"/>
      </w:tblPr>
      <w:tblGrid>
        <w:gridCol w:w="2405"/>
        <w:gridCol w:w="12176"/>
      </w:tblGrid>
      <w:tr w:rsidR="001B078E" w14:paraId="425988A9" w14:textId="77777777">
        <w:trPr>
          <w:trHeight w:val="278"/>
        </w:trPr>
        <w:tc>
          <w:tcPr>
            <w:tcW w:w="2405" w:type="dxa"/>
            <w:shd w:val="clear" w:color="auto" w:fill="FFC000"/>
          </w:tcPr>
          <w:p w14:paraId="4D45AB90" w14:textId="77777777" w:rsidR="001B078E" w:rsidRDefault="00C14668">
            <w:pPr>
              <w:rPr>
                <w:b/>
                <w:bCs/>
              </w:rPr>
            </w:pPr>
            <w:r>
              <w:rPr>
                <w:b/>
                <w:bCs/>
              </w:rPr>
              <w:t>Company</w:t>
            </w:r>
          </w:p>
        </w:tc>
        <w:tc>
          <w:tcPr>
            <w:tcW w:w="12176" w:type="dxa"/>
            <w:shd w:val="clear" w:color="auto" w:fill="FFC000"/>
          </w:tcPr>
          <w:p w14:paraId="04D389C9" w14:textId="77777777" w:rsidR="001B078E" w:rsidRDefault="00C14668">
            <w:pPr>
              <w:rPr>
                <w:b/>
                <w:bCs/>
              </w:rPr>
            </w:pPr>
            <w:r>
              <w:rPr>
                <w:b/>
                <w:bCs/>
              </w:rPr>
              <w:t>Comment</w:t>
            </w:r>
          </w:p>
        </w:tc>
      </w:tr>
      <w:tr w:rsidR="001B078E" w14:paraId="3C0F23FF" w14:textId="77777777">
        <w:tc>
          <w:tcPr>
            <w:tcW w:w="2405" w:type="dxa"/>
          </w:tcPr>
          <w:p w14:paraId="7FDC8E69" w14:textId="77777777" w:rsidR="001B078E" w:rsidRDefault="00C14668">
            <w:pPr>
              <w:rPr>
                <w:lang w:eastAsia="zh-CN"/>
              </w:rPr>
            </w:pPr>
            <w:r>
              <w:rPr>
                <w:lang w:eastAsia="zh-CN"/>
              </w:rPr>
              <w:t>Nokia, NSB</w:t>
            </w:r>
          </w:p>
        </w:tc>
        <w:tc>
          <w:tcPr>
            <w:tcW w:w="12176" w:type="dxa"/>
          </w:tcPr>
          <w:p w14:paraId="4B505C3D" w14:textId="77777777" w:rsidR="001B078E" w:rsidRDefault="00C14668">
            <w:pPr>
              <w:rPr>
                <w:lang w:eastAsia="zh-CN"/>
              </w:rPr>
            </w:pPr>
            <w:r>
              <w:rPr>
                <w:lang w:eastAsia="zh-CN"/>
              </w:rPr>
              <w:t xml:space="preserve">As discussed under 2.1.2.1, Y does not need to restrict the monitoring of SSs in group (2). This should alleviate the concerns related to CSS. This would facilitate smaller values of Y. </w:t>
            </w:r>
          </w:p>
          <w:p w14:paraId="64EF6101" w14:textId="77777777" w:rsidR="001B078E" w:rsidRDefault="00C14668">
            <w:pPr>
              <w:rPr>
                <w:lang w:eastAsia="zh-CN"/>
              </w:rPr>
            </w:pPr>
            <w:r>
              <w:rPr>
                <w:lang w:eastAsia="zh-CN"/>
              </w:rPr>
              <w:t>It is preferable not to define several capabilities for Y, as that will complicate scheduling even further.</w:t>
            </w:r>
          </w:p>
          <w:p w14:paraId="4E696331" w14:textId="77777777" w:rsidR="001B078E" w:rsidRDefault="00C14668">
            <w:pPr>
              <w:rPr>
                <w:lang w:eastAsia="zh-CN"/>
              </w:rPr>
            </w:pPr>
            <w:r>
              <w:rPr>
                <w:lang w:eastAsia="zh-CN"/>
              </w:rPr>
              <w:t>The same applies to support for both Alt 1 and Alt 2: this would complicate both the specification as well as implementation.</w:t>
            </w:r>
          </w:p>
        </w:tc>
      </w:tr>
      <w:tr w:rsidR="001B078E" w14:paraId="6D9A4FB6" w14:textId="77777777">
        <w:tc>
          <w:tcPr>
            <w:tcW w:w="2405" w:type="dxa"/>
          </w:tcPr>
          <w:p w14:paraId="2BE4B545" w14:textId="77777777" w:rsidR="001B078E" w:rsidRDefault="00C14668">
            <w:pPr>
              <w:rPr>
                <w:lang w:eastAsia="zh-CN"/>
              </w:rPr>
            </w:pPr>
            <w:r>
              <w:rPr>
                <w:rFonts w:hint="eastAsia"/>
                <w:lang w:eastAsia="zh-CN"/>
              </w:rPr>
              <w:t>Transsion</w:t>
            </w:r>
          </w:p>
        </w:tc>
        <w:tc>
          <w:tcPr>
            <w:tcW w:w="12176" w:type="dxa"/>
          </w:tcPr>
          <w:p w14:paraId="000AE46C" w14:textId="77777777" w:rsidR="001B078E" w:rsidRDefault="00C14668">
            <w:pPr>
              <w:rPr>
                <w:lang w:eastAsia="zh-CN"/>
              </w:rPr>
            </w:pPr>
            <w:r>
              <w:rPr>
                <w:rFonts w:hint="eastAsia"/>
                <w:lang w:eastAsia="zh-CN"/>
              </w:rPr>
              <w:t xml:space="preserve">Our preference is proposal A1-1A, however, if majority companies can accept proposal A1-1B as a compromise, we can also go with proposal A1-1B. </w:t>
            </w:r>
          </w:p>
          <w:p w14:paraId="3CE9BA3B" w14:textId="77777777" w:rsidR="001B078E" w:rsidRDefault="00C14668">
            <w:pPr>
              <w:rPr>
                <w:lang w:eastAsia="zh-CN"/>
              </w:rPr>
            </w:pPr>
            <w:r>
              <w:rPr>
                <w:rFonts w:hint="eastAsia"/>
                <w:lang w:eastAsia="zh-CN"/>
              </w:rPr>
              <w:t>Regarding proposal A1-1B, clarification should be made on what is UE</w:t>
            </w:r>
            <w:r>
              <w:rPr>
                <w:lang w:eastAsia="zh-CN"/>
              </w:rPr>
              <w:t>’</w:t>
            </w:r>
            <w:r>
              <w:rPr>
                <w:rFonts w:hint="eastAsia"/>
                <w:lang w:eastAsia="zh-CN"/>
              </w:rPr>
              <w:t>s default PDCCH monitoring capability before it reports its PDCCH capability to NW.</w:t>
            </w:r>
          </w:p>
        </w:tc>
      </w:tr>
      <w:tr w:rsidR="00A272C8" w14:paraId="56B44E3A" w14:textId="77777777">
        <w:tc>
          <w:tcPr>
            <w:tcW w:w="2405" w:type="dxa"/>
          </w:tcPr>
          <w:p w14:paraId="4CCEA6EB" w14:textId="3684F234" w:rsidR="00A272C8" w:rsidRDefault="00A272C8" w:rsidP="00A272C8">
            <w:pPr>
              <w:rPr>
                <w:lang w:eastAsia="zh-CN"/>
              </w:rPr>
            </w:pPr>
            <w:r>
              <w:rPr>
                <w:lang w:eastAsia="zh-CN"/>
              </w:rPr>
              <w:t>Panasonic</w:t>
            </w:r>
          </w:p>
        </w:tc>
        <w:tc>
          <w:tcPr>
            <w:tcW w:w="12176" w:type="dxa"/>
          </w:tcPr>
          <w:p w14:paraId="254C84FE" w14:textId="77777777" w:rsidR="00A272C8" w:rsidRDefault="00A272C8" w:rsidP="00A272C8">
            <w:pPr>
              <w:rPr>
                <w:lang w:eastAsia="zh-CN"/>
              </w:rPr>
            </w:pPr>
            <w:r>
              <w:rPr>
                <w:lang w:eastAsia="zh-CN"/>
              </w:rPr>
              <w:t>For Proposal A1-1A, either Option 1 or Option 2 is a necessary element for Alt 1 to work, and our preference is Option 2 due to its flexibility. However, the adoption of Options 1 or 2 does not alleviate the main concern of Alt 1, which is the CSS and USS alignment issue (being discussed under 2.1.2.1.3, e.g. whether all SS or only a certain type of SS should be confined within Y).</w:t>
            </w:r>
          </w:p>
          <w:p w14:paraId="2EE65E16" w14:textId="0396BE6C" w:rsidR="00A272C8" w:rsidRDefault="00A272C8" w:rsidP="00A272C8">
            <w:pPr>
              <w:rPr>
                <w:lang w:eastAsia="zh-CN"/>
              </w:rPr>
            </w:pPr>
            <w:r>
              <w:rPr>
                <w:lang w:eastAsia="zh-CN"/>
              </w:rPr>
              <w:t xml:space="preserve">For Proposal A1-1B, supporting both Alt 1 and Alt 2 is actually a worse design than supporting any one of them. Essentially, Alt 1 and Alt 2 are defining certain scheduling restrictions. If both are supported, the scheduling behavior is very complex. Therefore, we suggest to down-select to one of the alternatives. Although our preference is Alt 2, we can go for Alt 1 for the sake of progress. </w:t>
            </w:r>
          </w:p>
        </w:tc>
      </w:tr>
      <w:tr w:rsidR="00563E30" w:rsidRPr="00563E30" w14:paraId="284E43EC" w14:textId="77777777">
        <w:tc>
          <w:tcPr>
            <w:tcW w:w="2405" w:type="dxa"/>
          </w:tcPr>
          <w:p w14:paraId="7BE3CFF0" w14:textId="7C450EE9" w:rsidR="00563E30" w:rsidRPr="00563E30" w:rsidRDefault="00563E30" w:rsidP="00A272C8">
            <w:pPr>
              <w:rPr>
                <w:sz w:val="20"/>
                <w:lang w:eastAsia="zh-CN"/>
              </w:rPr>
            </w:pPr>
            <w:r>
              <w:rPr>
                <w:sz w:val="20"/>
                <w:lang w:eastAsia="zh-CN"/>
              </w:rPr>
              <w:t>Ericsson</w:t>
            </w:r>
          </w:p>
        </w:tc>
        <w:tc>
          <w:tcPr>
            <w:tcW w:w="12176" w:type="dxa"/>
          </w:tcPr>
          <w:p w14:paraId="2209AFA0" w14:textId="110934B0" w:rsidR="00563E30" w:rsidRDefault="00563E30" w:rsidP="00A272C8">
            <w:pPr>
              <w:rPr>
                <w:sz w:val="20"/>
                <w:lang w:eastAsia="zh-CN"/>
              </w:rPr>
            </w:pPr>
            <w:r>
              <w:rPr>
                <w:sz w:val="20"/>
                <w:lang w:eastAsia="zh-CN"/>
              </w:rPr>
              <w:t>Agree with the comments from Nokia, especially that Y does not need to restrict the monitoring of SSs for group (2), i.e., Type-1 (without RRC)/0/0A/2-CSS. Monitoring according to Rel-15/16 can be supported</w:t>
            </w:r>
            <w:r w:rsidR="000A393F">
              <w:rPr>
                <w:sz w:val="20"/>
                <w:lang w:eastAsia="zh-CN"/>
              </w:rPr>
              <w:t xml:space="preserve"> </w:t>
            </w:r>
            <w:r w:rsidR="008D76A0">
              <w:rPr>
                <w:sz w:val="20"/>
                <w:lang w:eastAsia="zh-CN"/>
              </w:rPr>
              <w:t>“</w:t>
            </w:r>
            <w:r w:rsidR="000A393F">
              <w:rPr>
                <w:sz w:val="20"/>
                <w:lang w:eastAsia="zh-CN"/>
              </w:rPr>
              <w:t>as is.</w:t>
            </w:r>
            <w:r w:rsidR="008D76A0">
              <w:rPr>
                <w:sz w:val="20"/>
                <w:lang w:eastAsia="zh-CN"/>
              </w:rPr>
              <w:t>”</w:t>
            </w:r>
            <w:r>
              <w:rPr>
                <w:sz w:val="20"/>
                <w:lang w:eastAsia="zh-CN"/>
              </w:rPr>
              <w:t xml:space="preserve"> A common BD/CCE budget per X-slots can be defined for group </w:t>
            </w:r>
            <w:r>
              <w:rPr>
                <w:sz w:val="20"/>
                <w:lang w:eastAsia="zh-CN"/>
              </w:rPr>
              <w:lastRenderedPageBreak/>
              <w:t>(1)</w:t>
            </w:r>
            <w:r w:rsidR="000A393F">
              <w:rPr>
                <w:sz w:val="20"/>
                <w:lang w:eastAsia="zh-CN"/>
              </w:rPr>
              <w:t>+(2) monitoring</w:t>
            </w:r>
            <w:r>
              <w:rPr>
                <w:sz w:val="20"/>
                <w:lang w:eastAsia="zh-CN"/>
              </w:rPr>
              <w:t>, and the dropping rules for USS can be very similar to Rel-15.</w:t>
            </w:r>
          </w:p>
          <w:p w14:paraId="2D6AAB98" w14:textId="77777777" w:rsidR="000A393F" w:rsidRDefault="000A393F" w:rsidP="00A272C8">
            <w:pPr>
              <w:rPr>
                <w:sz w:val="20"/>
                <w:lang w:eastAsia="zh-CN"/>
              </w:rPr>
            </w:pPr>
            <w:r w:rsidRPr="004D6688">
              <w:rPr>
                <w:sz w:val="20"/>
                <w:u w:val="single"/>
                <w:lang w:eastAsia="zh-CN"/>
              </w:rPr>
              <w:t>Option 1</w:t>
            </w:r>
            <w:r>
              <w:rPr>
                <w:sz w:val="20"/>
                <w:lang w:eastAsia="zh-CN"/>
              </w:rPr>
              <w:t>:</w:t>
            </w:r>
          </w:p>
          <w:p w14:paraId="7C30AF90" w14:textId="78D1F4F5" w:rsidR="00563E30" w:rsidRDefault="00563E30" w:rsidP="00A272C8">
            <w:pPr>
              <w:rPr>
                <w:sz w:val="20"/>
                <w:lang w:eastAsia="zh-CN"/>
              </w:rPr>
            </w:pPr>
            <w:r>
              <w:rPr>
                <w:sz w:val="20"/>
                <w:lang w:eastAsia="zh-CN"/>
              </w:rPr>
              <w:t xml:space="preserve">We are </w:t>
            </w:r>
            <w:r w:rsidR="000A393F">
              <w:rPr>
                <w:sz w:val="20"/>
                <w:lang w:eastAsia="zh-CN"/>
              </w:rPr>
              <w:t>open to</w:t>
            </w:r>
            <w:r>
              <w:rPr>
                <w:sz w:val="20"/>
                <w:lang w:eastAsia="zh-CN"/>
              </w:rPr>
              <w:t xml:space="preserve"> support </w:t>
            </w:r>
            <w:r w:rsidR="000A393F">
              <w:rPr>
                <w:sz w:val="20"/>
                <w:lang w:eastAsia="zh-CN"/>
              </w:rPr>
              <w:t>Option 1 (</w:t>
            </w:r>
            <w:r>
              <w:rPr>
                <w:sz w:val="20"/>
                <w:lang w:eastAsia="zh-CN"/>
              </w:rPr>
              <w:t>Y = 1</w:t>
            </w:r>
            <w:r w:rsidR="000A393F">
              <w:rPr>
                <w:sz w:val="20"/>
                <w:lang w:eastAsia="zh-CN"/>
              </w:rPr>
              <w:t>) for group (1), i.e., Type-1 (with RRC)/3-CSS and USS</w:t>
            </w:r>
            <w:r>
              <w:rPr>
                <w:sz w:val="20"/>
                <w:lang w:eastAsia="zh-CN"/>
              </w:rPr>
              <w:t xml:space="preserve">; however, to alleviate our concern about </w:t>
            </w:r>
            <w:r w:rsidR="000A393F">
              <w:rPr>
                <w:sz w:val="20"/>
                <w:lang w:eastAsia="zh-CN"/>
              </w:rPr>
              <w:t xml:space="preserve">network flexibility for staggering USSs of different UEs, it is necessary to have more flexible monitoring locations within the Y = 1 slot, e.g., Case 2 monitoring as in Rel-15. We </w:t>
            </w:r>
            <w:r w:rsidR="004D6688">
              <w:rPr>
                <w:sz w:val="20"/>
                <w:lang w:eastAsia="zh-CN"/>
              </w:rPr>
              <w:t>would have</w:t>
            </w:r>
            <w:r w:rsidR="000A393F">
              <w:rPr>
                <w:sz w:val="20"/>
                <w:lang w:eastAsia="zh-CN"/>
              </w:rPr>
              <w:t xml:space="preserve"> strong concerns if the UE </w:t>
            </w:r>
            <w:r w:rsidR="004D6688">
              <w:rPr>
                <w:sz w:val="20"/>
                <w:lang w:eastAsia="zh-CN"/>
              </w:rPr>
              <w:t>is only able to</w:t>
            </w:r>
            <w:r w:rsidR="000A393F">
              <w:rPr>
                <w:sz w:val="20"/>
                <w:lang w:eastAsia="zh-CN"/>
              </w:rPr>
              <w:t xml:space="preserve"> monitor the first 3 symbols of the Y = 1 slot</w:t>
            </w:r>
            <w:r w:rsidR="004D6688">
              <w:rPr>
                <w:sz w:val="20"/>
                <w:lang w:eastAsia="zh-CN"/>
              </w:rPr>
              <w:t>.</w:t>
            </w:r>
          </w:p>
          <w:p w14:paraId="3AA46223" w14:textId="6FCD6E75" w:rsidR="000A393F" w:rsidRDefault="000A393F" w:rsidP="00A272C8">
            <w:pPr>
              <w:rPr>
                <w:sz w:val="20"/>
                <w:lang w:eastAsia="zh-CN"/>
              </w:rPr>
            </w:pPr>
            <w:r w:rsidRPr="004D6688">
              <w:rPr>
                <w:sz w:val="20"/>
                <w:u w:val="single"/>
                <w:lang w:eastAsia="zh-CN"/>
              </w:rPr>
              <w:t>Option 2</w:t>
            </w:r>
            <w:r>
              <w:rPr>
                <w:sz w:val="20"/>
                <w:lang w:eastAsia="zh-CN"/>
              </w:rPr>
              <w:t>:</w:t>
            </w:r>
          </w:p>
          <w:p w14:paraId="4F473EEC" w14:textId="655F5F5C" w:rsidR="000A393F" w:rsidRDefault="000A393F" w:rsidP="00A272C8">
            <w:pPr>
              <w:rPr>
                <w:sz w:val="20"/>
                <w:lang w:eastAsia="zh-CN"/>
              </w:rPr>
            </w:pPr>
            <w:r>
              <w:rPr>
                <w:sz w:val="20"/>
                <w:lang w:eastAsia="zh-CN"/>
              </w:rPr>
              <w:t>Like Nokia, we also think that Option 2 will complicate scheduling and should be avoided.</w:t>
            </w:r>
          </w:p>
          <w:p w14:paraId="11DB196A" w14:textId="066658E2" w:rsidR="004D6688" w:rsidRDefault="004D6688" w:rsidP="00A272C8">
            <w:pPr>
              <w:rPr>
                <w:sz w:val="20"/>
                <w:lang w:eastAsia="zh-CN"/>
              </w:rPr>
            </w:pPr>
            <w:r w:rsidRPr="004D6688">
              <w:rPr>
                <w:sz w:val="20"/>
                <w:u w:val="single"/>
                <w:lang w:eastAsia="zh-CN"/>
              </w:rPr>
              <w:t>Proposal A1-1A</w:t>
            </w:r>
            <w:r>
              <w:rPr>
                <w:sz w:val="20"/>
                <w:lang w:eastAsia="zh-CN"/>
              </w:rPr>
              <w:t>:</w:t>
            </w:r>
          </w:p>
          <w:p w14:paraId="1F6C9318" w14:textId="1A4CBDE9" w:rsidR="004D6688" w:rsidRDefault="004D6688" w:rsidP="00A272C8">
            <w:pPr>
              <w:rPr>
                <w:sz w:val="20"/>
                <w:lang w:eastAsia="zh-CN"/>
              </w:rPr>
            </w:pPr>
            <w:r>
              <w:rPr>
                <w:sz w:val="20"/>
                <w:lang w:eastAsia="zh-CN"/>
              </w:rPr>
              <w:t>As indicated above, we would support Option 1 (Y = 1) as long as flexible monitoring within the single slot is supported for Type-1 (with RRC)/3-CSS and USS (e.g., Case 2 monitoring). We think this can alleviate the concerns UE companies have on power saving. It would allow sleep opportunity in the remaining X – 1 slots of the slot group.</w:t>
            </w:r>
          </w:p>
          <w:p w14:paraId="60E4177F" w14:textId="21F40F79" w:rsidR="000A393F" w:rsidRPr="004D6688" w:rsidRDefault="000A393F" w:rsidP="00A272C8">
            <w:pPr>
              <w:rPr>
                <w:sz w:val="20"/>
                <w:u w:val="single"/>
                <w:lang w:eastAsia="zh-CN"/>
              </w:rPr>
            </w:pPr>
            <w:r w:rsidRPr="004D6688">
              <w:rPr>
                <w:sz w:val="20"/>
                <w:u w:val="single"/>
                <w:lang w:eastAsia="zh-CN"/>
              </w:rPr>
              <w:t xml:space="preserve">Proposal </w:t>
            </w:r>
            <w:r w:rsidR="004D6688">
              <w:rPr>
                <w:sz w:val="20"/>
                <w:u w:val="single"/>
                <w:lang w:eastAsia="zh-CN"/>
              </w:rPr>
              <w:t>A1-1B:</w:t>
            </w:r>
          </w:p>
          <w:p w14:paraId="6DAD316E" w14:textId="7769F1A7" w:rsidR="000A393F" w:rsidRPr="00563E30" w:rsidRDefault="000A393F" w:rsidP="00A272C8">
            <w:pPr>
              <w:rPr>
                <w:sz w:val="20"/>
                <w:lang w:eastAsia="zh-CN"/>
              </w:rPr>
            </w:pPr>
            <w:r>
              <w:rPr>
                <w:sz w:val="20"/>
                <w:lang w:eastAsia="zh-CN"/>
              </w:rPr>
              <w:t>We should very much try to avoid supporting both Alt-1 and Alt-2 – we will never finish, and then there will be no multi-slot monitoring capability which is an undesirable outcome</w:t>
            </w:r>
            <w:r w:rsidR="004D6688">
              <w:rPr>
                <w:sz w:val="20"/>
                <w:lang w:eastAsia="zh-CN"/>
              </w:rPr>
              <w:t xml:space="preserve"> of the WI.</w:t>
            </w:r>
          </w:p>
        </w:tc>
      </w:tr>
      <w:tr w:rsidR="008D76A0" w:rsidRPr="00563E30" w14:paraId="60C75C79" w14:textId="77777777">
        <w:tc>
          <w:tcPr>
            <w:tcW w:w="2405" w:type="dxa"/>
          </w:tcPr>
          <w:p w14:paraId="7AB0115A" w14:textId="5B1595C1" w:rsidR="008D76A0" w:rsidRDefault="008D76A0" w:rsidP="00A272C8">
            <w:pPr>
              <w:rPr>
                <w:sz w:val="20"/>
                <w:lang w:eastAsia="zh-CN"/>
              </w:rPr>
            </w:pPr>
            <w:r>
              <w:rPr>
                <w:rFonts w:hint="eastAsia"/>
                <w:sz w:val="20"/>
                <w:lang w:eastAsia="zh-CN"/>
              </w:rPr>
              <w:lastRenderedPageBreak/>
              <w:t>O</w:t>
            </w:r>
            <w:r>
              <w:rPr>
                <w:sz w:val="20"/>
                <w:lang w:eastAsia="zh-CN"/>
              </w:rPr>
              <w:t>PPO</w:t>
            </w:r>
          </w:p>
        </w:tc>
        <w:tc>
          <w:tcPr>
            <w:tcW w:w="12176" w:type="dxa"/>
          </w:tcPr>
          <w:p w14:paraId="4F96A1BB" w14:textId="6056906E" w:rsidR="008D76A0" w:rsidRDefault="008D76A0" w:rsidP="00A272C8">
            <w:pPr>
              <w:rPr>
                <w:sz w:val="20"/>
                <w:lang w:eastAsia="zh-CN"/>
              </w:rPr>
            </w:pPr>
            <w:r>
              <w:rPr>
                <w:rFonts w:hint="eastAsia"/>
                <w:sz w:val="20"/>
                <w:lang w:eastAsia="zh-CN"/>
              </w:rPr>
              <w:t>W</w:t>
            </w:r>
            <w:r>
              <w:rPr>
                <w:sz w:val="20"/>
                <w:lang w:eastAsia="zh-CN"/>
              </w:rPr>
              <w:t xml:space="preserve">e support both Alt-1 and Alt-2. Alt-1 can be used for initial access phase. Alt-2 can be further supported depending on UE capability in connected mode. </w:t>
            </w:r>
          </w:p>
        </w:tc>
      </w:tr>
      <w:tr w:rsidR="00607ADB" w:rsidRPr="00563E30" w14:paraId="178DEF33" w14:textId="77777777">
        <w:tc>
          <w:tcPr>
            <w:tcW w:w="2405" w:type="dxa"/>
          </w:tcPr>
          <w:p w14:paraId="174E6216" w14:textId="688BC51C" w:rsidR="00607ADB" w:rsidRDefault="00607ADB" w:rsidP="00A272C8">
            <w:pPr>
              <w:rPr>
                <w:rFonts w:hint="eastAsia"/>
                <w:sz w:val="20"/>
                <w:lang w:eastAsia="zh-CN"/>
              </w:rPr>
            </w:pPr>
            <w:r>
              <w:rPr>
                <w:sz w:val="20"/>
                <w:lang w:eastAsia="zh-CN"/>
              </w:rPr>
              <w:t>Samsung</w:t>
            </w:r>
          </w:p>
        </w:tc>
        <w:tc>
          <w:tcPr>
            <w:tcW w:w="12176" w:type="dxa"/>
          </w:tcPr>
          <w:p w14:paraId="7AE15BD4" w14:textId="629F9B36" w:rsidR="00607ADB" w:rsidRDefault="00607ADB" w:rsidP="00A272C8">
            <w:pPr>
              <w:rPr>
                <w:sz w:val="20"/>
                <w:lang w:eastAsia="zh-CN"/>
              </w:rPr>
            </w:pPr>
            <w:r>
              <w:rPr>
                <w:sz w:val="20"/>
                <w:lang w:eastAsia="zh-CN"/>
              </w:rPr>
              <w:t xml:space="preserve">We support Option 2 with Option 1 (Y=1) as one supported value to be reported by the UE. </w:t>
            </w:r>
          </w:p>
          <w:p w14:paraId="5D7D5442" w14:textId="1607AAE9" w:rsidR="00607ADB" w:rsidRDefault="00607ADB" w:rsidP="00A272C8">
            <w:pPr>
              <w:rPr>
                <w:sz w:val="20"/>
                <w:lang w:eastAsia="zh-CN"/>
              </w:rPr>
            </w:pPr>
            <w:r w:rsidRPr="00607ADB">
              <w:rPr>
                <w:sz w:val="20"/>
                <w:lang w:eastAsia="zh-CN"/>
              </w:rPr>
              <w:t>Proposal A1-1A</w:t>
            </w:r>
            <w:r>
              <w:rPr>
                <w:sz w:val="20"/>
                <w:lang w:eastAsia="zh-CN"/>
              </w:rPr>
              <w:t xml:space="preserve">:We don’t think the discussion on Option 1/2 resolves our concern on Alt 1. The key concern for Alt 1 has been explained many times: if fixing the location of Y slots within the X-group, the flexilibility of SS allocation is too limited, and all SS need to be confined within the Y slots such that there is a concern on the coverage of PDCCH. We didn’t have a chance to respond to the comments in GTW, and we believe Ericsson didn’t get our meaning of flexibility in our comment. We never refer to the flexibility on periodicity, but the flexibility of SS locations. Simply saying, all the SS configuarions that can fit in Alt 1 can all fit for Alt 2, but not the reverse. </w:t>
            </w:r>
          </w:p>
          <w:p w14:paraId="6B5172B7" w14:textId="77777777" w:rsidR="00607ADB" w:rsidRPr="00BB2BBE" w:rsidRDefault="00607ADB" w:rsidP="00A272C8">
            <w:pPr>
              <w:rPr>
                <w:sz w:val="20"/>
                <w:lang w:eastAsia="zh-CN"/>
              </w:rPr>
            </w:pPr>
            <w:r w:rsidRPr="00BB2BBE">
              <w:rPr>
                <w:sz w:val="20"/>
                <w:lang w:eastAsia="zh-CN"/>
              </w:rPr>
              <w:t xml:space="preserve">Proposal A1-1B: We believe supporting both capabilities is the best for the 3GPP group. Both flavor of FGs were supported in Rel-15, and we wonder why they cannot be supported both for FR2-2. We would like to propose modifications to Alt 2 for a grogress of the discussion, and try to resolve the concerns on Alt 2 from other companies’ comment. </w:t>
            </w:r>
          </w:p>
          <w:p w14:paraId="678B30E5" w14:textId="6FF0DA52" w:rsidR="00607ADB" w:rsidRDefault="00BB2BBE" w:rsidP="00BB2BBE">
            <w:pPr>
              <w:pStyle w:val="ListParagraph"/>
              <w:numPr>
                <w:ilvl w:val="0"/>
                <w:numId w:val="80"/>
              </w:numPr>
              <w:rPr>
                <w:rFonts w:ascii="Times New Roman" w:hAnsi="Times New Roman"/>
                <w:sz w:val="20"/>
                <w:lang w:eastAsia="zh-CN"/>
              </w:rPr>
            </w:pPr>
            <w:r w:rsidRPr="00BB2BBE">
              <w:rPr>
                <w:rFonts w:ascii="Times New Roman" w:hAnsi="Times New Roman"/>
                <w:sz w:val="20"/>
                <w:lang w:eastAsia="zh-CN"/>
              </w:rPr>
              <w:t xml:space="preserve">Alignment of span for CA case. </w:t>
            </w:r>
            <w:r>
              <w:rPr>
                <w:rFonts w:ascii="Times New Roman" w:hAnsi="Times New Roman"/>
                <w:sz w:val="20"/>
                <w:lang w:eastAsia="zh-CN"/>
              </w:rPr>
              <w:t xml:space="preserve">Actuallt this discussion happened in Rel-15/16, and both aligned span and non-aligned span were supported. Span is defined per BWP and per cell, so we didn’t see the implementation issue with non-aligned spans in different carriers. We want to understand what exactly is the concern when non-aligned span is used for FR2-2 multi-slot based PDCCH monitoring. If there is indeed a valid concern, we can also be ok to support aligned span only for FR2-2. </w:t>
            </w:r>
          </w:p>
          <w:p w14:paraId="05F46A03" w14:textId="6664BBDD" w:rsidR="00BB2BBE" w:rsidRDefault="00BB2BBE" w:rsidP="00BB2BBE">
            <w:pPr>
              <w:pStyle w:val="ListParagraph"/>
              <w:numPr>
                <w:ilvl w:val="0"/>
                <w:numId w:val="80"/>
              </w:numPr>
              <w:rPr>
                <w:rFonts w:ascii="Times New Roman" w:hAnsi="Times New Roman"/>
                <w:sz w:val="20"/>
                <w:lang w:eastAsia="zh-CN"/>
              </w:rPr>
            </w:pPr>
            <w:r>
              <w:rPr>
                <w:rFonts w:ascii="Times New Roman" w:hAnsi="Times New Roman"/>
                <w:sz w:val="20"/>
                <w:lang w:eastAsia="zh-CN"/>
              </w:rPr>
              <w:t xml:space="preserve">Spec impact for Alt 2. Actually Alt 2 is quite simple to support by only replacing the unit from symbol to slot. How to define the capability </w:t>
            </w:r>
            <w:r>
              <w:rPr>
                <w:rFonts w:ascii="Times New Roman" w:hAnsi="Times New Roman"/>
                <w:sz w:val="20"/>
                <w:lang w:eastAsia="zh-CN"/>
              </w:rPr>
              <w:lastRenderedPageBreak/>
              <w:t xml:space="preserve">and which SS should be counted are all well-defined in current spec. We didn’t see a large amount of work to specify Alt 2. </w:t>
            </w:r>
            <w:r w:rsidR="00CD78F9">
              <w:rPr>
                <w:rFonts w:ascii="Times New Roman" w:hAnsi="Times New Roman"/>
                <w:sz w:val="20"/>
                <w:lang w:eastAsia="zh-CN"/>
              </w:rPr>
              <w:t xml:space="preserve">In contrast, Alt 1 seems the one needing more discussion, since the basic definition on how to count the BD/CCE budget is even not clear after many meetings. </w:t>
            </w:r>
          </w:p>
          <w:p w14:paraId="49972124" w14:textId="5A309004" w:rsidR="00BB2BBE" w:rsidRDefault="00BB2BBE" w:rsidP="00BB2BBE">
            <w:pPr>
              <w:pStyle w:val="ListParagraph"/>
              <w:numPr>
                <w:ilvl w:val="0"/>
                <w:numId w:val="80"/>
              </w:numPr>
              <w:rPr>
                <w:rFonts w:ascii="Times New Roman" w:hAnsi="Times New Roman"/>
                <w:sz w:val="20"/>
                <w:lang w:eastAsia="zh-CN"/>
              </w:rPr>
            </w:pPr>
            <w:r>
              <w:rPr>
                <w:rFonts w:ascii="Times New Roman" w:hAnsi="Times New Roman"/>
                <w:sz w:val="20"/>
                <w:lang w:eastAsia="zh-CN"/>
              </w:rPr>
              <w:t xml:space="preserve">Span pattern. Span pattern is used for further simplify UE’s implementation on finding the location of the span, and it may not be needed for FR2-2 (or even applicable for FR2-2). Since we didn’t see any company has a concrete design in the tdoc, we prefer to remove such FFS. </w:t>
            </w:r>
          </w:p>
          <w:p w14:paraId="1411C47E" w14:textId="64C22882" w:rsidR="00E05CCD" w:rsidRDefault="00E05CCD" w:rsidP="00BB2BBE">
            <w:pPr>
              <w:pStyle w:val="ListParagraph"/>
              <w:numPr>
                <w:ilvl w:val="0"/>
                <w:numId w:val="80"/>
              </w:numPr>
              <w:rPr>
                <w:rFonts w:ascii="Times New Roman" w:hAnsi="Times New Roman"/>
                <w:sz w:val="20"/>
                <w:lang w:eastAsia="zh-CN"/>
              </w:rPr>
            </w:pPr>
            <w:r>
              <w:rPr>
                <w:rFonts w:ascii="Times New Roman" w:hAnsi="Times New Roman"/>
                <w:sz w:val="20"/>
                <w:lang w:eastAsia="zh-CN"/>
              </w:rPr>
              <w:t xml:space="preserve">Type0-PDCCH monitoring. When X is greater than 1 slot and Y is smaller than 2 slots, there is a need to modify Type0-PDCCH monitoring, and there are already several valid solutions on the table. Details can be further discussed. </w:t>
            </w:r>
          </w:p>
          <w:p w14:paraId="0798E3F6" w14:textId="289174B4" w:rsidR="00E05CCD" w:rsidRPr="00BB2BBE" w:rsidRDefault="00E05CCD" w:rsidP="00BB2BBE">
            <w:pPr>
              <w:pStyle w:val="ListParagraph"/>
              <w:numPr>
                <w:ilvl w:val="0"/>
                <w:numId w:val="80"/>
              </w:numPr>
              <w:rPr>
                <w:rFonts w:ascii="Times New Roman" w:hAnsi="Times New Roman"/>
                <w:sz w:val="20"/>
                <w:lang w:eastAsia="zh-CN"/>
              </w:rPr>
            </w:pPr>
            <w:r>
              <w:rPr>
                <w:rFonts w:ascii="Times New Roman" w:hAnsi="Times New Roman"/>
                <w:sz w:val="20"/>
                <w:lang w:eastAsia="zh-CN"/>
              </w:rPr>
              <w:t xml:space="preserve">Dropping rule. We didn’t see a need to enhance the dropping rule for Alt 2 comparing to current supported rules in Rel-15/16. </w:t>
            </w:r>
          </w:p>
          <w:p w14:paraId="79FDA61E" w14:textId="77777777" w:rsidR="00BB2BBE" w:rsidRDefault="00BB2BBE" w:rsidP="00A272C8">
            <w:pPr>
              <w:rPr>
                <w:sz w:val="20"/>
                <w:lang w:eastAsia="zh-CN"/>
              </w:rPr>
            </w:pPr>
          </w:p>
          <w:p w14:paraId="13474DF9" w14:textId="404FD27F" w:rsidR="00607ADB" w:rsidRDefault="00BB2BBE" w:rsidP="00A272C8">
            <w:pPr>
              <w:rPr>
                <w:sz w:val="20"/>
                <w:lang w:eastAsia="zh-CN"/>
              </w:rPr>
            </w:pPr>
            <w:r>
              <w:rPr>
                <w:sz w:val="20"/>
                <w:lang w:eastAsia="zh-CN"/>
              </w:rPr>
              <w:t>Please check whether the following modification is acc</w:t>
            </w:r>
            <w:r w:rsidR="00E46C6E">
              <w:rPr>
                <w:sz w:val="20"/>
                <w:lang w:eastAsia="zh-CN"/>
              </w:rPr>
              <w:t xml:space="preserve">eptable as a progress for Alt 2, which is summarized from companies’ contributions. </w:t>
            </w:r>
            <w:r w:rsidR="00CD78F9">
              <w:rPr>
                <w:sz w:val="20"/>
                <w:lang w:eastAsia="zh-CN"/>
              </w:rPr>
              <w:t xml:space="preserve">We also want to know what’s the exact concern on Alt 2, and comments with technical merit is highly appreciated. </w:t>
            </w:r>
            <w:r>
              <w:rPr>
                <w:sz w:val="20"/>
                <w:lang w:eastAsia="zh-CN"/>
              </w:rPr>
              <w:t xml:space="preserve"> </w:t>
            </w:r>
          </w:p>
          <w:p w14:paraId="51E9649D" w14:textId="77777777" w:rsidR="00BB2BBE" w:rsidRDefault="00BB2BBE" w:rsidP="00BB2BBE">
            <w:pPr>
              <w:pStyle w:val="ListParagraph"/>
              <w:widowControl/>
              <w:numPr>
                <w:ilvl w:val="0"/>
                <w:numId w:val="16"/>
              </w:numPr>
            </w:pPr>
            <w:r>
              <w:t>Alt 2: Use an (X, Y) span as the baseline to define the new capability</w:t>
            </w:r>
          </w:p>
          <w:p w14:paraId="01C5BC25" w14:textId="77777777" w:rsidR="00BB2BBE" w:rsidRDefault="00BB2BBE" w:rsidP="00BB2BBE">
            <w:pPr>
              <w:pStyle w:val="ListParagraph"/>
              <w:widowControl/>
              <w:numPr>
                <w:ilvl w:val="1"/>
                <w:numId w:val="16"/>
              </w:numPr>
            </w:pPr>
            <w:r>
              <w:t xml:space="preserve">X is the minimum </w:t>
            </w:r>
            <w:r>
              <w:rPr>
                <w:rFonts w:eastAsia="Times New Roman"/>
              </w:rPr>
              <w:t>time separation between the start of two consecutive spans</w:t>
            </w:r>
          </w:p>
          <w:p w14:paraId="19CF9A81" w14:textId="23E9186B" w:rsidR="00BB2BBE" w:rsidRDefault="00BB2BBE" w:rsidP="00BB2BBE">
            <w:pPr>
              <w:pStyle w:val="ListParagraph"/>
              <w:widowControl/>
              <w:numPr>
                <w:ilvl w:val="1"/>
                <w:numId w:val="16"/>
              </w:numPr>
            </w:pPr>
            <w:r>
              <w:t xml:space="preserve">The capability indicates the BD/CCE budget within a span of at most Y consecutive [symbols or slots] </w:t>
            </w:r>
          </w:p>
          <w:p w14:paraId="4C671025" w14:textId="77777777" w:rsidR="00BB2BBE" w:rsidRPr="00CD78F9" w:rsidRDefault="00BB2BBE" w:rsidP="00BB2BBE">
            <w:pPr>
              <w:pStyle w:val="ListParagraph"/>
              <w:widowControl/>
              <w:numPr>
                <w:ilvl w:val="1"/>
                <w:numId w:val="16"/>
              </w:numPr>
              <w:rPr>
                <w:strike/>
                <w:color w:val="FF0000"/>
              </w:rPr>
            </w:pPr>
            <w:r w:rsidRPr="00CD78F9">
              <w:rPr>
                <w:strike/>
                <w:color w:val="FF0000"/>
              </w:rPr>
              <w:t>Y &lt;= X</w:t>
            </w:r>
          </w:p>
          <w:p w14:paraId="28E33EA6" w14:textId="77777777" w:rsidR="00BB2BBE" w:rsidRPr="00CD78F9" w:rsidRDefault="00BB2BBE" w:rsidP="00BB2BBE">
            <w:pPr>
              <w:pStyle w:val="ListParagraph"/>
              <w:widowControl/>
              <w:numPr>
                <w:ilvl w:val="1"/>
                <w:numId w:val="16"/>
              </w:numPr>
              <w:rPr>
                <w:strike/>
                <w:color w:val="FF0000"/>
              </w:rPr>
            </w:pPr>
            <w:r w:rsidRPr="00CD78F9">
              <w:rPr>
                <w:strike/>
                <w:color w:val="FF0000"/>
              </w:rPr>
              <w:t xml:space="preserve">FFS: Exact values of X and Y and units in which they are defined (e.g., symbols, slots), including cases where a span is longer than one slot or crosses a slot boundary. </w:t>
            </w:r>
          </w:p>
          <w:p w14:paraId="30E72CAA" w14:textId="77777777" w:rsidR="00BB2BBE" w:rsidRPr="00CD78F9" w:rsidRDefault="00BB2BBE" w:rsidP="00BB2BBE">
            <w:pPr>
              <w:pStyle w:val="ListParagraph"/>
              <w:widowControl/>
              <w:numPr>
                <w:ilvl w:val="1"/>
                <w:numId w:val="16"/>
              </w:numPr>
              <w:rPr>
                <w:strike/>
                <w:color w:val="FF0000"/>
              </w:rPr>
            </w:pPr>
            <w:r w:rsidRPr="00CD78F9">
              <w:rPr>
                <w:strike/>
                <w:color w:val="FF0000"/>
              </w:rPr>
              <w:t xml:space="preserve">FFS: What is a span pattern, how it is defined and whether it is supported. If it is supported, whether number of slots within which the span pattern is repeated is needed, and if needed, the value of the number of slots. </w:t>
            </w:r>
          </w:p>
          <w:p w14:paraId="2FA93EBD" w14:textId="145A6C41" w:rsidR="00BB2BBE" w:rsidRPr="00CD78F9" w:rsidRDefault="00BB2BBE" w:rsidP="00BB2BBE">
            <w:pPr>
              <w:pStyle w:val="ListParagraph"/>
              <w:widowControl/>
              <w:numPr>
                <w:ilvl w:val="1"/>
                <w:numId w:val="16"/>
              </w:numPr>
              <w:rPr>
                <w:strike/>
                <w:color w:val="FF0000"/>
              </w:rPr>
            </w:pPr>
            <w:r w:rsidRPr="00CD78F9">
              <w:rPr>
                <w:strike/>
                <w:color w:val="FF0000"/>
              </w:rPr>
              <w:t>FFS: Further definition of capabilities</w:t>
            </w:r>
          </w:p>
          <w:p w14:paraId="6D56BB67" w14:textId="4F28360B" w:rsidR="00D2483C" w:rsidRDefault="00D2483C" w:rsidP="00BB2BBE">
            <w:pPr>
              <w:pStyle w:val="ListParagraph"/>
              <w:widowControl/>
              <w:numPr>
                <w:ilvl w:val="1"/>
                <w:numId w:val="16"/>
              </w:numPr>
              <w:rPr>
                <w:color w:val="FF0000"/>
              </w:rPr>
            </w:pPr>
            <w:r>
              <w:rPr>
                <w:color w:val="FF0000"/>
              </w:rPr>
              <w:t>Dropping rule from Rel-15 can be reused</w:t>
            </w:r>
          </w:p>
          <w:p w14:paraId="376DA466" w14:textId="77777777" w:rsidR="00383EB0" w:rsidRPr="00CD78F9" w:rsidRDefault="00383EB0" w:rsidP="00383EB0">
            <w:pPr>
              <w:pStyle w:val="ListParagraph"/>
              <w:widowControl/>
              <w:numPr>
                <w:ilvl w:val="1"/>
                <w:numId w:val="16"/>
              </w:numPr>
              <w:rPr>
                <w:color w:val="FF0000"/>
              </w:rPr>
            </w:pPr>
            <w:r w:rsidRPr="00CD78F9">
              <w:rPr>
                <w:color w:val="FF0000"/>
              </w:rPr>
              <w:t>[For CA case, spans in different carriers are aligned.]</w:t>
            </w:r>
          </w:p>
          <w:p w14:paraId="6BF7A8E4" w14:textId="7349B2A1" w:rsidR="00E46C6E" w:rsidRPr="00CD78F9" w:rsidRDefault="00E46C6E" w:rsidP="00BB2BBE">
            <w:pPr>
              <w:pStyle w:val="ListParagraph"/>
              <w:widowControl/>
              <w:numPr>
                <w:ilvl w:val="1"/>
                <w:numId w:val="16"/>
              </w:numPr>
              <w:rPr>
                <w:color w:val="FF0000"/>
              </w:rPr>
            </w:pPr>
            <w:r w:rsidRPr="00CD78F9">
              <w:rPr>
                <w:color w:val="FF0000"/>
              </w:rPr>
              <w:t>For 480 kHz SCS, support (X,Y)=</w:t>
            </w:r>
          </w:p>
          <w:p w14:paraId="30A5D1D6" w14:textId="212399A9" w:rsidR="00E46C6E" w:rsidRPr="00CD78F9" w:rsidRDefault="00E46C6E" w:rsidP="00E46C6E">
            <w:pPr>
              <w:pStyle w:val="ListParagraph"/>
              <w:widowControl/>
              <w:numPr>
                <w:ilvl w:val="2"/>
                <w:numId w:val="16"/>
              </w:numPr>
              <w:rPr>
                <w:color w:val="FF0000"/>
              </w:rPr>
            </w:pPr>
            <w:r w:rsidRPr="00CD78F9">
              <w:rPr>
                <w:color w:val="FF0000"/>
              </w:rPr>
              <w:t>(4 slots, 3 symbols), (4 slots, 1 slot), FFS (4 slots, 2 slots)</w:t>
            </w:r>
            <w:bookmarkStart w:id="0" w:name="_GoBack"/>
            <w:bookmarkEnd w:id="0"/>
          </w:p>
          <w:p w14:paraId="7412EF41" w14:textId="1C034E87" w:rsidR="00E46C6E" w:rsidRPr="00CD78F9" w:rsidRDefault="00E46C6E" w:rsidP="00E46C6E">
            <w:pPr>
              <w:pStyle w:val="ListParagraph"/>
              <w:widowControl/>
              <w:numPr>
                <w:ilvl w:val="1"/>
                <w:numId w:val="16"/>
              </w:numPr>
              <w:rPr>
                <w:color w:val="FF0000"/>
              </w:rPr>
            </w:pPr>
            <w:r w:rsidRPr="00CD78F9">
              <w:rPr>
                <w:color w:val="FF0000"/>
              </w:rPr>
              <w:t xml:space="preserve">For 960 kHz SCS, </w:t>
            </w:r>
            <w:r w:rsidR="00CD78F9" w:rsidRPr="00CD78F9">
              <w:rPr>
                <w:color w:val="FF0000"/>
              </w:rPr>
              <w:t>support (X,Y)=</w:t>
            </w:r>
          </w:p>
          <w:p w14:paraId="0EB3AB67" w14:textId="4216DD95" w:rsidR="00E05CCD" w:rsidRDefault="00CD78F9" w:rsidP="00E05CCD">
            <w:pPr>
              <w:pStyle w:val="ListParagraph"/>
              <w:widowControl/>
              <w:numPr>
                <w:ilvl w:val="2"/>
                <w:numId w:val="16"/>
              </w:numPr>
              <w:rPr>
                <w:color w:val="FF0000"/>
              </w:rPr>
            </w:pPr>
            <w:r w:rsidRPr="00CD78F9">
              <w:rPr>
                <w:color w:val="FF0000"/>
              </w:rPr>
              <w:t>(</w:t>
            </w:r>
            <w:r w:rsidRPr="00CD78F9">
              <w:rPr>
                <w:color w:val="FF0000"/>
              </w:rPr>
              <w:t>8</w:t>
            </w:r>
            <w:r w:rsidRPr="00CD78F9">
              <w:rPr>
                <w:color w:val="FF0000"/>
              </w:rPr>
              <w:t xml:space="preserve"> slots, 3 symbols), (</w:t>
            </w:r>
            <w:r w:rsidRPr="00CD78F9">
              <w:rPr>
                <w:color w:val="FF0000"/>
              </w:rPr>
              <w:t>8</w:t>
            </w:r>
            <w:r w:rsidRPr="00CD78F9">
              <w:rPr>
                <w:color w:val="FF0000"/>
              </w:rPr>
              <w:t xml:space="preserve"> slots, 1 slot), FFS (</w:t>
            </w:r>
            <w:r w:rsidRPr="00CD78F9">
              <w:rPr>
                <w:color w:val="FF0000"/>
              </w:rPr>
              <w:t>8</w:t>
            </w:r>
            <w:r w:rsidRPr="00CD78F9">
              <w:rPr>
                <w:color w:val="FF0000"/>
              </w:rPr>
              <w:t xml:space="preserve"> slots, 2 slots)</w:t>
            </w:r>
          </w:p>
          <w:p w14:paraId="351591FA" w14:textId="2FFD921B" w:rsidR="00BB2BBE" w:rsidRPr="00383EB0" w:rsidRDefault="00E05CCD" w:rsidP="00383EB0">
            <w:pPr>
              <w:pStyle w:val="ListParagraph"/>
              <w:widowControl/>
              <w:numPr>
                <w:ilvl w:val="1"/>
                <w:numId w:val="16"/>
              </w:numPr>
              <w:rPr>
                <w:rFonts w:hint="eastAsia"/>
                <w:color w:val="FF0000"/>
              </w:rPr>
            </w:pPr>
            <w:r>
              <w:rPr>
                <w:color w:val="FF0000"/>
              </w:rPr>
              <w:t xml:space="preserve">FFS: Whether and how to modify Type0-PDCCH monitoring </w:t>
            </w:r>
          </w:p>
        </w:tc>
      </w:tr>
      <w:tr w:rsidR="00E46C6E" w:rsidRPr="00563E30" w14:paraId="3D047642" w14:textId="77777777">
        <w:tc>
          <w:tcPr>
            <w:tcW w:w="2405" w:type="dxa"/>
          </w:tcPr>
          <w:p w14:paraId="16DBB336" w14:textId="77777777" w:rsidR="00E46C6E" w:rsidRDefault="00E46C6E" w:rsidP="00A272C8">
            <w:pPr>
              <w:rPr>
                <w:sz w:val="20"/>
                <w:lang w:eastAsia="zh-CN"/>
              </w:rPr>
            </w:pPr>
          </w:p>
        </w:tc>
        <w:tc>
          <w:tcPr>
            <w:tcW w:w="12176" w:type="dxa"/>
          </w:tcPr>
          <w:p w14:paraId="0576E38E" w14:textId="77777777" w:rsidR="00E46C6E" w:rsidRDefault="00E46C6E" w:rsidP="00A272C8">
            <w:pPr>
              <w:rPr>
                <w:sz w:val="20"/>
                <w:lang w:eastAsia="zh-CN"/>
              </w:rPr>
            </w:pPr>
          </w:p>
        </w:tc>
      </w:tr>
    </w:tbl>
    <w:p w14:paraId="53F0DE45" w14:textId="77777777" w:rsidR="001B078E" w:rsidRDefault="001B078E"/>
    <w:p w14:paraId="5A8BDF4C" w14:textId="77777777" w:rsidR="001B078E" w:rsidRDefault="00C14668">
      <w:pPr>
        <w:pStyle w:val="Heading3"/>
        <w:rPr>
          <w:lang w:val="en-GB" w:eastAsia="zh-CN"/>
        </w:rPr>
      </w:pPr>
      <w:r>
        <w:rPr>
          <w:lang w:val="en-GB" w:eastAsia="zh-CN"/>
        </w:rPr>
        <w:lastRenderedPageBreak/>
        <w:t>Issue A1-2: Definition of monitoring capability</w:t>
      </w:r>
    </w:p>
    <w:p w14:paraId="43024578" w14:textId="77777777" w:rsidR="001B078E" w:rsidRDefault="00C14668">
      <w:pPr>
        <w:pStyle w:val="Heading4"/>
        <w:rPr>
          <w:sz w:val="22"/>
          <w:szCs w:val="22"/>
          <w:lang w:val="en-GB" w:eastAsia="zh-CN"/>
        </w:rPr>
      </w:pPr>
      <w:r>
        <w:rPr>
          <w:sz w:val="22"/>
          <w:szCs w:val="22"/>
          <w:lang w:val="en-GB" w:eastAsia="zh-CN"/>
        </w:rPr>
        <w:t>Issue A1-2a: General definition</w:t>
      </w:r>
    </w:p>
    <w:p w14:paraId="492FE4C9" w14:textId="77777777" w:rsidR="001B078E" w:rsidRDefault="00C14668">
      <w:pPr>
        <w:pStyle w:val="Heading5"/>
        <w:rPr>
          <w:sz w:val="18"/>
          <w:szCs w:val="18"/>
        </w:rPr>
      </w:pPr>
      <w:r>
        <w:rPr>
          <w:sz w:val="18"/>
          <w:szCs w:val="18"/>
        </w:rPr>
        <w:t>First round discussion</w:t>
      </w:r>
    </w:p>
    <w:p w14:paraId="4D68C4D7" w14:textId="77777777" w:rsidR="001B078E" w:rsidRDefault="00C14668">
      <w:pPr>
        <w:rPr>
          <w:b/>
        </w:rPr>
      </w:pPr>
      <w:r>
        <w:rPr>
          <w:b/>
        </w:rPr>
        <w:t>Please provide your comments on the following proposal:</w:t>
      </w:r>
    </w:p>
    <w:p w14:paraId="4754536E" w14:textId="77777777" w:rsidR="001B078E" w:rsidRDefault="00C14668">
      <w:pPr>
        <w:rPr>
          <w:rFonts w:eastAsia="SimSun"/>
          <w:b/>
          <w:lang w:eastAsia="zh-CN"/>
        </w:rPr>
      </w:pPr>
      <w:r>
        <w:rPr>
          <w:b/>
          <w:bCs/>
          <w:lang w:val="en-GB" w:eastAsia="zh-CN"/>
        </w:rPr>
        <w:t>R1-2108935 (ZTE):</w:t>
      </w:r>
      <w:r>
        <w:rPr>
          <w:b/>
          <w:bCs/>
          <w:lang w:val="en-GB" w:eastAsia="zh-CN"/>
        </w:rPr>
        <w:br/>
      </w:r>
      <w:r>
        <w:rPr>
          <w:rFonts w:eastAsia="SimSun" w:hint="eastAsia"/>
          <w:b/>
          <w:lang w:eastAsia="zh-CN"/>
        </w:rPr>
        <w:t xml:space="preserve">The capability indicates the BD/CCE budget within each slot group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p>
    <w:p w14:paraId="09118F50" w14:textId="77777777" w:rsidR="001B078E" w:rsidRDefault="00C14668">
      <w:pPr>
        <w:rPr>
          <w:b/>
        </w:rPr>
      </w:pPr>
      <w:r>
        <w:rPr>
          <w:b/>
          <w:bCs/>
          <w:lang w:val="en-GB" w:eastAsia="zh-CN"/>
        </w:rPr>
        <w:t>R1-2109434 (Ericsson):</w:t>
      </w:r>
      <w:r>
        <w:rPr>
          <w:b/>
          <w:bCs/>
          <w:lang w:val="en-GB" w:eastAsia="zh-CN"/>
        </w:rPr>
        <w:br/>
      </w:r>
      <w:r>
        <w:rPr>
          <w:b/>
        </w:rPr>
        <w:t>The BD/CCE budget per X-slot window is the default PDCCH monitoring budget per X=4 slots for a UE operating with 480 kHz SCS and per X=8 slots for a UE operating with 960 kHz SCS. That is, the PDCCH monitoring budget per X slots is the shared resource for monitoring both (1) type 1 CSS with dedicated RRC configuration, type 3 CSS, and UE-SS; and (2) type 1 CSS without dedicated RRC configuration and for type 0, 0A, and 2 CSS.</w:t>
      </w:r>
    </w:p>
    <w:tbl>
      <w:tblPr>
        <w:tblStyle w:val="TableGrid"/>
        <w:tblW w:w="14581" w:type="dxa"/>
        <w:tblLayout w:type="fixed"/>
        <w:tblLook w:val="04A0" w:firstRow="1" w:lastRow="0" w:firstColumn="1" w:lastColumn="0" w:noHBand="0" w:noVBand="1"/>
      </w:tblPr>
      <w:tblGrid>
        <w:gridCol w:w="2405"/>
        <w:gridCol w:w="12176"/>
      </w:tblGrid>
      <w:tr w:rsidR="001B078E" w14:paraId="549D35B0" w14:textId="77777777">
        <w:trPr>
          <w:trHeight w:val="278"/>
        </w:trPr>
        <w:tc>
          <w:tcPr>
            <w:tcW w:w="2405" w:type="dxa"/>
            <w:shd w:val="clear" w:color="auto" w:fill="FFC000"/>
          </w:tcPr>
          <w:p w14:paraId="01B39635" w14:textId="77777777" w:rsidR="001B078E" w:rsidRDefault="00C14668">
            <w:pPr>
              <w:rPr>
                <w:b/>
                <w:bCs/>
              </w:rPr>
            </w:pPr>
            <w:r>
              <w:rPr>
                <w:b/>
                <w:bCs/>
              </w:rPr>
              <w:t>Company</w:t>
            </w:r>
          </w:p>
        </w:tc>
        <w:tc>
          <w:tcPr>
            <w:tcW w:w="12176" w:type="dxa"/>
            <w:shd w:val="clear" w:color="auto" w:fill="FFC000"/>
          </w:tcPr>
          <w:p w14:paraId="61960DD3" w14:textId="77777777" w:rsidR="001B078E" w:rsidRDefault="00C14668">
            <w:pPr>
              <w:rPr>
                <w:b/>
                <w:bCs/>
              </w:rPr>
            </w:pPr>
            <w:r>
              <w:rPr>
                <w:b/>
                <w:bCs/>
              </w:rPr>
              <w:t>Comment</w:t>
            </w:r>
          </w:p>
        </w:tc>
      </w:tr>
      <w:tr w:rsidR="001B078E" w14:paraId="050B4239" w14:textId="77777777">
        <w:tc>
          <w:tcPr>
            <w:tcW w:w="2405" w:type="dxa"/>
          </w:tcPr>
          <w:p w14:paraId="2E219035" w14:textId="77777777" w:rsidR="001B078E" w:rsidRDefault="00C14668">
            <w:pPr>
              <w:rPr>
                <w:lang w:eastAsia="zh-CN"/>
              </w:rPr>
            </w:pPr>
            <w:r>
              <w:rPr>
                <w:lang w:eastAsia="zh-CN"/>
              </w:rPr>
              <w:t>Ericsson</w:t>
            </w:r>
          </w:p>
        </w:tc>
        <w:tc>
          <w:tcPr>
            <w:tcW w:w="12176" w:type="dxa"/>
          </w:tcPr>
          <w:p w14:paraId="58A610FA" w14:textId="77777777" w:rsidR="001B078E" w:rsidRDefault="00C14668">
            <w:pPr>
              <w:spacing w:after="0"/>
              <w:rPr>
                <w:lang w:eastAsia="zh-CN"/>
              </w:rPr>
            </w:pPr>
            <w:r>
              <w:rPr>
                <w:lang w:eastAsia="zh-CN"/>
              </w:rPr>
              <w:t>As proponent, we agree that a distinction should be made between the following two types of SS:</w:t>
            </w:r>
          </w:p>
          <w:p w14:paraId="75E62AD9" w14:textId="77777777" w:rsidR="001B078E" w:rsidRDefault="00C14668">
            <w:pPr>
              <w:pStyle w:val="ListParagraph"/>
              <w:numPr>
                <w:ilvl w:val="0"/>
                <w:numId w:val="18"/>
              </w:numPr>
              <w:rPr>
                <w:rFonts w:ascii="Times New Roman" w:hAnsi="Times New Roman"/>
                <w:lang w:eastAsia="zh-CN"/>
              </w:rPr>
            </w:pPr>
            <w:r>
              <w:rPr>
                <w:rFonts w:ascii="Times New Roman" w:hAnsi="Times New Roman"/>
                <w:lang w:eastAsia="zh-CN"/>
              </w:rPr>
              <w:t>Type 1 CSS (with dedicated RRC configuration), Type3 CSS, and USS</w:t>
            </w:r>
          </w:p>
          <w:p w14:paraId="1A06B37B" w14:textId="77777777" w:rsidR="001B078E" w:rsidRDefault="00C14668">
            <w:pPr>
              <w:pStyle w:val="ListParagraph"/>
              <w:numPr>
                <w:ilvl w:val="0"/>
                <w:numId w:val="18"/>
              </w:numPr>
              <w:rPr>
                <w:rFonts w:ascii="Times New Roman" w:hAnsi="Times New Roman"/>
                <w:lang w:eastAsia="zh-CN"/>
              </w:rPr>
            </w:pPr>
            <w:r>
              <w:rPr>
                <w:rFonts w:ascii="Times New Roman" w:hAnsi="Times New Roman"/>
                <w:lang w:eastAsia="zh-CN"/>
              </w:rPr>
              <w:t>Type 1 (without dedicated RRC configuration) and Type 0/0A/2 CSS</w:t>
            </w:r>
          </w:p>
          <w:p w14:paraId="0E2037D9" w14:textId="77777777" w:rsidR="001B078E" w:rsidRDefault="00C14668">
            <w:pPr>
              <w:rPr>
                <w:lang w:eastAsia="zh-CN"/>
              </w:rPr>
            </w:pPr>
            <w:r>
              <w:rPr>
                <w:lang w:eastAsia="zh-CN"/>
              </w:rPr>
              <w:t>We think that the bullet in Alt-1 that says "</w:t>
            </w:r>
            <w:r>
              <w:rPr>
                <w:i/>
                <w:iCs/>
                <w:lang w:eastAsia="zh-CN"/>
              </w:rPr>
              <w:t>The capability indicates the BD/CCE budget within Y consecutive slots in each slot group</w:t>
            </w:r>
            <w:r>
              <w:rPr>
                <w:lang w:eastAsia="zh-CN"/>
              </w:rPr>
              <w:t>" naturally applies to (1). Regarding (2), we think that the monitoring procedures defined in Rel-15 can be reused, and that analogous to Rel-15, an overall BD/CCE budget per X-slot group is defined and this "pooled" budget is shared between (1) and (2). This is analogous to FG 3-1 in Rel-15, hence this per-X slot BD/CCE budget should be the default for 480/960 kHz SCS.</w:t>
            </w:r>
          </w:p>
        </w:tc>
      </w:tr>
      <w:tr w:rsidR="001B078E" w14:paraId="3DEA4C7E" w14:textId="77777777">
        <w:tc>
          <w:tcPr>
            <w:tcW w:w="2405" w:type="dxa"/>
          </w:tcPr>
          <w:p w14:paraId="1BF835A3" w14:textId="77777777" w:rsidR="001B078E" w:rsidRDefault="00C14668">
            <w:pPr>
              <w:rPr>
                <w:lang w:eastAsia="zh-CN"/>
              </w:rPr>
            </w:pPr>
            <w:r>
              <w:rPr>
                <w:lang w:eastAsia="zh-CN"/>
              </w:rPr>
              <w:t>Futurewei</w:t>
            </w:r>
          </w:p>
        </w:tc>
        <w:tc>
          <w:tcPr>
            <w:tcW w:w="12176" w:type="dxa"/>
          </w:tcPr>
          <w:p w14:paraId="1C2E7925" w14:textId="77777777" w:rsidR="001B078E" w:rsidRDefault="00C14668">
            <w:r>
              <w:t xml:space="preserve">We support the indication of the supported BD/CCE budget for Type 1 </w:t>
            </w:r>
            <w:r>
              <w:rPr>
                <w:lang w:eastAsia="zh-CN"/>
              </w:rPr>
              <w:t>CSS (with dedicated RRC configuration), Type3 CSS, and USS</w:t>
            </w:r>
            <w:r>
              <w:t xml:space="preserve"> within Y span </w:t>
            </w:r>
          </w:p>
        </w:tc>
      </w:tr>
      <w:tr w:rsidR="001B078E" w14:paraId="60602F95" w14:textId="77777777">
        <w:tc>
          <w:tcPr>
            <w:tcW w:w="2405" w:type="dxa"/>
          </w:tcPr>
          <w:p w14:paraId="6085659F" w14:textId="77777777" w:rsidR="001B078E" w:rsidRDefault="00C14668">
            <w:pPr>
              <w:rPr>
                <w:lang w:eastAsia="zh-CN"/>
              </w:rPr>
            </w:pPr>
            <w:r>
              <w:rPr>
                <w:lang w:eastAsia="zh-CN"/>
              </w:rPr>
              <w:t>Lenovo, Motorola Mobility</w:t>
            </w:r>
          </w:p>
        </w:tc>
        <w:tc>
          <w:tcPr>
            <w:tcW w:w="12176" w:type="dxa"/>
          </w:tcPr>
          <w:p w14:paraId="78987B85" w14:textId="77777777" w:rsidR="001B078E" w:rsidRDefault="00C14668">
            <w:pPr>
              <w:rPr>
                <w:lang w:eastAsia="zh-CN"/>
              </w:rPr>
            </w:pPr>
            <w:r>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14:paraId="0CC799B3" w14:textId="77777777" w:rsidR="001B078E" w:rsidRDefault="00C14668">
            <w:r>
              <w:rPr>
                <w:b/>
              </w:rPr>
              <w:t xml:space="preserve">The BD/CCE budget per X-slot window is the default PDCCH monitoring budget per </w:t>
            </w:r>
            <w:r>
              <w:rPr>
                <w:b/>
                <w:strike/>
                <w:highlight w:val="yellow"/>
              </w:rPr>
              <w:t>X=4 slots for a UE operating with 480 kHz SCS and per X=8 slots for a UE operating with 960 kHz SCS. That is, the PDCCH monitoring budget per</w:t>
            </w:r>
            <w:r>
              <w:rPr>
                <w:b/>
              </w:rPr>
              <w:t xml:space="preserve"> X slots, </w:t>
            </w:r>
            <w:r>
              <w:rPr>
                <w:b/>
                <w:highlight w:val="yellow"/>
              </w:rPr>
              <w:t>which</w:t>
            </w:r>
            <w:r>
              <w:rPr>
                <w:b/>
              </w:rPr>
              <w:t xml:space="preserve"> is the shared resource for monitoring both (1) type 1 CSS with dedicated RRC configuration, type 3 CSS, and UE-SS; and (2) type 1 CSS without dedicated RRC configuration and for type 0, 0A, and 2</w:t>
            </w:r>
          </w:p>
        </w:tc>
      </w:tr>
      <w:tr w:rsidR="001B078E" w14:paraId="78C18375" w14:textId="77777777">
        <w:tc>
          <w:tcPr>
            <w:tcW w:w="2405" w:type="dxa"/>
          </w:tcPr>
          <w:p w14:paraId="650E52E0" w14:textId="77777777" w:rsidR="001B078E" w:rsidRDefault="00C14668">
            <w:pPr>
              <w:rPr>
                <w:lang w:eastAsia="zh-CN"/>
              </w:rPr>
            </w:pPr>
            <w:r>
              <w:rPr>
                <w:lang w:eastAsia="zh-CN"/>
              </w:rPr>
              <w:lastRenderedPageBreak/>
              <w:t>Qualcomm</w:t>
            </w:r>
          </w:p>
        </w:tc>
        <w:tc>
          <w:tcPr>
            <w:tcW w:w="12176" w:type="dxa"/>
          </w:tcPr>
          <w:p w14:paraId="718E3CDB" w14:textId="77777777" w:rsidR="001B078E" w:rsidRDefault="00C14668">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1B078E" w14:paraId="1B4F911C" w14:textId="77777777">
        <w:tc>
          <w:tcPr>
            <w:tcW w:w="2405" w:type="dxa"/>
          </w:tcPr>
          <w:p w14:paraId="32DD20E8" w14:textId="77777777" w:rsidR="001B078E" w:rsidRDefault="00C14668">
            <w:pPr>
              <w:rPr>
                <w:lang w:eastAsia="zh-CN"/>
              </w:rPr>
            </w:pPr>
            <w:r>
              <w:rPr>
                <w:lang w:eastAsia="zh-CN"/>
              </w:rPr>
              <w:t>MediaTek</w:t>
            </w:r>
          </w:p>
        </w:tc>
        <w:tc>
          <w:tcPr>
            <w:tcW w:w="12176" w:type="dxa"/>
          </w:tcPr>
          <w:p w14:paraId="6844326E" w14:textId="77777777" w:rsidR="001B078E" w:rsidRDefault="00C14668">
            <w:pPr>
              <w:rPr>
                <w:lang w:eastAsia="zh-CN"/>
              </w:rPr>
            </w:pPr>
            <w:r>
              <w:rPr>
                <w:lang w:eastAsia="zh-CN"/>
              </w:rPr>
              <w:t xml:space="preserve">We also agree with Qualcomm that all SS sets should have PDCCH monitoring within the Y slots.  </w:t>
            </w:r>
          </w:p>
        </w:tc>
      </w:tr>
      <w:tr w:rsidR="001B078E" w14:paraId="5A3DE18A" w14:textId="77777777">
        <w:tc>
          <w:tcPr>
            <w:tcW w:w="2405" w:type="dxa"/>
          </w:tcPr>
          <w:p w14:paraId="567EAF45" w14:textId="77777777" w:rsidR="001B078E" w:rsidRDefault="00C14668">
            <w:pPr>
              <w:rPr>
                <w:lang w:eastAsia="zh-CN"/>
              </w:rPr>
            </w:pPr>
            <w:r>
              <w:rPr>
                <w:lang w:eastAsia="zh-CN"/>
              </w:rPr>
              <w:t>Apple</w:t>
            </w:r>
          </w:p>
        </w:tc>
        <w:tc>
          <w:tcPr>
            <w:tcW w:w="12176" w:type="dxa"/>
          </w:tcPr>
          <w:p w14:paraId="5516CA93" w14:textId="77777777" w:rsidR="001B078E" w:rsidRDefault="00C14668">
            <w:pPr>
              <w:rPr>
                <w:b/>
                <w:lang w:eastAsia="zh-CN"/>
              </w:rPr>
            </w:pPr>
            <w:r>
              <w:rPr>
                <w:lang w:eastAsia="zh-CN"/>
              </w:rPr>
              <w:t xml:space="preserve">We are fine with </w:t>
            </w:r>
            <w:r>
              <w:rPr>
                <w:bCs/>
                <w:lang w:eastAsia="zh-CN"/>
              </w:rPr>
              <w:t>the PDCCH monitoring budget per X slots is the shared resource for monitoring all SSs.</w:t>
            </w:r>
          </w:p>
          <w:p w14:paraId="66664171" w14:textId="77777777" w:rsidR="001B078E" w:rsidRDefault="00C14668">
            <w:pPr>
              <w:rPr>
                <w:lang w:eastAsia="zh-CN"/>
              </w:rPr>
            </w:pPr>
            <w:r>
              <w:rPr>
                <w:lang w:eastAsia="zh-CN"/>
              </w:rPr>
              <w:t>Our preference is that all the PDCCH monitoring slots should be within the same Y slots as mentioned by QC and MTK. This could require a change in CORESET0 SSs from slots n and n+1 to slots n and n+X.</w:t>
            </w:r>
          </w:p>
          <w:p w14:paraId="7BE9764C" w14:textId="77777777" w:rsidR="001B078E" w:rsidRDefault="00C14668">
            <w:pPr>
              <w:rPr>
                <w:lang w:eastAsia="zh-CN"/>
              </w:rPr>
            </w:pPr>
            <w:r>
              <w:rPr>
                <w:lang w:eastAsia="zh-CN"/>
              </w:rPr>
              <w:t xml:space="preserve">Our second preference would be to have the same value of X but different values of Y for (1) Type 1 CSS (with dedicated RRC configuration), Type3 CSS, and USS i.e. Y1 and (2) Type 1 (without dedicated RRC configuration) and Type 0/0A/2 CSS i.e. Y2. </w:t>
            </w:r>
          </w:p>
          <w:p w14:paraId="466C312D" w14:textId="77777777" w:rsidR="001B078E" w:rsidRDefault="00C14668">
            <w:pPr>
              <w:rPr>
                <w:lang w:eastAsia="zh-CN"/>
              </w:rPr>
            </w:pPr>
            <w:r>
              <w:rPr>
                <w:lang w:eastAsia="zh-CN"/>
              </w:rPr>
              <w:t xml:space="preserve">For (1), Y1 = 1 and the position of PDCCH MOs can follow the legacy capability, e.g., Case 1-1/1-2/2 for USS and any symbols for CSS. </w:t>
            </w:r>
          </w:p>
          <w:p w14:paraId="3FA77705" w14:textId="77777777" w:rsidR="001B078E" w:rsidRDefault="00C14668">
            <w:pPr>
              <w:rPr>
                <w:lang w:eastAsia="zh-CN"/>
              </w:rPr>
            </w:pPr>
            <w:r>
              <w:rPr>
                <w:lang w:eastAsia="zh-CN"/>
              </w:rPr>
              <w:t>For (2), the value of Y2 can be discussed and could follow its FG 3-1 behavior i.e. within any single span of three consecutive OFDM symbols within any slot of Y2.</w:t>
            </w:r>
          </w:p>
          <w:p w14:paraId="168DD555" w14:textId="77777777" w:rsidR="001B078E" w:rsidRDefault="001B078E">
            <w:pPr>
              <w:rPr>
                <w:lang w:eastAsia="zh-CN"/>
              </w:rPr>
            </w:pPr>
          </w:p>
        </w:tc>
      </w:tr>
      <w:tr w:rsidR="001B078E" w14:paraId="7F56162C" w14:textId="77777777">
        <w:tc>
          <w:tcPr>
            <w:tcW w:w="2405" w:type="dxa"/>
          </w:tcPr>
          <w:p w14:paraId="130245CD" w14:textId="77777777" w:rsidR="001B078E" w:rsidRDefault="00C14668">
            <w:pPr>
              <w:rPr>
                <w:lang w:eastAsia="zh-CN"/>
              </w:rPr>
            </w:pPr>
            <w:r>
              <w:rPr>
                <w:lang w:eastAsia="zh-CN"/>
              </w:rPr>
              <w:t>Samsung</w:t>
            </w:r>
          </w:p>
        </w:tc>
        <w:tc>
          <w:tcPr>
            <w:tcW w:w="12176" w:type="dxa"/>
          </w:tcPr>
          <w:p w14:paraId="593C74B4" w14:textId="77777777" w:rsidR="001B078E" w:rsidRDefault="00C14668">
            <w:pPr>
              <w:rPr>
                <w:lang w:eastAsia="zh-CN"/>
              </w:rPr>
            </w:pPr>
            <w:r>
              <w:rPr>
                <w:lang w:eastAsia="zh-CN"/>
              </w:rPr>
              <w:t xml:space="preserve">We support a general multi-slot based PDCCH monitoring capability, and no need to distinguish type of SS. Also, we believe this proposal is against current agreement on Alt 1, since it requires UE to count BD/CCE outside the Y slots within the X-slot group. </w:t>
            </w:r>
          </w:p>
        </w:tc>
      </w:tr>
      <w:tr w:rsidR="001B078E" w14:paraId="4478E665" w14:textId="77777777">
        <w:tc>
          <w:tcPr>
            <w:tcW w:w="2405" w:type="dxa"/>
          </w:tcPr>
          <w:p w14:paraId="249D8EB2" w14:textId="77777777" w:rsidR="001B078E" w:rsidRDefault="00C14668">
            <w:pPr>
              <w:rPr>
                <w:lang w:eastAsia="zh-CN"/>
              </w:rPr>
            </w:pPr>
            <w:r>
              <w:rPr>
                <w:rFonts w:hint="eastAsia"/>
              </w:rPr>
              <w:t>Huawei, HiSilicon</w:t>
            </w:r>
          </w:p>
        </w:tc>
        <w:tc>
          <w:tcPr>
            <w:tcW w:w="12176" w:type="dxa"/>
          </w:tcPr>
          <w:p w14:paraId="4B780E1E" w14:textId="77777777" w:rsidR="001B078E" w:rsidRDefault="00C14668">
            <w:pPr>
              <w:rPr>
                <w:lang w:eastAsia="zh-CN"/>
              </w:rPr>
            </w:pPr>
            <w:r>
              <w:rPr>
                <w:lang w:eastAsia="zh-CN"/>
              </w:rPr>
              <w:t>With</w:t>
            </w:r>
            <w:r>
              <w:rPr>
                <w:rFonts w:hint="eastAsia"/>
                <w:lang w:eastAsia="zh-CN"/>
              </w:rPr>
              <w:t xml:space="preserve"> </w:t>
            </w:r>
            <w:r>
              <w:rPr>
                <w:lang w:eastAsia="zh-CN"/>
              </w:rPr>
              <w:t>agree with Ericsson’s proposal, which we summarize below.</w:t>
            </w:r>
          </w:p>
          <w:p w14:paraId="57C26B5D" w14:textId="77777777" w:rsidR="001B078E" w:rsidRDefault="00C14668">
            <w:pPr>
              <w:rPr>
                <w:lang w:eastAsia="zh-CN"/>
              </w:rPr>
            </w:pPr>
            <w:r>
              <w:rPr>
                <w:lang w:eastAsia="zh-CN"/>
              </w:rPr>
              <w:t>The BD/CCE capability defined over X slots is shared among all those search spaces:</w:t>
            </w:r>
          </w:p>
          <w:p w14:paraId="589DC027" w14:textId="77777777" w:rsidR="001B078E" w:rsidRDefault="00C14668">
            <w:pPr>
              <w:rPr>
                <w:lang w:eastAsia="zh-CN"/>
              </w:rPr>
            </w:pPr>
            <w:r>
              <w:rPr>
                <w:lang w:eastAsia="zh-CN"/>
              </w:rPr>
              <w:t>•</w:t>
            </w:r>
            <w:r>
              <w:rPr>
                <w:lang w:eastAsia="zh-CN"/>
              </w:rPr>
              <w:tab/>
              <w:t>type 1 CSS with dedicated RRC configuration, type 3 CSS, and UE-SS: monitored in Y slots out of X slots, based on FG3-1</w:t>
            </w:r>
          </w:p>
          <w:p w14:paraId="36E16B30" w14:textId="77777777" w:rsidR="001B078E" w:rsidRDefault="00C14668">
            <w:pPr>
              <w:rPr>
                <w:lang w:eastAsia="zh-CN"/>
              </w:rPr>
            </w:pPr>
            <w:r>
              <w:rPr>
                <w:lang w:eastAsia="zh-CN"/>
              </w:rPr>
              <w:t>•</w:t>
            </w:r>
            <w:r>
              <w:rPr>
                <w:lang w:eastAsia="zh-CN"/>
              </w:rPr>
              <w:tab/>
              <w:t>type 1 CSS without dedicated RRC configuration and for type 0, 0A, and 2 CSS: monitored in any of the X slots, based on FG3-1</w:t>
            </w:r>
          </w:p>
          <w:p w14:paraId="00D9F42C" w14:textId="77777777" w:rsidR="001B078E" w:rsidRDefault="00C14668">
            <w:pPr>
              <w:rPr>
                <w:lang w:eastAsia="zh-CN"/>
              </w:rPr>
            </w:pPr>
            <w:r>
              <w:rPr>
                <w:lang w:eastAsia="zh-CN"/>
              </w:rPr>
              <w:t>We also support an optional capability based on FG3-5a for type 1 CSS with dedicated RRC configuration, type 3 CSS, and UE-SS.</w:t>
            </w:r>
          </w:p>
        </w:tc>
      </w:tr>
      <w:tr w:rsidR="001B078E" w14:paraId="0085FCAA" w14:textId="77777777">
        <w:tc>
          <w:tcPr>
            <w:tcW w:w="2405" w:type="dxa"/>
          </w:tcPr>
          <w:p w14:paraId="6D2B8330" w14:textId="77777777" w:rsidR="001B078E" w:rsidRDefault="00C14668">
            <w:pPr>
              <w:rPr>
                <w:lang w:eastAsia="zh-CN"/>
              </w:rPr>
            </w:pPr>
            <w:r>
              <w:rPr>
                <w:rFonts w:eastAsia="MS Mincho" w:hint="eastAsia"/>
                <w:lang w:eastAsia="ja-JP"/>
              </w:rPr>
              <w:t>Sharp</w:t>
            </w:r>
          </w:p>
        </w:tc>
        <w:tc>
          <w:tcPr>
            <w:tcW w:w="12176" w:type="dxa"/>
          </w:tcPr>
          <w:p w14:paraId="3954AD37" w14:textId="77777777" w:rsidR="001B078E" w:rsidRDefault="00C14668">
            <w:pPr>
              <w:rPr>
                <w:lang w:eastAsia="zh-CN"/>
              </w:rPr>
            </w:pPr>
            <w:r>
              <w:rPr>
                <w:rFonts w:eastAsia="MS Mincho" w:hint="eastAsia"/>
                <w:lang w:eastAsia="ja-JP"/>
              </w:rPr>
              <w:t>We agree with the Lenovo</w:t>
            </w:r>
            <w:r>
              <w:rPr>
                <w:rFonts w:eastAsia="MS Mincho"/>
                <w:lang w:eastAsia="ja-JP"/>
              </w:rPr>
              <w:t>’s update.</w:t>
            </w:r>
          </w:p>
        </w:tc>
      </w:tr>
      <w:tr w:rsidR="001B078E" w14:paraId="5B1E8B3D" w14:textId="77777777">
        <w:tc>
          <w:tcPr>
            <w:tcW w:w="2405" w:type="dxa"/>
          </w:tcPr>
          <w:p w14:paraId="2F3AA587" w14:textId="77777777" w:rsidR="001B078E" w:rsidRDefault="00C14668">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77ED067B" w14:textId="77777777" w:rsidR="001B078E" w:rsidRDefault="00C14668">
            <w:pPr>
              <w:rPr>
                <w:rFonts w:eastAsia="MS Mincho"/>
                <w:lang w:eastAsia="ja-JP"/>
              </w:rPr>
            </w:pPr>
            <w:r>
              <w:rPr>
                <w:rFonts w:eastAsia="MS Mincho"/>
                <w:lang w:eastAsia="ja-JP"/>
              </w:rPr>
              <w:t xml:space="preserve">We support the proposal from Ericsson if Alt-1 is supported in Issue A1-1 that BD/CCE budget are shred among all types of SS, but the location restriction can be different depending on the type of SS, i.e., </w:t>
            </w:r>
            <w:r>
              <w:rPr>
                <w:lang w:eastAsia="zh-CN"/>
              </w:rPr>
              <w:t>Type 1 CSS (with dedicated RRC configuration), Type3 CSS, and USS are restricted within Y slot but Type 1 (without dedicated RRC configuration) and Type 0/0A/2 CSS can be configured any symbol/slot within X slots</w:t>
            </w:r>
            <w:r>
              <w:rPr>
                <w:rFonts w:eastAsia="MS Mincho"/>
                <w:lang w:eastAsia="ja-JP"/>
              </w:rPr>
              <w:t>.</w:t>
            </w:r>
          </w:p>
        </w:tc>
      </w:tr>
      <w:tr w:rsidR="001B078E" w14:paraId="69E0113A" w14:textId="77777777">
        <w:tc>
          <w:tcPr>
            <w:tcW w:w="2405" w:type="dxa"/>
          </w:tcPr>
          <w:p w14:paraId="3DD090A1" w14:textId="77777777" w:rsidR="001B078E" w:rsidRDefault="00C14668">
            <w:r>
              <w:lastRenderedPageBreak/>
              <w:t>LG Electronics</w:t>
            </w:r>
          </w:p>
        </w:tc>
        <w:tc>
          <w:tcPr>
            <w:tcW w:w="12176" w:type="dxa"/>
          </w:tcPr>
          <w:p w14:paraId="054958CB" w14:textId="77777777" w:rsidR="001B078E" w:rsidRDefault="00C14668">
            <w:pPr>
              <w:rPr>
                <w:lang w:eastAsia="zh-CN"/>
              </w:rPr>
            </w:pPr>
            <w:r>
              <w:rPr>
                <w:lang w:eastAsia="zh-CN"/>
              </w:rPr>
              <w:t>We agree with Qualcomm and MediaTek that all SS sets should have PDCCH monitoring within Y slots.</w:t>
            </w:r>
          </w:p>
        </w:tc>
      </w:tr>
      <w:tr w:rsidR="001B078E" w14:paraId="41D4277E" w14:textId="77777777">
        <w:tc>
          <w:tcPr>
            <w:tcW w:w="2405" w:type="dxa"/>
          </w:tcPr>
          <w:p w14:paraId="5401C1B9" w14:textId="77777777" w:rsidR="001B078E" w:rsidRDefault="00C14668">
            <w:pPr>
              <w:rPr>
                <w:lang w:eastAsia="zh-CN"/>
              </w:rPr>
            </w:pPr>
            <w:r>
              <w:rPr>
                <w:rFonts w:hint="eastAsia"/>
                <w:lang w:eastAsia="zh-CN"/>
              </w:rPr>
              <w:t>v</w:t>
            </w:r>
            <w:r>
              <w:rPr>
                <w:lang w:eastAsia="zh-CN"/>
              </w:rPr>
              <w:t>ivo</w:t>
            </w:r>
          </w:p>
        </w:tc>
        <w:tc>
          <w:tcPr>
            <w:tcW w:w="12176" w:type="dxa"/>
          </w:tcPr>
          <w:p w14:paraId="6271C65F" w14:textId="77777777" w:rsidR="001B078E" w:rsidRDefault="00C14668">
            <w:pPr>
              <w:rPr>
                <w:lang w:eastAsia="zh-CN"/>
              </w:rPr>
            </w:pPr>
            <w:r>
              <w:rPr>
                <w:rFonts w:hint="eastAsia"/>
                <w:lang w:eastAsia="zh-CN"/>
              </w:rPr>
              <w:t>W</w:t>
            </w:r>
            <w:r>
              <w:rPr>
                <w:lang w:eastAsia="zh-CN"/>
              </w:rPr>
              <w:t>e have concern on this proposal. The motivation to introduce multi-slot capability is to reduce complexity and save UE power. However, when per slot monitoring is applied to CSS, UE amy also need to monitor PDCCH for each slot since C-RNTI is needed to be monitored in CSS as well.</w:t>
            </w:r>
          </w:p>
        </w:tc>
      </w:tr>
      <w:tr w:rsidR="001B078E" w14:paraId="7916B93C" w14:textId="77777777">
        <w:tc>
          <w:tcPr>
            <w:tcW w:w="2405" w:type="dxa"/>
          </w:tcPr>
          <w:p w14:paraId="02FBE5B8" w14:textId="77777777" w:rsidR="001B078E" w:rsidRDefault="00C14668">
            <w:pPr>
              <w:rPr>
                <w:lang w:eastAsia="zh-CN"/>
              </w:rPr>
            </w:pPr>
            <w:r>
              <w:rPr>
                <w:rFonts w:hint="eastAsia"/>
                <w:lang w:eastAsia="zh-CN"/>
              </w:rPr>
              <w:t>ZTE, Sanechips</w:t>
            </w:r>
          </w:p>
        </w:tc>
        <w:tc>
          <w:tcPr>
            <w:tcW w:w="12176" w:type="dxa"/>
          </w:tcPr>
          <w:p w14:paraId="14A86843" w14:textId="77777777" w:rsidR="001B078E" w:rsidRDefault="00C14668">
            <w:pPr>
              <w:rPr>
                <w:lang w:eastAsia="zh-CN"/>
              </w:rPr>
            </w:pPr>
            <w:r>
              <w:rPr>
                <w:rFonts w:hint="eastAsia"/>
                <w:lang w:eastAsia="zh-CN"/>
              </w:rPr>
              <w:t xml:space="preserve">Basically, we are trying to reach a similar agreement with Ericsson. According to Rel-15/16, Type 0/0A/1(without dedicated RRC configuration)/2 CSS sets are not restricted in Y slots, in other words, they can locate in anywhere within a slot group. Other type of CSS/USS sets should fit in the fixed multi-slot PDCCH monitoring pattern and </w:t>
            </w:r>
            <w:r>
              <w:rPr>
                <w:rFonts w:hint="eastAsia"/>
                <w:b/>
                <w:bCs/>
                <w:lang w:eastAsia="zh-CN"/>
              </w:rPr>
              <w:t>the BD/CCE budget calculation should be joint for all the SSs</w:t>
            </w:r>
            <w:r>
              <w:rPr>
                <w:rFonts w:hint="eastAsia"/>
                <w:lang w:eastAsia="zh-CN"/>
              </w:rPr>
              <w:t xml:space="preserve">. </w:t>
            </w:r>
          </w:p>
          <w:p w14:paraId="1BB49076" w14:textId="77777777" w:rsidR="001B078E" w:rsidRDefault="00C14668">
            <w:pPr>
              <w:rPr>
                <w:lang w:eastAsia="zh-CN"/>
              </w:rPr>
            </w:pPr>
            <w:r>
              <w:rPr>
                <w:rFonts w:hint="eastAsia"/>
                <w:lang w:eastAsia="zh-CN"/>
              </w:rPr>
              <w:t xml:space="preserve">Thus, the definition  </w:t>
            </w:r>
            <w:r>
              <w:rPr>
                <w:rFonts w:hint="eastAsia"/>
                <w:lang w:eastAsia="zh-CN"/>
              </w:rPr>
              <w:t>“</w:t>
            </w:r>
            <w:r>
              <w:rPr>
                <w:rFonts w:hint="eastAsia"/>
                <w:lang w:eastAsia="zh-CN"/>
              </w:rPr>
              <w:t>the capability indicates the BD/CCE budget within the first Y slot(s) in each slot group</w:t>
            </w:r>
            <w:r>
              <w:rPr>
                <w:rFonts w:hint="eastAsia"/>
                <w:lang w:eastAsia="zh-CN"/>
              </w:rPr>
              <w:t>”</w:t>
            </w:r>
            <w:r>
              <w:rPr>
                <w:rFonts w:hint="eastAsia"/>
                <w:lang w:eastAsia="zh-CN"/>
              </w:rPr>
              <w:t xml:space="preserve"> in Alt1 can be replaced by </w:t>
            </w:r>
            <w:r>
              <w:rPr>
                <w:rFonts w:hint="eastAsia"/>
                <w:lang w:eastAsia="zh-CN"/>
              </w:rPr>
              <w:t>“</w:t>
            </w:r>
            <w:r>
              <w:rPr>
                <w:rFonts w:hint="eastAsia"/>
                <w:lang w:eastAsia="zh-CN"/>
              </w:rPr>
              <w:t>the capability indicates the BD/CCE budget within each slot group and  at least Type 1(with dedicated RRC configuration)/3 CSS and USS locate within Y consecutive slots</w:t>
            </w:r>
            <w:r>
              <w:rPr>
                <w:rFonts w:hint="eastAsia"/>
                <w:lang w:eastAsia="zh-CN"/>
              </w:rPr>
              <w:t>”</w:t>
            </w:r>
            <w:r>
              <w:rPr>
                <w:rFonts w:hint="eastAsia"/>
                <w:lang w:eastAsia="zh-CN"/>
              </w:rPr>
              <w:t>. We are also fine with the update proposal from Lenovo.</w:t>
            </w:r>
          </w:p>
        </w:tc>
      </w:tr>
      <w:tr w:rsidR="001B078E" w14:paraId="3CEE09CA" w14:textId="77777777">
        <w:tc>
          <w:tcPr>
            <w:tcW w:w="2405" w:type="dxa"/>
          </w:tcPr>
          <w:p w14:paraId="77CD1FBD" w14:textId="77777777" w:rsidR="001B078E" w:rsidRDefault="00C14668">
            <w:pPr>
              <w:rPr>
                <w:lang w:eastAsia="zh-CN"/>
              </w:rPr>
            </w:pPr>
            <w:r>
              <w:rPr>
                <w:rFonts w:hint="eastAsia"/>
                <w:lang w:eastAsia="zh-CN"/>
              </w:rPr>
              <w:t>X</w:t>
            </w:r>
            <w:r>
              <w:rPr>
                <w:lang w:eastAsia="zh-CN"/>
              </w:rPr>
              <w:t>iaomi</w:t>
            </w:r>
          </w:p>
        </w:tc>
        <w:tc>
          <w:tcPr>
            <w:tcW w:w="12176" w:type="dxa"/>
          </w:tcPr>
          <w:p w14:paraId="13479A10" w14:textId="77777777" w:rsidR="001B078E" w:rsidRDefault="00C14668">
            <w:pPr>
              <w:rPr>
                <w:lang w:eastAsia="zh-CN"/>
              </w:rPr>
            </w:pPr>
            <w:r>
              <w:rPr>
                <w:lang w:eastAsia="zh-CN"/>
              </w:rPr>
              <w:t>Agree with the proposal</w:t>
            </w:r>
          </w:p>
        </w:tc>
      </w:tr>
      <w:tr w:rsidR="001B078E" w14:paraId="03ACFFFE" w14:textId="77777777">
        <w:tc>
          <w:tcPr>
            <w:tcW w:w="2405" w:type="dxa"/>
          </w:tcPr>
          <w:p w14:paraId="12FA6A25" w14:textId="77777777" w:rsidR="001B078E" w:rsidRDefault="00C14668">
            <w:pPr>
              <w:rPr>
                <w:color w:val="000000" w:themeColor="text1"/>
                <w:lang w:eastAsia="zh-CN"/>
              </w:rPr>
            </w:pPr>
            <w:r>
              <w:rPr>
                <w:rStyle w:val="normaltextrun"/>
                <w:color w:val="000000" w:themeColor="text1"/>
              </w:rPr>
              <w:t>Nokia, NSB</w:t>
            </w:r>
            <w:r>
              <w:rPr>
                <w:rStyle w:val="eop"/>
                <w:color w:val="000000" w:themeColor="text1"/>
              </w:rPr>
              <w:t> </w:t>
            </w:r>
          </w:p>
        </w:tc>
        <w:tc>
          <w:tcPr>
            <w:tcW w:w="12176" w:type="dxa"/>
          </w:tcPr>
          <w:p w14:paraId="2BC6C62A" w14:textId="77777777" w:rsidR="001B078E" w:rsidRDefault="00C14668">
            <w:pPr>
              <w:rPr>
                <w:color w:val="000000" w:themeColor="text1"/>
                <w:lang w:eastAsia="zh-CN"/>
              </w:rPr>
            </w:pPr>
            <w:r>
              <w:rPr>
                <w:rStyle w:val="normaltextrun"/>
                <w:color w:val="000000" w:themeColor="text1"/>
              </w:rPr>
              <w:t>We agree with the principle that at least Type1-PDCCH (with dedicated RRC config), Type3-PDCCH  and USS should be located within Y consecutive slots.</w:t>
            </w:r>
            <w:r>
              <w:rPr>
                <w:rStyle w:val="eop"/>
                <w:color w:val="000000" w:themeColor="text1"/>
              </w:rPr>
              <w:t> </w:t>
            </w:r>
          </w:p>
        </w:tc>
      </w:tr>
    </w:tbl>
    <w:p w14:paraId="1EE578BC" w14:textId="77777777" w:rsidR="001B078E" w:rsidRDefault="001B078E">
      <w:pPr>
        <w:rPr>
          <w:b/>
          <w:bCs/>
          <w:lang w:eastAsia="zh-CN"/>
        </w:rPr>
      </w:pPr>
    </w:p>
    <w:p w14:paraId="64558662" w14:textId="77777777" w:rsidR="001B078E" w:rsidRDefault="00C14668">
      <w:pPr>
        <w:pStyle w:val="Heading5"/>
        <w:rPr>
          <w:sz w:val="18"/>
          <w:szCs w:val="18"/>
        </w:rPr>
      </w:pPr>
      <w:r>
        <w:rPr>
          <w:sz w:val="18"/>
          <w:szCs w:val="18"/>
        </w:rPr>
        <w:t>First round discussion summary</w:t>
      </w:r>
    </w:p>
    <w:p w14:paraId="40113F62" w14:textId="77777777" w:rsidR="001B078E" w:rsidRDefault="00C14668">
      <w:pPr>
        <w:rPr>
          <w:b/>
          <w:bCs/>
          <w:lang w:eastAsia="zh-CN"/>
        </w:rPr>
      </w:pPr>
      <w:r>
        <w:rPr>
          <w:b/>
          <w:bCs/>
          <w:lang w:eastAsia="zh-CN"/>
        </w:rPr>
        <w:t>There is general agreement that the BD/CCE capability per X-slot window is shared between</w:t>
      </w:r>
    </w:p>
    <w:p w14:paraId="70B96E03" w14:textId="77777777" w:rsidR="001B078E" w:rsidRDefault="00C14668">
      <w:pPr>
        <w:pStyle w:val="ListParagraph"/>
        <w:numPr>
          <w:ilvl w:val="0"/>
          <w:numId w:val="19"/>
        </w:numPr>
        <w:rPr>
          <w:rFonts w:ascii="Times New Roman" w:hAnsi="Times New Roman"/>
          <w:lang w:eastAsia="zh-CN"/>
        </w:rPr>
      </w:pPr>
      <w:r>
        <w:rPr>
          <w:rFonts w:ascii="Times New Roman" w:hAnsi="Times New Roman"/>
          <w:lang w:eastAsia="zh-CN"/>
        </w:rPr>
        <w:t>Type 1 CSS (with dedicated RRC configuration), Type3 CSS, and USS</w:t>
      </w:r>
    </w:p>
    <w:p w14:paraId="14BE5A02" w14:textId="77777777" w:rsidR="001B078E" w:rsidRDefault="00C14668">
      <w:pPr>
        <w:pStyle w:val="ListParagraph"/>
        <w:numPr>
          <w:ilvl w:val="0"/>
          <w:numId w:val="19"/>
        </w:numPr>
        <w:rPr>
          <w:rFonts w:ascii="Times New Roman" w:hAnsi="Times New Roman"/>
          <w:lang w:eastAsia="zh-CN"/>
        </w:rPr>
      </w:pPr>
      <w:r>
        <w:rPr>
          <w:rFonts w:ascii="Times New Roman" w:hAnsi="Times New Roman"/>
          <w:lang w:eastAsia="zh-CN"/>
        </w:rPr>
        <w:t>Type 1 (without dedicated RRC configuration) and Type 0/0A/2 CSS</w:t>
      </w:r>
    </w:p>
    <w:p w14:paraId="658FCE60" w14:textId="77777777" w:rsidR="001B078E" w:rsidRDefault="001B078E">
      <w:pPr>
        <w:rPr>
          <w:b/>
          <w:bCs/>
          <w:lang w:eastAsia="zh-CN"/>
        </w:rPr>
      </w:pPr>
    </w:p>
    <w:p w14:paraId="58ED15EF" w14:textId="77777777" w:rsidR="001B078E" w:rsidRDefault="00C14668">
      <w:pPr>
        <w:rPr>
          <w:b/>
          <w:bCs/>
          <w:lang w:eastAsia="zh-CN"/>
        </w:rPr>
      </w:pPr>
      <w:r>
        <w:rPr>
          <w:b/>
          <w:bCs/>
          <w:lang w:eastAsia="zh-CN"/>
        </w:rPr>
        <w:t>While companies agree that at least the BD attempts for (1) are restrcted to fall within the Y slots of the X slots, there are diverging views whether BD attempts for all SS sets for (2) are restricted to fall within Y slots or not (see also comments on Issue A1-2b).</w:t>
      </w:r>
    </w:p>
    <w:p w14:paraId="1A6F6298" w14:textId="77777777" w:rsidR="001B078E" w:rsidRDefault="00C14668">
      <w:pPr>
        <w:rPr>
          <w:b/>
        </w:rPr>
      </w:pPr>
      <w:r>
        <w:rPr>
          <w:b/>
        </w:rPr>
        <w:t>Proposal:</w:t>
      </w:r>
    </w:p>
    <w:p w14:paraId="3E2622DB" w14:textId="77777777" w:rsidR="001B078E" w:rsidRDefault="00C14668">
      <w:pPr>
        <w:rPr>
          <w:b/>
          <w:bCs/>
          <w:lang w:eastAsia="zh-CN"/>
        </w:rPr>
      </w:pPr>
      <w:r>
        <w:rPr>
          <w:b/>
        </w:rPr>
        <w:t>The BD/CCE budget per X-slot window is the default PDCCH monitoring budget per X slots, which is the shared resource for monitoring both (1) type 1 CSS with dedicated RRC configuration, type 3 CSS, and UE-SS; and (2) type 1 CSS without dedicated RRC configuration and for type 0, 0A, and 2. Further adopt one of the following alternatives:</w:t>
      </w:r>
    </w:p>
    <w:p w14:paraId="581409E4" w14:textId="77777777" w:rsidR="001B078E" w:rsidRDefault="00C14668">
      <w:pPr>
        <w:rPr>
          <w:lang w:eastAsia="zh-CN"/>
        </w:rPr>
      </w:pPr>
      <w:r>
        <w:rPr>
          <w:b/>
          <w:bCs/>
          <w:lang w:eastAsia="zh-CN"/>
        </w:rPr>
        <w:lastRenderedPageBreak/>
        <w:t>Alt 1:   BD attempts for all SS sets for (1) and (2) are restricted to fall within Y slots</w:t>
      </w:r>
      <w:r>
        <w:rPr>
          <w:b/>
          <w:bCs/>
          <w:lang w:eastAsia="zh-CN"/>
        </w:rPr>
        <w:br/>
      </w:r>
      <w:r>
        <w:rPr>
          <w:lang w:eastAsia="zh-CN"/>
        </w:rPr>
        <w:t>Qualcomm, MediaTek, Apple, Samsung, LG, Lenovo, Motorola Mobility, Sharp</w:t>
      </w:r>
    </w:p>
    <w:p w14:paraId="13CC63F8" w14:textId="77777777" w:rsidR="001B078E" w:rsidRDefault="00C14668">
      <w:pPr>
        <w:rPr>
          <w:lang w:eastAsia="zh-CN"/>
        </w:rPr>
      </w:pPr>
      <w:r>
        <w:rPr>
          <w:b/>
          <w:bCs/>
          <w:lang w:eastAsia="zh-CN"/>
        </w:rPr>
        <w:t>Alt 2:   BD attempts for all SS sets for (1) are restricted to fall within Y slots, BD attempts for all SS sets for (2) can occur anywhere in the X slots</w:t>
      </w:r>
      <w:r>
        <w:rPr>
          <w:b/>
          <w:bCs/>
          <w:lang w:eastAsia="zh-CN"/>
        </w:rPr>
        <w:br/>
      </w:r>
      <w:r>
        <w:rPr>
          <w:lang w:eastAsia="zh-CN"/>
        </w:rPr>
        <w:t xml:space="preserve">Ericsson, ZTE, Sanechips, Futurewei, Huawei, HiSilicon, NTT DOCOMO, InterDigital, </w:t>
      </w:r>
      <w:r>
        <w:rPr>
          <w:color w:val="FF0000"/>
          <w:lang w:eastAsia="zh-CN"/>
        </w:rPr>
        <w:t>Nokia, NSB</w:t>
      </w:r>
    </w:p>
    <w:p w14:paraId="2323E967" w14:textId="77777777" w:rsidR="001B078E" w:rsidRDefault="00C14668">
      <w:pPr>
        <w:pStyle w:val="Heading5"/>
        <w:rPr>
          <w:sz w:val="22"/>
          <w:szCs w:val="22"/>
          <w:highlight w:val="yellow"/>
        </w:rPr>
      </w:pPr>
      <w:r>
        <w:rPr>
          <w:sz w:val="22"/>
          <w:szCs w:val="22"/>
          <w:highlight w:val="yellow"/>
        </w:rPr>
        <w:t>Second round discussion</w:t>
      </w:r>
    </w:p>
    <w:p w14:paraId="33BDD2C2" w14:textId="77777777" w:rsidR="001B078E" w:rsidRDefault="00C14668">
      <w:pPr>
        <w:rPr>
          <w:b/>
        </w:rPr>
      </w:pPr>
      <w:r>
        <w:rPr>
          <w:b/>
        </w:rPr>
        <w:t>Proposal:</w:t>
      </w:r>
    </w:p>
    <w:p w14:paraId="144B3B1D" w14:textId="77777777" w:rsidR="001B078E" w:rsidRDefault="00C14668">
      <w:pPr>
        <w:rPr>
          <w:b/>
        </w:rPr>
      </w:pPr>
      <w:r>
        <w:rPr>
          <w:b/>
        </w:rPr>
        <w:t>The BD/CCE budget per X-slot window is the default PDCCH monitoring budget per X slots, which is the shared resource for monitoring both</w:t>
      </w:r>
    </w:p>
    <w:p w14:paraId="25278AD3" w14:textId="77777777" w:rsidR="001B078E" w:rsidRDefault="00C14668">
      <w:pPr>
        <w:ind w:firstLine="425"/>
        <w:rPr>
          <w:b/>
        </w:rPr>
      </w:pPr>
      <w:r>
        <w:rPr>
          <w:b/>
        </w:rPr>
        <w:t>(1) type 1 CSS with dedicated RRC configuration, type 3 CSS, and UE-SS; and</w:t>
      </w:r>
    </w:p>
    <w:p w14:paraId="79057879" w14:textId="77777777" w:rsidR="001B078E" w:rsidRDefault="00C14668">
      <w:pPr>
        <w:ind w:firstLine="425"/>
        <w:rPr>
          <w:b/>
        </w:rPr>
      </w:pPr>
      <w:r>
        <w:rPr>
          <w:b/>
        </w:rPr>
        <w:t>(2) type 1 CSS without dedicated RRC configuration and type 0, 0A, and 2 CSS.</w:t>
      </w:r>
    </w:p>
    <w:p w14:paraId="61EBA028" w14:textId="77777777" w:rsidR="001B078E" w:rsidRDefault="00C14668">
      <w:pPr>
        <w:rPr>
          <w:b/>
          <w:bCs/>
          <w:lang w:eastAsia="zh-CN"/>
        </w:rPr>
      </w:pPr>
      <w:r>
        <w:rPr>
          <w:b/>
        </w:rPr>
        <w:t>Further discuss one of the following alternatives:</w:t>
      </w:r>
    </w:p>
    <w:p w14:paraId="276C1572" w14:textId="77777777" w:rsidR="001B078E" w:rsidRDefault="00C14668">
      <w:pPr>
        <w:rPr>
          <w:lang w:eastAsia="zh-CN"/>
        </w:rPr>
      </w:pPr>
      <w:r>
        <w:rPr>
          <w:b/>
          <w:bCs/>
          <w:lang w:eastAsia="zh-CN"/>
        </w:rPr>
        <w:t>Option A1-2-1:   BD attempts for all SS sets for (1) and (2) are restricted to fall within Y slots</w:t>
      </w:r>
      <w:r>
        <w:rPr>
          <w:b/>
          <w:bCs/>
          <w:lang w:eastAsia="zh-CN"/>
        </w:rPr>
        <w:br/>
      </w:r>
      <w:r>
        <w:rPr>
          <w:lang w:eastAsia="zh-CN"/>
        </w:rPr>
        <w:t>Supported in the first round by: Qualcomm, MediaTek, Apple, Samsung, LG, Lenovo, Motorola Mobility, Sharp</w:t>
      </w:r>
    </w:p>
    <w:p w14:paraId="787F7401" w14:textId="77777777" w:rsidR="001B078E" w:rsidRDefault="00C14668">
      <w:pPr>
        <w:rPr>
          <w:lang w:eastAsia="zh-CN"/>
        </w:rPr>
      </w:pPr>
      <w:r>
        <w:rPr>
          <w:b/>
          <w:bCs/>
          <w:lang w:eastAsia="zh-CN"/>
        </w:rPr>
        <w:t>Option A1-2-2:   BD attempts for all SS sets for (1) are restricted to fall within Y slots, BD attempts for all SS sets for (2) can occur anywhere in the X slots</w:t>
      </w:r>
      <w:r>
        <w:rPr>
          <w:b/>
          <w:bCs/>
          <w:lang w:eastAsia="zh-CN"/>
        </w:rPr>
        <w:br/>
      </w:r>
      <w:r>
        <w:rPr>
          <w:lang w:eastAsia="zh-CN"/>
        </w:rPr>
        <w:t xml:space="preserve">Supported in the first round by: Ericsson, ZTE, Sanechips, Futurewei, Huawei, HiSilicon, NTT DOCOMO, InterDigital, </w:t>
      </w:r>
      <w:r>
        <w:rPr>
          <w:color w:val="FF0000"/>
          <w:lang w:eastAsia="zh-CN"/>
        </w:rPr>
        <w:t>Nokia, NSB</w:t>
      </w:r>
      <w:r>
        <w:rPr>
          <w:rFonts w:hint="eastAsia"/>
          <w:lang w:eastAsia="zh-CN"/>
        </w:rPr>
        <w:t>, Transsion</w:t>
      </w:r>
    </w:p>
    <w:p w14:paraId="4C92300A" w14:textId="77777777" w:rsidR="001B078E" w:rsidRDefault="00C14668">
      <w:r>
        <w:t>Please provide your views and concerns on the options (e.g. related to potential issues for small values of Y, defining additional capability for (2) etc.)</w:t>
      </w:r>
    </w:p>
    <w:tbl>
      <w:tblPr>
        <w:tblStyle w:val="TableGrid"/>
        <w:tblW w:w="14581" w:type="dxa"/>
        <w:tblLayout w:type="fixed"/>
        <w:tblLook w:val="04A0" w:firstRow="1" w:lastRow="0" w:firstColumn="1" w:lastColumn="0" w:noHBand="0" w:noVBand="1"/>
      </w:tblPr>
      <w:tblGrid>
        <w:gridCol w:w="2405"/>
        <w:gridCol w:w="12176"/>
      </w:tblGrid>
      <w:tr w:rsidR="001B078E" w14:paraId="3F8C7A8B" w14:textId="77777777">
        <w:trPr>
          <w:trHeight w:val="278"/>
        </w:trPr>
        <w:tc>
          <w:tcPr>
            <w:tcW w:w="2405" w:type="dxa"/>
            <w:shd w:val="clear" w:color="auto" w:fill="FFC000"/>
          </w:tcPr>
          <w:p w14:paraId="1F49DC35" w14:textId="77777777" w:rsidR="001B078E" w:rsidRDefault="00C14668">
            <w:pPr>
              <w:rPr>
                <w:b/>
                <w:bCs/>
              </w:rPr>
            </w:pPr>
            <w:r>
              <w:rPr>
                <w:b/>
                <w:bCs/>
              </w:rPr>
              <w:t>Company</w:t>
            </w:r>
          </w:p>
        </w:tc>
        <w:tc>
          <w:tcPr>
            <w:tcW w:w="12176" w:type="dxa"/>
            <w:shd w:val="clear" w:color="auto" w:fill="FFC000"/>
          </w:tcPr>
          <w:p w14:paraId="6F91984B" w14:textId="77777777" w:rsidR="001B078E" w:rsidRDefault="00C14668">
            <w:pPr>
              <w:rPr>
                <w:b/>
                <w:bCs/>
              </w:rPr>
            </w:pPr>
            <w:r>
              <w:rPr>
                <w:b/>
                <w:bCs/>
              </w:rPr>
              <w:t>Comment</w:t>
            </w:r>
          </w:p>
        </w:tc>
      </w:tr>
      <w:tr w:rsidR="001B078E" w14:paraId="50021686" w14:textId="77777777">
        <w:tc>
          <w:tcPr>
            <w:tcW w:w="2405" w:type="dxa"/>
          </w:tcPr>
          <w:p w14:paraId="0B4605BC" w14:textId="77777777" w:rsidR="001B078E" w:rsidRDefault="00C14668">
            <w:pPr>
              <w:rPr>
                <w:lang w:eastAsia="zh-CN"/>
              </w:rPr>
            </w:pPr>
            <w:r>
              <w:rPr>
                <w:lang w:eastAsia="zh-CN"/>
              </w:rPr>
              <w:t>Nokia, NSB</w:t>
            </w:r>
          </w:p>
        </w:tc>
        <w:tc>
          <w:tcPr>
            <w:tcW w:w="12176" w:type="dxa"/>
          </w:tcPr>
          <w:p w14:paraId="1856AB9B" w14:textId="77777777" w:rsidR="001B078E" w:rsidRDefault="00C14668">
            <w:pPr>
              <w:rPr>
                <w:lang w:eastAsia="zh-CN"/>
              </w:rPr>
            </w:pPr>
            <w:r>
              <w:rPr>
                <w:lang w:eastAsia="zh-CN"/>
              </w:rPr>
              <w:t>Agree with the FL Proposal. We also support Option A1-2-2, which avoids complicated changes to CSS monitoring.</w:t>
            </w:r>
          </w:p>
        </w:tc>
      </w:tr>
      <w:tr w:rsidR="001B078E" w14:paraId="22A03DF6" w14:textId="77777777">
        <w:tc>
          <w:tcPr>
            <w:tcW w:w="2405" w:type="dxa"/>
          </w:tcPr>
          <w:p w14:paraId="7B26FBE0" w14:textId="77777777" w:rsidR="001B078E" w:rsidRDefault="00C14668">
            <w:pPr>
              <w:rPr>
                <w:lang w:eastAsia="zh-CN"/>
              </w:rPr>
            </w:pPr>
            <w:r>
              <w:rPr>
                <w:rFonts w:hint="eastAsia"/>
                <w:lang w:eastAsia="zh-CN"/>
              </w:rPr>
              <w:t>Transsion</w:t>
            </w:r>
          </w:p>
        </w:tc>
        <w:tc>
          <w:tcPr>
            <w:tcW w:w="12176" w:type="dxa"/>
          </w:tcPr>
          <w:p w14:paraId="2199C17B" w14:textId="77777777" w:rsidR="001B078E" w:rsidRDefault="00C14668">
            <w:r>
              <w:rPr>
                <w:rFonts w:hint="eastAsia"/>
                <w:lang w:eastAsia="zh-CN"/>
              </w:rPr>
              <w:t>We prefer option A1-2-2. From our point of view, SS sets for (2) does not appear frequently in time domain. More importantly, the UE does not need to monitor these SS sets in every cycle. Therefor, BD attempts for all SS sets for (2) can occur anywhere in the X slots.</w:t>
            </w:r>
          </w:p>
        </w:tc>
      </w:tr>
      <w:tr w:rsidR="00B67BFC" w14:paraId="16414DC8" w14:textId="77777777">
        <w:tc>
          <w:tcPr>
            <w:tcW w:w="2405" w:type="dxa"/>
          </w:tcPr>
          <w:p w14:paraId="656A68DD" w14:textId="265BDD7F" w:rsidR="00B67BFC" w:rsidRDefault="00B67BFC" w:rsidP="00B67BFC">
            <w:pPr>
              <w:rPr>
                <w:lang w:eastAsia="zh-CN"/>
              </w:rPr>
            </w:pPr>
            <w:r>
              <w:rPr>
                <w:lang w:eastAsia="zh-CN"/>
              </w:rPr>
              <w:t>Panasonic</w:t>
            </w:r>
          </w:p>
        </w:tc>
        <w:tc>
          <w:tcPr>
            <w:tcW w:w="12176" w:type="dxa"/>
          </w:tcPr>
          <w:p w14:paraId="3E45C91E" w14:textId="2D4D2668" w:rsidR="00B67BFC" w:rsidRDefault="00B67BFC" w:rsidP="00B67BFC">
            <w:pPr>
              <w:rPr>
                <w:lang w:eastAsia="zh-CN"/>
              </w:rPr>
            </w:pPr>
            <w:r>
              <w:rPr>
                <w:lang w:eastAsia="zh-CN"/>
              </w:rPr>
              <w:t xml:space="preserve">The proposal is reasonable to us. For the further discussion point (selecting between Option A1-2-1 and Option A1-2-2), we support Option A1-2-1, i.e. all SS sets are confined within Y slots. We think this is more aligned with the motivation of introducing multi-slot PDCCH monitoring such that UE can rest during the X-Y slots. Some companies have questioned the feasibility of such operation. We think as long as the location of Y is determined by the CSS MOs that UE is configured to monitor (i.e. the location of Y can be different for a different group of UEs), it is feasible to adopt Option A1-2-1.  </w:t>
            </w:r>
          </w:p>
        </w:tc>
      </w:tr>
      <w:tr w:rsidR="004D6688" w:rsidRPr="004D6688" w14:paraId="1C31712F" w14:textId="77777777">
        <w:tc>
          <w:tcPr>
            <w:tcW w:w="2405" w:type="dxa"/>
          </w:tcPr>
          <w:p w14:paraId="573CAB81" w14:textId="315AB84C" w:rsidR="004D6688" w:rsidRPr="004D6688" w:rsidRDefault="004D6688" w:rsidP="00B67BFC">
            <w:pPr>
              <w:rPr>
                <w:sz w:val="20"/>
                <w:lang w:eastAsia="zh-CN"/>
              </w:rPr>
            </w:pPr>
            <w:r>
              <w:rPr>
                <w:sz w:val="20"/>
                <w:lang w:eastAsia="zh-CN"/>
              </w:rPr>
              <w:t>Ericsson</w:t>
            </w:r>
          </w:p>
        </w:tc>
        <w:tc>
          <w:tcPr>
            <w:tcW w:w="12176" w:type="dxa"/>
          </w:tcPr>
          <w:p w14:paraId="66AC5E58" w14:textId="47ED4E00" w:rsidR="00100A2B" w:rsidRDefault="00100A2B" w:rsidP="00B67BFC">
            <w:pPr>
              <w:rPr>
                <w:sz w:val="20"/>
                <w:lang w:eastAsia="zh-CN"/>
              </w:rPr>
            </w:pPr>
            <w:r>
              <w:rPr>
                <w:sz w:val="20"/>
                <w:lang w:eastAsia="zh-CN"/>
              </w:rPr>
              <w:t>We agree with the FL proposal, and we support Option A1-2-2. Also, we think Option A1-2-2 can be described more concretely as follows:</w:t>
            </w:r>
          </w:p>
          <w:p w14:paraId="2ACF3A66" w14:textId="103FE512" w:rsidR="00100A2B" w:rsidRPr="00100A2B" w:rsidRDefault="00100A2B" w:rsidP="00100A2B">
            <w:pPr>
              <w:ind w:left="425"/>
              <w:rPr>
                <w:color w:val="FF0000"/>
                <w:sz w:val="20"/>
                <w:lang w:eastAsia="zh-CN"/>
              </w:rPr>
            </w:pPr>
            <w:r>
              <w:rPr>
                <w:b/>
                <w:bCs/>
                <w:lang w:eastAsia="zh-CN"/>
              </w:rPr>
              <w:lastRenderedPageBreak/>
              <w:t xml:space="preserve">Option A1-2-2:   BD attempts for all SS sets for (1) are restricted to fall within Y slots, BD attempts </w:t>
            </w:r>
            <w:r>
              <w:rPr>
                <w:b/>
                <w:bCs/>
                <w:color w:val="FF0000"/>
                <w:lang w:eastAsia="zh-CN"/>
              </w:rPr>
              <w:t xml:space="preserve">within the X slots </w:t>
            </w:r>
            <w:r>
              <w:rPr>
                <w:b/>
                <w:bCs/>
                <w:lang w:eastAsia="zh-CN"/>
              </w:rPr>
              <w:t xml:space="preserve">for all SS sets for (2) </w:t>
            </w:r>
            <w:r w:rsidRPr="00100A2B">
              <w:rPr>
                <w:b/>
                <w:bCs/>
                <w:strike/>
                <w:color w:val="FF0000"/>
                <w:lang w:eastAsia="zh-CN"/>
              </w:rPr>
              <w:t>can occur anywhere in the X slots</w:t>
            </w:r>
            <w:r w:rsidRPr="00100A2B">
              <w:rPr>
                <w:b/>
                <w:bCs/>
                <w:color w:val="FF0000"/>
                <w:lang w:eastAsia="zh-CN"/>
              </w:rPr>
              <w:t xml:space="preserve"> occur </w:t>
            </w:r>
            <w:r w:rsidR="00CD7AB5">
              <w:rPr>
                <w:b/>
                <w:bCs/>
                <w:color w:val="FF0000"/>
                <w:lang w:eastAsia="zh-CN"/>
              </w:rPr>
              <w:t>in</w:t>
            </w:r>
            <w:r>
              <w:rPr>
                <w:b/>
                <w:bCs/>
                <w:color w:val="FF0000"/>
                <w:lang w:eastAsia="zh-CN"/>
              </w:rPr>
              <w:t xml:space="preserve"> monitoring </w:t>
            </w:r>
            <w:r w:rsidR="00CD7AB5">
              <w:rPr>
                <w:b/>
                <w:bCs/>
                <w:color w:val="FF0000"/>
                <w:lang w:eastAsia="zh-CN"/>
              </w:rPr>
              <w:t>occasions</w:t>
            </w:r>
            <w:r>
              <w:rPr>
                <w:b/>
                <w:bCs/>
                <w:color w:val="FF0000"/>
                <w:lang w:eastAsia="zh-CN"/>
              </w:rPr>
              <w:t xml:space="preserve"> as specified in Rel-15</w:t>
            </w:r>
          </w:p>
          <w:p w14:paraId="4D8C58A4" w14:textId="2A87C2E4" w:rsidR="004D6688" w:rsidRPr="004D6688" w:rsidRDefault="00100A2B" w:rsidP="00B67BFC">
            <w:pPr>
              <w:rPr>
                <w:sz w:val="20"/>
                <w:lang w:eastAsia="zh-CN"/>
              </w:rPr>
            </w:pPr>
            <w:r>
              <w:rPr>
                <w:sz w:val="20"/>
                <w:lang w:eastAsia="zh-CN"/>
              </w:rPr>
              <w:t>We do not support A1-2-1 due to the complicated changes that will be required for CSS monitoring</w:t>
            </w:r>
          </w:p>
        </w:tc>
      </w:tr>
      <w:tr w:rsidR="004D6688" w:rsidRPr="004D6688" w14:paraId="496970FB" w14:textId="77777777">
        <w:tc>
          <w:tcPr>
            <w:tcW w:w="2405" w:type="dxa"/>
          </w:tcPr>
          <w:p w14:paraId="3E027560" w14:textId="3BA4F2B5" w:rsidR="004D6688" w:rsidRPr="004D6688" w:rsidRDefault="008D76A0" w:rsidP="00B67BFC">
            <w:pPr>
              <w:rPr>
                <w:sz w:val="20"/>
                <w:lang w:eastAsia="zh-CN"/>
              </w:rPr>
            </w:pPr>
            <w:r>
              <w:rPr>
                <w:rFonts w:hint="eastAsia"/>
                <w:sz w:val="20"/>
                <w:lang w:eastAsia="zh-CN"/>
              </w:rPr>
              <w:lastRenderedPageBreak/>
              <w:t>O</w:t>
            </w:r>
            <w:r>
              <w:rPr>
                <w:sz w:val="20"/>
                <w:lang w:eastAsia="zh-CN"/>
              </w:rPr>
              <w:t>PPO</w:t>
            </w:r>
          </w:p>
        </w:tc>
        <w:tc>
          <w:tcPr>
            <w:tcW w:w="12176" w:type="dxa"/>
          </w:tcPr>
          <w:p w14:paraId="7F5DB804" w14:textId="105B73D1" w:rsidR="004D6688" w:rsidRPr="004D6688" w:rsidRDefault="008D76A0" w:rsidP="00B67BFC">
            <w:pPr>
              <w:rPr>
                <w:sz w:val="20"/>
                <w:lang w:eastAsia="zh-CN"/>
              </w:rPr>
            </w:pPr>
            <w:r>
              <w:rPr>
                <w:sz w:val="20"/>
                <w:lang w:eastAsia="zh-CN"/>
              </w:rPr>
              <w:t xml:space="preserve">We prefer option A1-2-1. </w:t>
            </w:r>
          </w:p>
        </w:tc>
      </w:tr>
      <w:tr w:rsidR="006E1E37" w:rsidRPr="004D6688" w14:paraId="2C662FCF" w14:textId="77777777">
        <w:tc>
          <w:tcPr>
            <w:tcW w:w="2405" w:type="dxa"/>
          </w:tcPr>
          <w:p w14:paraId="5E502037" w14:textId="15AE7E68" w:rsidR="006E1E37" w:rsidRDefault="006E1E37" w:rsidP="00B67BFC">
            <w:pPr>
              <w:rPr>
                <w:rFonts w:hint="eastAsia"/>
                <w:sz w:val="20"/>
                <w:lang w:eastAsia="zh-CN"/>
              </w:rPr>
            </w:pPr>
            <w:r>
              <w:rPr>
                <w:sz w:val="20"/>
                <w:lang w:eastAsia="zh-CN"/>
              </w:rPr>
              <w:t>Samsung</w:t>
            </w:r>
          </w:p>
        </w:tc>
        <w:tc>
          <w:tcPr>
            <w:tcW w:w="12176" w:type="dxa"/>
          </w:tcPr>
          <w:p w14:paraId="27B1F4A0" w14:textId="5935BFBA" w:rsidR="00D2483C" w:rsidRDefault="00D2483C" w:rsidP="00B67BFC">
            <w:pPr>
              <w:rPr>
                <w:sz w:val="20"/>
                <w:lang w:eastAsia="zh-CN"/>
              </w:rPr>
            </w:pPr>
            <w:r>
              <w:rPr>
                <w:sz w:val="20"/>
                <w:lang w:eastAsia="zh-CN"/>
              </w:rPr>
              <w:t xml:space="preserve">We cannot accept the proposal since we don’t think </w:t>
            </w:r>
            <w:r w:rsidRPr="006E1E37">
              <w:rPr>
                <w:sz w:val="20"/>
                <w:lang w:eastAsia="zh-CN"/>
              </w:rPr>
              <w:t>Option A1-2-2</w:t>
            </w:r>
            <w:r>
              <w:rPr>
                <w:sz w:val="20"/>
                <w:lang w:eastAsia="zh-CN"/>
              </w:rPr>
              <w:t xml:space="preserve"> is a valid option. </w:t>
            </w:r>
          </w:p>
          <w:p w14:paraId="0BB14A25" w14:textId="57E2826A" w:rsidR="006E1E37" w:rsidRDefault="006E1E37" w:rsidP="00B67BFC">
            <w:pPr>
              <w:rPr>
                <w:sz w:val="20"/>
                <w:lang w:eastAsia="zh-CN"/>
              </w:rPr>
            </w:pPr>
            <w:r>
              <w:rPr>
                <w:sz w:val="20"/>
                <w:lang w:eastAsia="zh-CN"/>
              </w:rPr>
              <w:t xml:space="preserve">We don’t think </w:t>
            </w:r>
            <w:r w:rsidRPr="006E1E37">
              <w:rPr>
                <w:sz w:val="20"/>
                <w:lang w:eastAsia="zh-CN"/>
              </w:rPr>
              <w:t>Option A1-2-2</w:t>
            </w:r>
            <w:r>
              <w:rPr>
                <w:sz w:val="20"/>
                <w:lang w:eastAsia="zh-CN"/>
              </w:rPr>
              <w:t xml:space="preserve"> is compatible with any of Alt 1 or Alt 2 for multi-slot based PDCCH monitoring. </w:t>
            </w:r>
            <w:r w:rsidR="00D2483C">
              <w:rPr>
                <w:sz w:val="20"/>
                <w:lang w:eastAsia="zh-CN"/>
              </w:rPr>
              <w:t>For example, in Alt1, it has clearly stated that “</w:t>
            </w:r>
            <w:r w:rsidR="00D2483C" w:rsidRPr="00D2483C">
              <w:rPr>
                <w:sz w:val="20"/>
                <w:lang w:eastAsia="zh-CN"/>
              </w:rPr>
              <w:t>The capability indicates the BD/CCE budget within Y consecutive slots in each slot group</w:t>
            </w:r>
            <w:r w:rsidR="00D2483C">
              <w:rPr>
                <w:sz w:val="20"/>
                <w:lang w:eastAsia="zh-CN"/>
              </w:rPr>
              <w:t xml:space="preserve">”, then how </w:t>
            </w:r>
            <w:r w:rsidR="00D2483C" w:rsidRPr="006E1E37">
              <w:rPr>
                <w:sz w:val="20"/>
                <w:lang w:eastAsia="zh-CN"/>
              </w:rPr>
              <w:t>Option A1-2-2</w:t>
            </w:r>
            <w:r w:rsidR="00D2483C">
              <w:rPr>
                <w:sz w:val="20"/>
                <w:lang w:eastAsia="zh-CN"/>
              </w:rPr>
              <w:t xml:space="preserve"> can be compatible with the capability definition? </w:t>
            </w:r>
          </w:p>
          <w:p w14:paraId="42F0D69D" w14:textId="4D4B2BF7" w:rsidR="00D2483C" w:rsidRDefault="00D2483C" w:rsidP="00B67BFC">
            <w:pPr>
              <w:rPr>
                <w:sz w:val="20"/>
                <w:lang w:eastAsia="zh-CN"/>
              </w:rPr>
            </w:pPr>
            <w:r>
              <w:rPr>
                <w:sz w:val="20"/>
                <w:lang w:eastAsia="zh-CN"/>
              </w:rPr>
              <w:t xml:space="preserve">Also, technically, we don’t think </w:t>
            </w:r>
            <w:r w:rsidRPr="006E1E37">
              <w:rPr>
                <w:sz w:val="20"/>
                <w:lang w:eastAsia="zh-CN"/>
              </w:rPr>
              <w:t>Option A1-2-2</w:t>
            </w:r>
            <w:r>
              <w:rPr>
                <w:sz w:val="20"/>
                <w:lang w:eastAsia="zh-CN"/>
              </w:rPr>
              <w:t xml:space="preserve"> is beneficial, since it brings back the issue of back-to-back slots monitoring. We elaborated lots of efforts to avoid such issue in the previous meetings, so we don’t understand why we create an option to cause that issue again. </w:t>
            </w:r>
          </w:p>
        </w:tc>
      </w:tr>
    </w:tbl>
    <w:p w14:paraId="7875DBA2" w14:textId="77777777" w:rsidR="001B078E" w:rsidRDefault="001B078E"/>
    <w:p w14:paraId="5C77CAD0" w14:textId="77777777" w:rsidR="001B078E" w:rsidRDefault="00C14668">
      <w:pPr>
        <w:pStyle w:val="Heading4"/>
        <w:rPr>
          <w:sz w:val="22"/>
          <w:szCs w:val="22"/>
          <w:lang w:val="en-GB" w:eastAsia="zh-CN"/>
        </w:rPr>
      </w:pPr>
      <w:r>
        <w:rPr>
          <w:sz w:val="22"/>
          <w:szCs w:val="22"/>
          <w:lang w:val="en-GB" w:eastAsia="zh-CN"/>
        </w:rPr>
        <w:t>Issue A1-2b: Multi-slot monitoring restriction applicability.</w:t>
      </w:r>
    </w:p>
    <w:p w14:paraId="7AAC7C3A" w14:textId="77777777" w:rsidR="001B078E" w:rsidRDefault="00C14668">
      <w:pPr>
        <w:pStyle w:val="Heading5"/>
        <w:rPr>
          <w:sz w:val="18"/>
          <w:szCs w:val="18"/>
        </w:rPr>
      </w:pPr>
      <w:r>
        <w:rPr>
          <w:sz w:val="18"/>
          <w:szCs w:val="18"/>
        </w:rPr>
        <w:t>First round discussion</w:t>
      </w:r>
    </w:p>
    <w:p w14:paraId="4626C823" w14:textId="77777777" w:rsidR="001B078E" w:rsidRDefault="00C14668">
      <w:pPr>
        <w:rPr>
          <w:b/>
        </w:rPr>
      </w:pPr>
      <w:r>
        <w:rPr>
          <w:b/>
        </w:rPr>
        <w:t>Please provide your comments on the following proposals:</w:t>
      </w:r>
    </w:p>
    <w:p w14:paraId="58D8C559" w14:textId="77777777" w:rsidR="001B078E" w:rsidRDefault="00C14668">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applicable to type 1 CSS with dedicated RRC configuration, type 3 CSS, and UE-SS.</w:t>
      </w:r>
    </w:p>
    <w:p w14:paraId="0F17D0FC" w14:textId="77777777" w:rsidR="001B078E" w:rsidRDefault="001B078E">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1B078E" w14:paraId="2FB87C3F" w14:textId="77777777">
        <w:tc>
          <w:tcPr>
            <w:tcW w:w="2405" w:type="dxa"/>
            <w:shd w:val="clear" w:color="auto" w:fill="FFC000"/>
          </w:tcPr>
          <w:p w14:paraId="1FB90B5F" w14:textId="77777777" w:rsidR="001B078E" w:rsidRDefault="00C14668">
            <w:pPr>
              <w:rPr>
                <w:b/>
                <w:bCs/>
              </w:rPr>
            </w:pPr>
            <w:r>
              <w:rPr>
                <w:b/>
                <w:bCs/>
              </w:rPr>
              <w:t>Company</w:t>
            </w:r>
          </w:p>
        </w:tc>
        <w:tc>
          <w:tcPr>
            <w:tcW w:w="12176" w:type="dxa"/>
            <w:shd w:val="clear" w:color="auto" w:fill="FFC000"/>
          </w:tcPr>
          <w:p w14:paraId="18F5FB5A" w14:textId="77777777" w:rsidR="001B078E" w:rsidRDefault="00C14668">
            <w:pPr>
              <w:rPr>
                <w:b/>
                <w:bCs/>
              </w:rPr>
            </w:pPr>
            <w:r>
              <w:rPr>
                <w:b/>
                <w:bCs/>
              </w:rPr>
              <w:t>Comment</w:t>
            </w:r>
          </w:p>
        </w:tc>
      </w:tr>
      <w:tr w:rsidR="001B078E" w14:paraId="500F0622" w14:textId="77777777">
        <w:tc>
          <w:tcPr>
            <w:tcW w:w="2405" w:type="dxa"/>
          </w:tcPr>
          <w:p w14:paraId="53833A7A" w14:textId="77777777" w:rsidR="001B078E" w:rsidRDefault="00C14668">
            <w:r>
              <w:t xml:space="preserve">Ericsson </w:t>
            </w:r>
          </w:p>
        </w:tc>
        <w:tc>
          <w:tcPr>
            <w:tcW w:w="12176" w:type="dxa"/>
          </w:tcPr>
          <w:p w14:paraId="6C673FFF" w14:textId="77777777" w:rsidR="001B078E" w:rsidRDefault="00C14668">
            <w:pPr>
              <w:rPr>
                <w:lang w:eastAsia="zh-CN"/>
              </w:rPr>
            </w:pPr>
            <w:r>
              <w:rPr>
                <w:lang w:eastAsia="zh-CN"/>
              </w:rPr>
              <w:t>As proponent, we agree (see comment in Issue A1-2a).</w:t>
            </w:r>
          </w:p>
        </w:tc>
      </w:tr>
      <w:tr w:rsidR="001B078E" w14:paraId="2F774F9F" w14:textId="77777777">
        <w:tc>
          <w:tcPr>
            <w:tcW w:w="2405" w:type="dxa"/>
          </w:tcPr>
          <w:p w14:paraId="6B6B20CA" w14:textId="77777777" w:rsidR="001B078E" w:rsidRDefault="00C14668">
            <w:pPr>
              <w:rPr>
                <w:sz w:val="20"/>
              </w:rPr>
            </w:pPr>
            <w:r>
              <w:rPr>
                <w:sz w:val="20"/>
              </w:rPr>
              <w:t>Futurewei</w:t>
            </w:r>
          </w:p>
        </w:tc>
        <w:tc>
          <w:tcPr>
            <w:tcW w:w="12176" w:type="dxa"/>
          </w:tcPr>
          <w:p w14:paraId="07D5C871" w14:textId="77777777" w:rsidR="001B078E" w:rsidRDefault="00C14668">
            <w:pPr>
              <w:rPr>
                <w:sz w:val="20"/>
                <w:lang w:eastAsia="zh-CN"/>
              </w:rPr>
            </w:pPr>
            <w:r>
              <w:rPr>
                <w:sz w:val="20"/>
                <w:lang w:eastAsia="zh-CN"/>
              </w:rPr>
              <w:t>We agree with the proposal</w:t>
            </w:r>
          </w:p>
        </w:tc>
      </w:tr>
      <w:tr w:rsidR="001B078E" w14:paraId="17457607" w14:textId="77777777">
        <w:tc>
          <w:tcPr>
            <w:tcW w:w="2405" w:type="dxa"/>
          </w:tcPr>
          <w:p w14:paraId="0F3665ED" w14:textId="77777777" w:rsidR="001B078E" w:rsidRDefault="00C14668">
            <w:pPr>
              <w:rPr>
                <w:sz w:val="20"/>
              </w:rPr>
            </w:pPr>
            <w:r>
              <w:t>Qualcomm</w:t>
            </w:r>
          </w:p>
        </w:tc>
        <w:tc>
          <w:tcPr>
            <w:tcW w:w="12176" w:type="dxa"/>
          </w:tcPr>
          <w:p w14:paraId="34F0DC70" w14:textId="77777777" w:rsidR="001B078E" w:rsidRDefault="00C14668">
            <w:pPr>
              <w:rPr>
                <w:sz w:val="20"/>
                <w:lang w:eastAsia="zh-CN"/>
              </w:rPr>
            </w:pPr>
            <w:r>
              <w:rPr>
                <w:lang w:eastAsia="zh-CN"/>
              </w:rPr>
              <w:t>We share the same view. However, as we commented in A1-2a, the same Y slot restriction should also be applied to Type0/0A/1 (w/o dedicated config)/2 CSS(s).</w:t>
            </w:r>
          </w:p>
        </w:tc>
      </w:tr>
      <w:tr w:rsidR="001B078E" w14:paraId="38AD09EF" w14:textId="77777777">
        <w:tc>
          <w:tcPr>
            <w:tcW w:w="2405" w:type="dxa"/>
          </w:tcPr>
          <w:p w14:paraId="5ECDAD01" w14:textId="77777777" w:rsidR="001B078E" w:rsidRDefault="00C14668">
            <w:r>
              <w:t>InterDigital</w:t>
            </w:r>
          </w:p>
        </w:tc>
        <w:tc>
          <w:tcPr>
            <w:tcW w:w="12176" w:type="dxa"/>
          </w:tcPr>
          <w:p w14:paraId="1372DDA0" w14:textId="77777777" w:rsidR="001B078E" w:rsidRDefault="00C14668">
            <w:pPr>
              <w:rPr>
                <w:lang w:eastAsia="zh-CN"/>
              </w:rPr>
            </w:pPr>
            <w:r>
              <w:rPr>
                <w:lang w:eastAsia="zh-CN"/>
              </w:rPr>
              <w:t>As mentioned in our contribution, we support the proposal.</w:t>
            </w:r>
          </w:p>
        </w:tc>
      </w:tr>
      <w:tr w:rsidR="001B078E" w14:paraId="5E0D30EC" w14:textId="77777777">
        <w:tc>
          <w:tcPr>
            <w:tcW w:w="2405" w:type="dxa"/>
          </w:tcPr>
          <w:p w14:paraId="6162E240" w14:textId="77777777" w:rsidR="001B078E" w:rsidRDefault="00C14668">
            <w:r>
              <w:rPr>
                <w:lang w:eastAsia="zh-CN"/>
              </w:rPr>
              <w:t>Samsung</w:t>
            </w:r>
          </w:p>
        </w:tc>
        <w:tc>
          <w:tcPr>
            <w:tcW w:w="12176" w:type="dxa"/>
          </w:tcPr>
          <w:p w14:paraId="298E9595" w14:textId="77777777" w:rsidR="001B078E" w:rsidRDefault="00C14668">
            <w:pPr>
              <w:rPr>
                <w:lang w:eastAsia="zh-CN"/>
              </w:rPr>
            </w:pPr>
            <w:r>
              <w:rPr>
                <w:lang w:eastAsia="zh-CN"/>
              </w:rPr>
              <w:t xml:space="preserve">We support a general multi-slot based PDCCH monitoring capability, and no need to distinguish type of SS, and believe this discussion is not needed. </w:t>
            </w:r>
          </w:p>
        </w:tc>
      </w:tr>
      <w:tr w:rsidR="001B078E" w14:paraId="4CDB3188" w14:textId="77777777">
        <w:tc>
          <w:tcPr>
            <w:tcW w:w="2405" w:type="dxa"/>
          </w:tcPr>
          <w:p w14:paraId="3B1AA5A0" w14:textId="77777777" w:rsidR="001B078E" w:rsidRDefault="00C14668">
            <w:pPr>
              <w:rPr>
                <w:lang w:eastAsia="zh-CN"/>
              </w:rPr>
            </w:pPr>
            <w:r>
              <w:rPr>
                <w:rFonts w:hint="eastAsia"/>
              </w:rPr>
              <w:lastRenderedPageBreak/>
              <w:t>Huawei, HiSilicon</w:t>
            </w:r>
          </w:p>
        </w:tc>
        <w:tc>
          <w:tcPr>
            <w:tcW w:w="12176" w:type="dxa"/>
          </w:tcPr>
          <w:p w14:paraId="0850C771" w14:textId="77777777" w:rsidR="001B078E" w:rsidRDefault="00C14668">
            <w:pPr>
              <w:rPr>
                <w:lang w:eastAsia="zh-CN"/>
              </w:rPr>
            </w:pPr>
            <w:r>
              <w:rPr>
                <w:lang w:eastAsia="zh-CN"/>
              </w:rPr>
              <w:t>Agree, same response as A1-2a:</w:t>
            </w:r>
          </w:p>
          <w:p w14:paraId="1DFFE523" w14:textId="77777777" w:rsidR="001B078E" w:rsidRDefault="00C14668">
            <w:pPr>
              <w:rPr>
                <w:lang w:eastAsia="zh-CN"/>
              </w:rPr>
            </w:pPr>
            <w:r>
              <w:rPr>
                <w:lang w:eastAsia="zh-CN"/>
              </w:rPr>
              <w:t>The BD/CCE capability defined over X slots is shared among all those search spaces:</w:t>
            </w:r>
          </w:p>
          <w:p w14:paraId="7D063432" w14:textId="77777777" w:rsidR="001B078E" w:rsidRDefault="00C14668">
            <w:pPr>
              <w:rPr>
                <w:lang w:eastAsia="zh-CN"/>
              </w:rPr>
            </w:pPr>
            <w:r>
              <w:rPr>
                <w:lang w:eastAsia="zh-CN"/>
              </w:rPr>
              <w:t>•</w:t>
            </w:r>
            <w:r>
              <w:rPr>
                <w:lang w:eastAsia="zh-CN"/>
              </w:rPr>
              <w:tab/>
              <w:t>type 1 CSS with dedicated RRC configuration, type 3 CSS, and UE-SS: monitored in Y slots out of X slots, based on FG3-1</w:t>
            </w:r>
          </w:p>
          <w:p w14:paraId="720D631D" w14:textId="77777777" w:rsidR="001B078E" w:rsidRDefault="00C14668">
            <w:pPr>
              <w:rPr>
                <w:lang w:eastAsia="zh-CN"/>
              </w:rPr>
            </w:pPr>
            <w:r>
              <w:rPr>
                <w:lang w:eastAsia="zh-CN"/>
              </w:rPr>
              <w:t>•</w:t>
            </w:r>
            <w:r>
              <w:rPr>
                <w:lang w:eastAsia="zh-CN"/>
              </w:rPr>
              <w:tab/>
              <w:t>type 1 CSS without dedicated RRC configuration and for type 0, 0A, and 2 CSS: monitored in any of the X slots, based on FG3-1</w:t>
            </w:r>
          </w:p>
          <w:p w14:paraId="06A0409B" w14:textId="77777777" w:rsidR="001B078E" w:rsidRDefault="00C14668">
            <w:pPr>
              <w:rPr>
                <w:lang w:eastAsia="zh-CN"/>
              </w:rPr>
            </w:pPr>
            <w:r>
              <w:rPr>
                <w:lang w:eastAsia="zh-CN"/>
              </w:rPr>
              <w:t>We also support an optional capability based on FG3-5a for type 1 CSS with dedicated RRC configuration, type 3 CSS, and UE-SS.</w:t>
            </w:r>
          </w:p>
        </w:tc>
      </w:tr>
      <w:tr w:rsidR="001B078E" w14:paraId="5FCCD2AA" w14:textId="77777777">
        <w:tc>
          <w:tcPr>
            <w:tcW w:w="2405" w:type="dxa"/>
          </w:tcPr>
          <w:p w14:paraId="1008033A" w14:textId="77777777" w:rsidR="001B078E" w:rsidRDefault="00C14668">
            <w:pPr>
              <w:rPr>
                <w:lang w:eastAsia="zh-CN"/>
              </w:rPr>
            </w:pPr>
            <w:r>
              <w:rPr>
                <w:rFonts w:eastAsia="MS Mincho" w:hint="eastAsia"/>
                <w:lang w:eastAsia="ja-JP"/>
              </w:rPr>
              <w:t>Sharp</w:t>
            </w:r>
          </w:p>
        </w:tc>
        <w:tc>
          <w:tcPr>
            <w:tcW w:w="12176" w:type="dxa"/>
          </w:tcPr>
          <w:p w14:paraId="1E70933A" w14:textId="77777777" w:rsidR="001B078E" w:rsidRDefault="00C14668">
            <w:pPr>
              <w:rPr>
                <w:lang w:eastAsia="zh-CN"/>
              </w:rPr>
            </w:pPr>
            <w:r>
              <w:rPr>
                <w:rFonts w:eastAsia="MS Mincho" w:hint="eastAsia"/>
                <w:lang w:eastAsia="ja-JP"/>
              </w:rPr>
              <w:t>We agree with the proposal.</w:t>
            </w:r>
          </w:p>
        </w:tc>
      </w:tr>
      <w:tr w:rsidR="001B078E" w14:paraId="41E85899" w14:textId="77777777">
        <w:tc>
          <w:tcPr>
            <w:tcW w:w="2405" w:type="dxa"/>
          </w:tcPr>
          <w:p w14:paraId="4FBA9F3F" w14:textId="77777777" w:rsidR="001B078E" w:rsidRDefault="00C14668">
            <w:pPr>
              <w:rPr>
                <w:rFonts w:eastAsia="MS Mincho"/>
                <w:lang w:eastAsia="ja-JP"/>
              </w:rPr>
            </w:pPr>
            <w:r>
              <w:rPr>
                <w:rFonts w:eastAsia="MS Mincho"/>
                <w:lang w:eastAsia="ja-JP"/>
              </w:rPr>
              <w:t>NTT DOCOMO</w:t>
            </w:r>
          </w:p>
        </w:tc>
        <w:tc>
          <w:tcPr>
            <w:tcW w:w="12176" w:type="dxa"/>
          </w:tcPr>
          <w:p w14:paraId="457C0569" w14:textId="77777777" w:rsidR="001B078E" w:rsidRDefault="00C14668">
            <w:pPr>
              <w:rPr>
                <w:rFonts w:eastAsia="MS Mincho"/>
                <w:lang w:eastAsia="ja-JP"/>
              </w:rPr>
            </w:pPr>
            <w:r>
              <w:rPr>
                <w:rFonts w:eastAsia="MS Mincho"/>
                <w:lang w:eastAsia="ja-JP"/>
              </w:rPr>
              <w:t>As commented in Issue A1-2a, we support the proposal.</w:t>
            </w:r>
          </w:p>
        </w:tc>
      </w:tr>
      <w:tr w:rsidR="001B078E" w14:paraId="68A3F797" w14:textId="77777777">
        <w:tc>
          <w:tcPr>
            <w:tcW w:w="2405" w:type="dxa"/>
          </w:tcPr>
          <w:p w14:paraId="099BBC0E" w14:textId="77777777" w:rsidR="001B078E" w:rsidRDefault="00C14668">
            <w:r>
              <w:t>LG Electronics</w:t>
            </w:r>
          </w:p>
        </w:tc>
        <w:tc>
          <w:tcPr>
            <w:tcW w:w="12176" w:type="dxa"/>
          </w:tcPr>
          <w:p w14:paraId="368A09BA" w14:textId="77777777" w:rsidR="001B078E" w:rsidRDefault="00C14668">
            <w:pPr>
              <w:rPr>
                <w:lang w:eastAsia="zh-CN"/>
              </w:rPr>
            </w:pPr>
            <w:r>
              <w:rPr>
                <w:lang w:eastAsia="zh-CN"/>
              </w:rPr>
              <w:t>We share the same view with Qualcomm.</w:t>
            </w:r>
          </w:p>
        </w:tc>
      </w:tr>
      <w:tr w:rsidR="001B078E" w14:paraId="708DB959" w14:textId="77777777">
        <w:tc>
          <w:tcPr>
            <w:tcW w:w="2405" w:type="dxa"/>
          </w:tcPr>
          <w:p w14:paraId="755E3F95" w14:textId="1DDAE240" w:rsidR="001B078E" w:rsidRDefault="008D76A0">
            <w:pPr>
              <w:rPr>
                <w:lang w:eastAsia="zh-CN"/>
              </w:rPr>
            </w:pPr>
            <w:r>
              <w:rPr>
                <w:lang w:eastAsia="zh-CN"/>
              </w:rPr>
              <w:t>V</w:t>
            </w:r>
            <w:r w:rsidR="00C14668">
              <w:rPr>
                <w:lang w:eastAsia="zh-CN"/>
              </w:rPr>
              <w:t>ivo</w:t>
            </w:r>
          </w:p>
        </w:tc>
        <w:tc>
          <w:tcPr>
            <w:tcW w:w="12176" w:type="dxa"/>
          </w:tcPr>
          <w:p w14:paraId="3BBA2E44" w14:textId="77777777" w:rsidR="001B078E" w:rsidRDefault="00C14668">
            <w:pPr>
              <w:rPr>
                <w:lang w:eastAsia="zh-CN"/>
              </w:rPr>
            </w:pPr>
            <w:r>
              <w:rPr>
                <w:rFonts w:hint="eastAsia"/>
                <w:lang w:eastAsia="zh-CN"/>
              </w:rPr>
              <w:t>S</w:t>
            </w:r>
            <w:r>
              <w:rPr>
                <w:lang w:eastAsia="zh-CN"/>
              </w:rPr>
              <w:t>ame as A1-2a</w:t>
            </w:r>
          </w:p>
        </w:tc>
      </w:tr>
      <w:tr w:rsidR="001B078E" w14:paraId="41574297" w14:textId="77777777">
        <w:tc>
          <w:tcPr>
            <w:tcW w:w="2405" w:type="dxa"/>
          </w:tcPr>
          <w:p w14:paraId="080C7296" w14:textId="77777777" w:rsidR="001B078E" w:rsidRDefault="00C14668">
            <w:pPr>
              <w:rPr>
                <w:lang w:eastAsia="zh-CN"/>
              </w:rPr>
            </w:pPr>
            <w:r>
              <w:rPr>
                <w:rFonts w:hint="eastAsia"/>
                <w:lang w:eastAsia="zh-CN"/>
              </w:rPr>
              <w:t>ZTE, Sanechips</w:t>
            </w:r>
          </w:p>
        </w:tc>
        <w:tc>
          <w:tcPr>
            <w:tcW w:w="12176" w:type="dxa"/>
          </w:tcPr>
          <w:p w14:paraId="6094A3A8" w14:textId="77777777" w:rsidR="001B078E" w:rsidRDefault="00C14668">
            <w:pPr>
              <w:rPr>
                <w:lang w:eastAsia="zh-CN"/>
              </w:rPr>
            </w:pPr>
            <w:r>
              <w:rPr>
                <w:rFonts w:hint="eastAsia"/>
                <w:lang w:eastAsia="zh-CN"/>
              </w:rPr>
              <w:t>We agree with the proposal.</w:t>
            </w:r>
          </w:p>
        </w:tc>
      </w:tr>
      <w:tr w:rsidR="001B078E" w14:paraId="07CC65BC" w14:textId="77777777">
        <w:tc>
          <w:tcPr>
            <w:tcW w:w="2405" w:type="dxa"/>
          </w:tcPr>
          <w:p w14:paraId="4BA27D89" w14:textId="77777777" w:rsidR="001B078E" w:rsidRDefault="00C14668">
            <w:pPr>
              <w:rPr>
                <w:lang w:eastAsia="zh-CN"/>
              </w:rPr>
            </w:pPr>
            <w:r>
              <w:rPr>
                <w:rFonts w:hint="eastAsia"/>
                <w:lang w:eastAsia="zh-CN"/>
              </w:rPr>
              <w:t>X</w:t>
            </w:r>
            <w:r>
              <w:rPr>
                <w:lang w:eastAsia="zh-CN"/>
              </w:rPr>
              <w:t>iaomi</w:t>
            </w:r>
          </w:p>
        </w:tc>
        <w:tc>
          <w:tcPr>
            <w:tcW w:w="12176" w:type="dxa"/>
          </w:tcPr>
          <w:p w14:paraId="33B6D314" w14:textId="77777777" w:rsidR="001B078E" w:rsidRDefault="00C14668">
            <w:pPr>
              <w:rPr>
                <w:lang w:eastAsia="zh-CN"/>
              </w:rPr>
            </w:pPr>
            <w:r>
              <w:rPr>
                <w:rFonts w:hint="eastAsia"/>
                <w:lang w:eastAsia="zh-CN"/>
              </w:rPr>
              <w:t>We agree with the proposal.</w:t>
            </w:r>
          </w:p>
        </w:tc>
      </w:tr>
      <w:tr w:rsidR="001B078E" w14:paraId="12938CC2" w14:textId="77777777">
        <w:tc>
          <w:tcPr>
            <w:tcW w:w="2405" w:type="dxa"/>
          </w:tcPr>
          <w:p w14:paraId="47678B01" w14:textId="77777777" w:rsidR="001B078E" w:rsidRDefault="00C14668">
            <w:pPr>
              <w:rPr>
                <w:lang w:eastAsia="zh-CN"/>
              </w:rPr>
            </w:pPr>
            <w:r>
              <w:rPr>
                <w:lang w:eastAsia="zh-CN"/>
              </w:rPr>
              <w:t>Nokia, NSB</w:t>
            </w:r>
          </w:p>
        </w:tc>
        <w:tc>
          <w:tcPr>
            <w:tcW w:w="12176" w:type="dxa"/>
          </w:tcPr>
          <w:p w14:paraId="6A4C778F" w14:textId="77777777" w:rsidR="001B078E" w:rsidRDefault="00C14668">
            <w:pPr>
              <w:rPr>
                <w:lang w:eastAsia="zh-CN"/>
              </w:rPr>
            </w:pPr>
            <w:r>
              <w:rPr>
                <w:rFonts w:hint="eastAsia"/>
                <w:lang w:eastAsia="zh-CN"/>
              </w:rPr>
              <w:t>We agree with the proposal.</w:t>
            </w:r>
          </w:p>
        </w:tc>
      </w:tr>
      <w:tr w:rsidR="001B078E" w14:paraId="6C604483" w14:textId="77777777">
        <w:tc>
          <w:tcPr>
            <w:tcW w:w="2405" w:type="dxa"/>
          </w:tcPr>
          <w:p w14:paraId="418B9FDB" w14:textId="77777777" w:rsidR="001B078E" w:rsidRDefault="00C14668">
            <w:pPr>
              <w:rPr>
                <w:lang w:eastAsia="zh-CN"/>
              </w:rPr>
            </w:pPr>
            <w:r>
              <w:rPr>
                <w:rFonts w:hint="eastAsia"/>
                <w:lang w:eastAsia="zh-CN"/>
              </w:rPr>
              <w:t>Transsion</w:t>
            </w:r>
          </w:p>
        </w:tc>
        <w:tc>
          <w:tcPr>
            <w:tcW w:w="12176" w:type="dxa"/>
          </w:tcPr>
          <w:p w14:paraId="248062F0" w14:textId="77777777" w:rsidR="001B078E" w:rsidRDefault="00C14668">
            <w:pPr>
              <w:rPr>
                <w:lang w:eastAsia="zh-CN"/>
              </w:rPr>
            </w:pPr>
            <w:r>
              <w:rPr>
                <w:rFonts w:hint="eastAsia"/>
                <w:lang w:eastAsia="zh-CN"/>
              </w:rPr>
              <w:t>We support this proposal.</w:t>
            </w:r>
          </w:p>
        </w:tc>
      </w:tr>
    </w:tbl>
    <w:p w14:paraId="44313FB0" w14:textId="77777777" w:rsidR="001B078E" w:rsidRDefault="001B078E">
      <w:pPr>
        <w:rPr>
          <w:lang w:eastAsia="zh-CN"/>
        </w:rPr>
      </w:pPr>
    </w:p>
    <w:p w14:paraId="30652492" w14:textId="77777777" w:rsidR="001B078E" w:rsidRDefault="00C14668">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can be within any single span of three consecutive OFDM symbols within any slot (same as Rel-15 FG 3-1).</w:t>
      </w:r>
    </w:p>
    <w:tbl>
      <w:tblPr>
        <w:tblStyle w:val="TableGrid"/>
        <w:tblW w:w="14581" w:type="dxa"/>
        <w:tblLayout w:type="fixed"/>
        <w:tblLook w:val="04A0" w:firstRow="1" w:lastRow="0" w:firstColumn="1" w:lastColumn="0" w:noHBand="0" w:noVBand="1"/>
      </w:tblPr>
      <w:tblGrid>
        <w:gridCol w:w="2405"/>
        <w:gridCol w:w="12176"/>
      </w:tblGrid>
      <w:tr w:rsidR="001B078E" w14:paraId="29A7D894" w14:textId="77777777">
        <w:tc>
          <w:tcPr>
            <w:tcW w:w="2405" w:type="dxa"/>
            <w:shd w:val="clear" w:color="auto" w:fill="FFC000"/>
          </w:tcPr>
          <w:p w14:paraId="3338C284" w14:textId="77777777" w:rsidR="001B078E" w:rsidRDefault="00C14668">
            <w:pPr>
              <w:rPr>
                <w:b/>
                <w:bCs/>
              </w:rPr>
            </w:pPr>
            <w:r>
              <w:rPr>
                <w:b/>
                <w:bCs/>
              </w:rPr>
              <w:t>Company</w:t>
            </w:r>
          </w:p>
        </w:tc>
        <w:tc>
          <w:tcPr>
            <w:tcW w:w="12176" w:type="dxa"/>
            <w:shd w:val="clear" w:color="auto" w:fill="FFC000"/>
          </w:tcPr>
          <w:p w14:paraId="238B14C0" w14:textId="77777777" w:rsidR="001B078E" w:rsidRDefault="00C14668">
            <w:pPr>
              <w:rPr>
                <w:b/>
                <w:bCs/>
              </w:rPr>
            </w:pPr>
            <w:r>
              <w:rPr>
                <w:b/>
                <w:bCs/>
              </w:rPr>
              <w:t>Comment</w:t>
            </w:r>
          </w:p>
        </w:tc>
      </w:tr>
      <w:tr w:rsidR="001B078E" w14:paraId="14E597BF" w14:textId="77777777">
        <w:tc>
          <w:tcPr>
            <w:tcW w:w="2405" w:type="dxa"/>
          </w:tcPr>
          <w:p w14:paraId="272C5C8A" w14:textId="77777777" w:rsidR="001B078E" w:rsidRDefault="00C14668">
            <w:r>
              <w:t xml:space="preserve">Ericsson </w:t>
            </w:r>
          </w:p>
        </w:tc>
        <w:tc>
          <w:tcPr>
            <w:tcW w:w="12176" w:type="dxa"/>
          </w:tcPr>
          <w:p w14:paraId="6BE6EB81" w14:textId="77777777" w:rsidR="001B078E" w:rsidRDefault="00C14668">
            <w:pPr>
              <w:rPr>
                <w:lang w:eastAsia="zh-CN"/>
              </w:rPr>
            </w:pPr>
            <w:r>
              <w:rPr>
                <w:lang w:eastAsia="zh-CN"/>
              </w:rPr>
              <w:t>As proponent, we agree (see comment in Issue A1-2a).</w:t>
            </w:r>
          </w:p>
        </w:tc>
      </w:tr>
      <w:tr w:rsidR="001B078E" w14:paraId="77BD764C" w14:textId="77777777">
        <w:tc>
          <w:tcPr>
            <w:tcW w:w="2405" w:type="dxa"/>
          </w:tcPr>
          <w:p w14:paraId="46FB32CF" w14:textId="77777777" w:rsidR="001B078E" w:rsidRDefault="00C14668">
            <w:pPr>
              <w:rPr>
                <w:sz w:val="20"/>
              </w:rPr>
            </w:pPr>
            <w:r>
              <w:t>Lenovo, Motorola Mobility</w:t>
            </w:r>
          </w:p>
        </w:tc>
        <w:tc>
          <w:tcPr>
            <w:tcW w:w="12176" w:type="dxa"/>
          </w:tcPr>
          <w:p w14:paraId="2DD9006C" w14:textId="77777777" w:rsidR="001B078E" w:rsidRDefault="00C14668">
            <w:pPr>
              <w:rPr>
                <w:lang w:eastAsia="zh-CN"/>
              </w:rPr>
            </w:pPr>
            <w:r>
              <w:rPr>
                <w:lang w:eastAsia="zh-CN"/>
              </w:rPr>
              <w:t>Is the intention of this proposal to have the possibility of non-contiguous monitoring spans within Y slots/symbols? Or Alternatively spreading these Y slots/symbols across X-slot window?</w:t>
            </w:r>
          </w:p>
          <w:p w14:paraId="78F2052D" w14:textId="77777777" w:rsidR="001B078E" w:rsidRDefault="00C14668">
            <w:pPr>
              <w:rPr>
                <w:sz w:val="20"/>
                <w:lang w:eastAsia="zh-CN"/>
              </w:rPr>
            </w:pPr>
            <w:r>
              <w:rPr>
                <w:lang w:eastAsia="zh-CN"/>
              </w:rPr>
              <w:t>In our view, the restriction of monitoring occasions within Y slots/symbols per X-slot window should be applicable for all types of CSS and USS. Then further discussion could be done on how to ensure that CSS MO’s are not dropped.</w:t>
            </w:r>
          </w:p>
        </w:tc>
      </w:tr>
      <w:tr w:rsidR="001B078E" w14:paraId="375850AD" w14:textId="77777777">
        <w:tc>
          <w:tcPr>
            <w:tcW w:w="2405" w:type="dxa"/>
          </w:tcPr>
          <w:p w14:paraId="3A7031A1" w14:textId="77777777" w:rsidR="001B078E" w:rsidRDefault="00C14668">
            <w:r>
              <w:lastRenderedPageBreak/>
              <w:t>Qualcomm</w:t>
            </w:r>
          </w:p>
        </w:tc>
        <w:tc>
          <w:tcPr>
            <w:tcW w:w="12176" w:type="dxa"/>
          </w:tcPr>
          <w:p w14:paraId="7D2CB63E" w14:textId="6BE9E319" w:rsidR="001B078E" w:rsidRDefault="00C14668">
            <w:pPr>
              <w:rPr>
                <w:lang w:eastAsia="zh-CN"/>
              </w:rPr>
            </w:pPr>
            <w:r>
              <w:rPr>
                <w:lang w:eastAsia="zh-CN"/>
              </w:rPr>
              <w:t>As we commented in A1-2a, we think that the same Y slot restriction should also be applied to Type0/0A/1 (w/o dedicated config)/2 CSS(s). Within the Y slot(s), the position of PDCCH M</w:t>
            </w:r>
            <w:r w:rsidR="008D76A0">
              <w:rPr>
                <w:lang w:eastAsia="zh-CN"/>
              </w:rPr>
              <w:t>o</w:t>
            </w:r>
            <w:r>
              <w:rPr>
                <w:lang w:eastAsia="zh-CN"/>
              </w:rPr>
              <w:t>s for USS and CSS can follow the legacy capability, e.g., Case 1-1/1-2/2 for USS and any symbols for CSS.</w:t>
            </w:r>
          </w:p>
        </w:tc>
      </w:tr>
      <w:tr w:rsidR="001B078E" w14:paraId="3FE2D9ED" w14:textId="77777777">
        <w:tc>
          <w:tcPr>
            <w:tcW w:w="2405" w:type="dxa"/>
          </w:tcPr>
          <w:p w14:paraId="521BC2E8" w14:textId="77777777" w:rsidR="001B078E" w:rsidRDefault="00C14668">
            <w:r>
              <w:t>InterDigital</w:t>
            </w:r>
          </w:p>
        </w:tc>
        <w:tc>
          <w:tcPr>
            <w:tcW w:w="12176" w:type="dxa"/>
          </w:tcPr>
          <w:p w14:paraId="0E1111C1" w14:textId="77777777" w:rsidR="001B078E" w:rsidRDefault="00C14668">
            <w:pPr>
              <w:rPr>
                <w:lang w:eastAsia="zh-CN"/>
              </w:rPr>
            </w:pPr>
            <w:r>
              <w:rPr>
                <w:lang w:eastAsia="zh-CN"/>
              </w:rPr>
              <w:t>As mentioned in our contribution, we support the proposal.</w:t>
            </w:r>
          </w:p>
        </w:tc>
      </w:tr>
      <w:tr w:rsidR="001B078E" w14:paraId="44F5F6B7" w14:textId="77777777">
        <w:tc>
          <w:tcPr>
            <w:tcW w:w="2405" w:type="dxa"/>
          </w:tcPr>
          <w:p w14:paraId="7CCF3781" w14:textId="77777777" w:rsidR="001B078E" w:rsidRDefault="00C14668">
            <w:r>
              <w:t>Apple</w:t>
            </w:r>
          </w:p>
        </w:tc>
        <w:tc>
          <w:tcPr>
            <w:tcW w:w="12176" w:type="dxa"/>
          </w:tcPr>
          <w:p w14:paraId="34914AF9" w14:textId="77777777" w:rsidR="001B078E" w:rsidRDefault="00C14668">
            <w:pPr>
              <w:rPr>
                <w:lang w:eastAsia="zh-CN"/>
              </w:rPr>
            </w:pPr>
            <w:r>
              <w:rPr>
                <w:lang w:eastAsia="zh-CN"/>
              </w:rPr>
              <w:t>As mentioned previously, we would like Y to be applicable to all SSs. As a second preference, we would like to be able to define a separate value of Y for type 1 CSS without dedicated RRC configuration and for type 0, 0A, and 2 CSS.</w:t>
            </w:r>
          </w:p>
        </w:tc>
      </w:tr>
      <w:tr w:rsidR="001B078E" w14:paraId="65609EB0" w14:textId="77777777">
        <w:tc>
          <w:tcPr>
            <w:tcW w:w="2405" w:type="dxa"/>
          </w:tcPr>
          <w:p w14:paraId="2B06B687" w14:textId="77777777" w:rsidR="001B078E" w:rsidRDefault="00C14668">
            <w:r>
              <w:rPr>
                <w:lang w:eastAsia="zh-CN"/>
              </w:rPr>
              <w:t>Samsung</w:t>
            </w:r>
          </w:p>
        </w:tc>
        <w:tc>
          <w:tcPr>
            <w:tcW w:w="12176" w:type="dxa"/>
          </w:tcPr>
          <w:p w14:paraId="3B953009" w14:textId="77777777" w:rsidR="001B078E" w:rsidRDefault="00C14668">
            <w:pPr>
              <w:rPr>
                <w:lang w:eastAsia="zh-CN"/>
              </w:rPr>
            </w:pPr>
            <w:r>
              <w:rPr>
                <w:lang w:eastAsia="zh-CN"/>
              </w:rPr>
              <w:t xml:space="preserve">We support a general multi-slot based PDCCH monitoring capability, and no need to distinguish type of SS, and believe this discussion is not needed. </w:t>
            </w:r>
          </w:p>
        </w:tc>
      </w:tr>
      <w:tr w:rsidR="001B078E" w14:paraId="3A965864" w14:textId="77777777">
        <w:tc>
          <w:tcPr>
            <w:tcW w:w="2405" w:type="dxa"/>
          </w:tcPr>
          <w:p w14:paraId="46B4A279" w14:textId="77777777" w:rsidR="001B078E" w:rsidRDefault="00C14668">
            <w:pPr>
              <w:rPr>
                <w:lang w:eastAsia="zh-CN"/>
              </w:rPr>
            </w:pPr>
            <w:r>
              <w:rPr>
                <w:rFonts w:hint="eastAsia"/>
              </w:rPr>
              <w:t>Huawei, HiSilicon</w:t>
            </w:r>
          </w:p>
        </w:tc>
        <w:tc>
          <w:tcPr>
            <w:tcW w:w="12176" w:type="dxa"/>
          </w:tcPr>
          <w:p w14:paraId="1AC9E250" w14:textId="77777777" w:rsidR="001B078E" w:rsidRDefault="00C14668">
            <w:pPr>
              <w:rPr>
                <w:lang w:eastAsia="zh-CN"/>
              </w:rPr>
            </w:pPr>
            <w:r>
              <w:rPr>
                <w:lang w:eastAsia="zh-CN"/>
              </w:rPr>
              <w:t>Agree, same response as A1-2a:</w:t>
            </w:r>
          </w:p>
          <w:p w14:paraId="4DFBCF2F" w14:textId="77777777" w:rsidR="001B078E" w:rsidRDefault="00C14668">
            <w:pPr>
              <w:rPr>
                <w:lang w:eastAsia="zh-CN"/>
              </w:rPr>
            </w:pPr>
            <w:r>
              <w:rPr>
                <w:lang w:eastAsia="zh-CN"/>
              </w:rPr>
              <w:t>The BD/CCE capability defined over X slots is shared among all those search spaces:</w:t>
            </w:r>
          </w:p>
          <w:p w14:paraId="504819C9" w14:textId="77777777" w:rsidR="001B078E" w:rsidRDefault="00C14668">
            <w:pPr>
              <w:rPr>
                <w:lang w:eastAsia="zh-CN"/>
              </w:rPr>
            </w:pPr>
            <w:r>
              <w:rPr>
                <w:lang w:eastAsia="zh-CN"/>
              </w:rPr>
              <w:t>•</w:t>
            </w:r>
            <w:r>
              <w:rPr>
                <w:lang w:eastAsia="zh-CN"/>
              </w:rPr>
              <w:tab/>
              <w:t>type 1 CSS with dedicated RRC configuration, type 3 CSS, and UE-SS: monitored in Y slots out of X slots, based on FG3-1</w:t>
            </w:r>
          </w:p>
          <w:p w14:paraId="79121A71" w14:textId="77777777" w:rsidR="001B078E" w:rsidRDefault="00C14668">
            <w:pPr>
              <w:rPr>
                <w:lang w:eastAsia="zh-CN"/>
              </w:rPr>
            </w:pPr>
            <w:r>
              <w:rPr>
                <w:lang w:eastAsia="zh-CN"/>
              </w:rPr>
              <w:t>•</w:t>
            </w:r>
            <w:r>
              <w:rPr>
                <w:lang w:eastAsia="zh-CN"/>
              </w:rPr>
              <w:tab/>
              <w:t>type 1 CSS without dedicated RRC configuration and for type 0, 0A, and 2 CSS: monitored in any of the X slots, based on FG3-1</w:t>
            </w:r>
          </w:p>
          <w:p w14:paraId="468D6CDE" w14:textId="77777777" w:rsidR="001B078E" w:rsidRDefault="00C14668">
            <w:pPr>
              <w:rPr>
                <w:lang w:eastAsia="zh-CN"/>
              </w:rPr>
            </w:pPr>
            <w:r>
              <w:rPr>
                <w:lang w:eastAsia="zh-CN"/>
              </w:rPr>
              <w:t>We also support an optional capability based on FG3-5a for type 1 CSS with dedicated RRC configuration, type 3 CSS, and UE-SS.</w:t>
            </w:r>
          </w:p>
        </w:tc>
      </w:tr>
      <w:tr w:rsidR="001B078E" w14:paraId="067CE25E" w14:textId="77777777">
        <w:tc>
          <w:tcPr>
            <w:tcW w:w="2405" w:type="dxa"/>
          </w:tcPr>
          <w:p w14:paraId="34C9C2B4" w14:textId="77777777" w:rsidR="001B078E" w:rsidRDefault="00C14668">
            <w:pPr>
              <w:rPr>
                <w:lang w:eastAsia="zh-CN"/>
              </w:rPr>
            </w:pPr>
            <w:r>
              <w:rPr>
                <w:rFonts w:eastAsia="MS Mincho" w:hint="eastAsia"/>
                <w:lang w:eastAsia="ja-JP"/>
              </w:rPr>
              <w:t>Sharp</w:t>
            </w:r>
          </w:p>
        </w:tc>
        <w:tc>
          <w:tcPr>
            <w:tcW w:w="12176" w:type="dxa"/>
          </w:tcPr>
          <w:p w14:paraId="3B3F4D15" w14:textId="77777777" w:rsidR="001B078E" w:rsidRDefault="00C14668">
            <w:pPr>
              <w:rPr>
                <w:lang w:eastAsia="zh-CN"/>
              </w:rPr>
            </w:pPr>
            <w:r>
              <w:rPr>
                <w:rFonts w:eastAsia="MS Mincho" w:hint="eastAsia"/>
                <w:lang w:eastAsia="ja-JP"/>
              </w:rPr>
              <w:t>Y slot restriction should be applied to all types of CSS and USS.</w:t>
            </w:r>
          </w:p>
        </w:tc>
      </w:tr>
      <w:tr w:rsidR="001B078E" w14:paraId="36B36A21" w14:textId="77777777">
        <w:tc>
          <w:tcPr>
            <w:tcW w:w="2405" w:type="dxa"/>
          </w:tcPr>
          <w:p w14:paraId="0004EB6C" w14:textId="77777777" w:rsidR="001B078E" w:rsidRDefault="00C14668">
            <w:pPr>
              <w:rPr>
                <w:lang w:eastAsia="zh-CN"/>
              </w:rPr>
            </w:pPr>
            <w:r>
              <w:rPr>
                <w:rFonts w:eastAsia="MS Mincho" w:hint="eastAsia"/>
                <w:lang w:eastAsia="ja-JP"/>
              </w:rPr>
              <w:t>N</w:t>
            </w:r>
            <w:r>
              <w:rPr>
                <w:rFonts w:eastAsia="MS Mincho"/>
                <w:lang w:eastAsia="ja-JP"/>
              </w:rPr>
              <w:t>TT DOCOMO</w:t>
            </w:r>
          </w:p>
        </w:tc>
        <w:tc>
          <w:tcPr>
            <w:tcW w:w="12176" w:type="dxa"/>
          </w:tcPr>
          <w:p w14:paraId="57C83559" w14:textId="77777777" w:rsidR="001B078E" w:rsidRDefault="00C14668">
            <w:pPr>
              <w:rPr>
                <w:lang w:eastAsia="zh-CN"/>
              </w:rPr>
            </w:pPr>
            <w:r>
              <w:rPr>
                <w:rFonts w:eastAsia="MS Mincho"/>
                <w:lang w:eastAsia="ja-JP"/>
              </w:rPr>
              <w:t>As commented in Issue A1-2a, we support the proposal.</w:t>
            </w:r>
          </w:p>
        </w:tc>
      </w:tr>
      <w:tr w:rsidR="001B078E" w14:paraId="6A39E42B" w14:textId="77777777">
        <w:tc>
          <w:tcPr>
            <w:tcW w:w="2405" w:type="dxa"/>
          </w:tcPr>
          <w:p w14:paraId="1BFB50AD" w14:textId="77777777" w:rsidR="001B078E" w:rsidRDefault="00C14668">
            <w:r>
              <w:t>LG Electronics</w:t>
            </w:r>
          </w:p>
        </w:tc>
        <w:tc>
          <w:tcPr>
            <w:tcW w:w="12176" w:type="dxa"/>
          </w:tcPr>
          <w:p w14:paraId="1352CAC7" w14:textId="1E9FD6CD" w:rsidR="001B078E" w:rsidRDefault="00C14668">
            <w:pPr>
              <w:rPr>
                <w:lang w:eastAsia="zh-CN"/>
              </w:rPr>
            </w:pPr>
            <w:r>
              <w:rPr>
                <w:lang w:eastAsia="zh-CN"/>
              </w:rPr>
              <w:t>We share the same view with Lenovo and Qualcomm. The restriction of M</w:t>
            </w:r>
            <w:r w:rsidR="008D76A0">
              <w:rPr>
                <w:lang w:eastAsia="zh-CN"/>
              </w:rPr>
              <w:t>o</w:t>
            </w:r>
            <w:r>
              <w:rPr>
                <w:lang w:eastAsia="zh-CN"/>
              </w:rPr>
              <w:t>s within Y slots per X-slot window should also be applicable to all SS sets and the position of M</w:t>
            </w:r>
            <w:r w:rsidR="008D76A0">
              <w:rPr>
                <w:lang w:eastAsia="zh-CN"/>
              </w:rPr>
              <w:t>o</w:t>
            </w:r>
            <w:r>
              <w:rPr>
                <w:lang w:eastAsia="zh-CN"/>
              </w:rPr>
              <w:t>s for those can follow the legacy rule.</w:t>
            </w:r>
          </w:p>
        </w:tc>
      </w:tr>
      <w:tr w:rsidR="001B078E" w14:paraId="4B70A0B7" w14:textId="77777777">
        <w:tc>
          <w:tcPr>
            <w:tcW w:w="2405" w:type="dxa"/>
          </w:tcPr>
          <w:p w14:paraId="49F34872" w14:textId="21C3878C" w:rsidR="001B078E" w:rsidRDefault="008D76A0">
            <w:pPr>
              <w:rPr>
                <w:lang w:eastAsia="zh-CN"/>
              </w:rPr>
            </w:pPr>
            <w:r>
              <w:rPr>
                <w:lang w:eastAsia="zh-CN"/>
              </w:rPr>
              <w:t>V</w:t>
            </w:r>
            <w:r w:rsidR="00C14668">
              <w:rPr>
                <w:lang w:eastAsia="zh-CN"/>
              </w:rPr>
              <w:t>ivo</w:t>
            </w:r>
          </w:p>
        </w:tc>
        <w:tc>
          <w:tcPr>
            <w:tcW w:w="12176" w:type="dxa"/>
          </w:tcPr>
          <w:p w14:paraId="152F1CCD" w14:textId="77777777" w:rsidR="001B078E" w:rsidRDefault="00C14668">
            <w:pPr>
              <w:rPr>
                <w:lang w:eastAsia="zh-CN"/>
              </w:rPr>
            </w:pPr>
            <w:r>
              <w:rPr>
                <w:rFonts w:hint="eastAsia"/>
                <w:lang w:eastAsia="zh-CN"/>
              </w:rPr>
              <w:t>S</w:t>
            </w:r>
            <w:r>
              <w:rPr>
                <w:lang w:eastAsia="zh-CN"/>
              </w:rPr>
              <w:t>ame as Issue A1-2a</w:t>
            </w:r>
          </w:p>
        </w:tc>
      </w:tr>
      <w:tr w:rsidR="001B078E" w14:paraId="7515A905" w14:textId="77777777">
        <w:tc>
          <w:tcPr>
            <w:tcW w:w="2405" w:type="dxa"/>
          </w:tcPr>
          <w:p w14:paraId="3AD267D2" w14:textId="77777777" w:rsidR="001B078E" w:rsidRDefault="00C14668">
            <w:pPr>
              <w:rPr>
                <w:lang w:eastAsia="zh-CN"/>
              </w:rPr>
            </w:pPr>
            <w:r>
              <w:rPr>
                <w:rFonts w:hint="eastAsia"/>
                <w:lang w:eastAsia="zh-CN"/>
              </w:rPr>
              <w:t>ZTE, Sanechips</w:t>
            </w:r>
          </w:p>
        </w:tc>
        <w:tc>
          <w:tcPr>
            <w:tcW w:w="12176" w:type="dxa"/>
          </w:tcPr>
          <w:p w14:paraId="34E5A6E0" w14:textId="77777777" w:rsidR="001B078E" w:rsidRDefault="00C14668">
            <w:pPr>
              <w:rPr>
                <w:lang w:eastAsia="zh-CN"/>
              </w:rPr>
            </w:pPr>
            <w:r>
              <w:rPr>
                <w:rFonts w:hint="eastAsia"/>
                <w:lang w:eastAsia="zh-CN"/>
              </w:rPr>
              <w:t>In term of the configuration of  type 1 CSS without dedicated RRC configuration and for type 0, 0A, and 2 CSS, we suggest considering two solutions:</w:t>
            </w:r>
          </w:p>
          <w:p w14:paraId="693FB311" w14:textId="77777777" w:rsidR="001B078E" w:rsidRDefault="00C14668">
            <w:pPr>
              <w:rPr>
                <w:lang w:eastAsia="zh-CN"/>
              </w:rPr>
            </w:pPr>
            <w:r>
              <w:rPr>
                <w:rFonts w:hint="eastAsia"/>
                <w:lang w:eastAsia="zh-CN"/>
              </w:rPr>
              <w:t>(1)Differentiate PDCCH monitoring capability for different type of CSS as Ericsson proposed to.</w:t>
            </w:r>
          </w:p>
          <w:p w14:paraId="4BC58F42" w14:textId="77777777" w:rsidR="001B078E" w:rsidRDefault="00C14668">
            <w:pPr>
              <w:rPr>
                <w:lang w:eastAsia="zh-CN"/>
              </w:rPr>
            </w:pPr>
            <w:r>
              <w:rPr>
                <w:rFonts w:hint="eastAsia"/>
                <w:lang w:eastAsia="zh-CN"/>
              </w:rPr>
              <w:t>(2)Change default CSS configuration</w:t>
            </w:r>
          </w:p>
        </w:tc>
      </w:tr>
      <w:tr w:rsidR="001B078E" w14:paraId="43052256" w14:textId="77777777">
        <w:tc>
          <w:tcPr>
            <w:tcW w:w="2405" w:type="dxa"/>
          </w:tcPr>
          <w:p w14:paraId="5B02210C" w14:textId="77777777" w:rsidR="001B078E" w:rsidRDefault="00C14668">
            <w:pPr>
              <w:rPr>
                <w:lang w:eastAsia="zh-CN"/>
              </w:rPr>
            </w:pPr>
            <w:r>
              <w:rPr>
                <w:rFonts w:hint="eastAsia"/>
                <w:lang w:eastAsia="zh-CN"/>
              </w:rPr>
              <w:t>X</w:t>
            </w:r>
            <w:r>
              <w:rPr>
                <w:lang w:eastAsia="zh-CN"/>
              </w:rPr>
              <w:t>iaomi</w:t>
            </w:r>
          </w:p>
        </w:tc>
        <w:tc>
          <w:tcPr>
            <w:tcW w:w="12176" w:type="dxa"/>
          </w:tcPr>
          <w:p w14:paraId="7BBAA97D" w14:textId="77777777" w:rsidR="001B078E" w:rsidRDefault="00C14668">
            <w:pPr>
              <w:rPr>
                <w:lang w:eastAsia="zh-CN"/>
              </w:rPr>
            </w:pPr>
            <w:r>
              <w:rPr>
                <w:lang w:eastAsia="zh-CN"/>
              </w:rPr>
              <w:t>Agree with the proposal.</w:t>
            </w:r>
          </w:p>
        </w:tc>
      </w:tr>
      <w:tr w:rsidR="001B078E" w14:paraId="433623F0" w14:textId="77777777">
        <w:tc>
          <w:tcPr>
            <w:tcW w:w="2405" w:type="dxa"/>
          </w:tcPr>
          <w:p w14:paraId="370315E2" w14:textId="77777777" w:rsidR="001B078E" w:rsidRDefault="00C14668">
            <w:pPr>
              <w:rPr>
                <w:lang w:eastAsia="zh-CN"/>
              </w:rPr>
            </w:pPr>
            <w:r>
              <w:rPr>
                <w:lang w:eastAsia="zh-CN"/>
              </w:rPr>
              <w:t>Nokia, NSB</w:t>
            </w:r>
          </w:p>
        </w:tc>
        <w:tc>
          <w:tcPr>
            <w:tcW w:w="12176" w:type="dxa"/>
          </w:tcPr>
          <w:p w14:paraId="0C6B5460" w14:textId="77777777" w:rsidR="001B078E" w:rsidRDefault="00C14668">
            <w:pPr>
              <w:autoSpaceDE/>
              <w:autoSpaceDN/>
              <w:adjustRightInd/>
              <w:snapToGrid/>
              <w:spacing w:after="0" w:line="240" w:lineRule="auto"/>
              <w:textAlignment w:val="baseline"/>
              <w:rPr>
                <w:lang w:eastAsia="zh-CN"/>
              </w:rPr>
            </w:pPr>
            <w:r>
              <w:rPr>
                <w:lang w:eastAsia="zh-CN"/>
              </w:rPr>
              <w:t>We agree that this is a reasonable solution to solve the CSS issue. Other candidate solutions are: </w:t>
            </w:r>
          </w:p>
          <w:p w14:paraId="0C908F1D" w14:textId="77777777" w:rsidR="001B078E" w:rsidRDefault="00C14668">
            <w:pPr>
              <w:numPr>
                <w:ilvl w:val="0"/>
                <w:numId w:val="20"/>
              </w:numPr>
              <w:autoSpaceDE/>
              <w:autoSpaceDN/>
              <w:adjustRightInd/>
              <w:snapToGrid/>
              <w:spacing w:after="0" w:line="240" w:lineRule="auto"/>
              <w:ind w:left="1080" w:firstLine="0"/>
              <w:textAlignment w:val="baseline"/>
              <w:rPr>
                <w:lang w:eastAsia="zh-CN"/>
              </w:rPr>
            </w:pPr>
            <w:r>
              <w:rPr>
                <w:lang w:eastAsia="zh-CN"/>
              </w:rPr>
              <w:t>Floating Y (within X)  </w:t>
            </w:r>
          </w:p>
          <w:p w14:paraId="20CF13C5" w14:textId="77777777" w:rsidR="001B078E" w:rsidRDefault="00C14668">
            <w:pPr>
              <w:widowControl/>
              <w:numPr>
                <w:ilvl w:val="0"/>
                <w:numId w:val="20"/>
              </w:numPr>
              <w:autoSpaceDE/>
              <w:autoSpaceDN/>
              <w:adjustRightInd/>
              <w:snapToGrid/>
              <w:spacing w:after="0" w:line="240" w:lineRule="auto"/>
              <w:ind w:left="1080" w:firstLine="0"/>
              <w:textAlignment w:val="baseline"/>
              <w:rPr>
                <w:lang w:eastAsia="zh-CN"/>
              </w:rPr>
            </w:pPr>
            <w:r>
              <w:rPr>
                <w:lang w:eastAsia="zh-CN"/>
              </w:rPr>
              <w:lastRenderedPageBreak/>
              <w:t>Allowing operation according (Y=X) for slot groups containing Type0-PDCCH, Type0A-PDCCH, Type2-PDCCH and/or Type1-PDCCH without dedicated RRC configuration </w:t>
            </w:r>
          </w:p>
        </w:tc>
      </w:tr>
    </w:tbl>
    <w:p w14:paraId="0F0D90F2" w14:textId="77777777" w:rsidR="001B078E" w:rsidRDefault="001B078E">
      <w:pPr>
        <w:rPr>
          <w:lang w:eastAsia="zh-CN"/>
        </w:rPr>
      </w:pPr>
    </w:p>
    <w:p w14:paraId="167E56D4" w14:textId="77777777" w:rsidR="001B078E" w:rsidRDefault="00C14668">
      <w:pPr>
        <w:pStyle w:val="Heading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i.e. additional supported values for X)</w:t>
      </w:r>
    </w:p>
    <w:p w14:paraId="07D5BE5D" w14:textId="77777777" w:rsidR="001B078E" w:rsidRDefault="00C14668">
      <w:pPr>
        <w:rPr>
          <w:b/>
        </w:rPr>
      </w:pPr>
      <w:r>
        <w:rPr>
          <w:b/>
          <w:bCs/>
          <w:highlight w:val="cyan"/>
          <w:lang w:val="en-GB" w:eastAsia="zh-CN"/>
        </w:rPr>
        <w:t>FL Suggestions: Considering discussion during RAN1#106e, it is suggested to deprioritize the issue for the time being.</w:t>
      </w:r>
    </w:p>
    <w:p w14:paraId="2DF4A3DE" w14:textId="77777777" w:rsidR="001B078E" w:rsidRDefault="001B078E"/>
    <w:p w14:paraId="1D3F4A53" w14:textId="77777777" w:rsidR="001B078E" w:rsidRDefault="00C14668">
      <w:pPr>
        <w:pStyle w:val="Heading2"/>
      </w:pPr>
      <w:r>
        <w:t>Topic A2: Search Space Configuration/Enhancement</w:t>
      </w:r>
    </w:p>
    <w:p w14:paraId="2013215B" w14:textId="77777777" w:rsidR="001B078E" w:rsidRDefault="00C14668">
      <w:pPr>
        <w:pStyle w:val="Heading3"/>
        <w:rPr>
          <w:lang w:val="en-GB" w:eastAsia="zh-CN"/>
        </w:rPr>
      </w:pPr>
      <w:r>
        <w:rPr>
          <w:lang w:val="en-GB" w:eastAsia="zh-CN"/>
        </w:rPr>
        <w:t>Issue A2-1: Slot group alignment</w:t>
      </w:r>
    </w:p>
    <w:p w14:paraId="18F35350" w14:textId="77777777" w:rsidR="001B078E" w:rsidRDefault="00C14668">
      <w:pPr>
        <w:rPr>
          <w:b/>
          <w:bCs/>
          <w:lang w:val="en-GB" w:eastAsia="zh-CN"/>
        </w:rPr>
      </w:pPr>
      <w:r>
        <w:rPr>
          <w:b/>
          <w:bCs/>
          <w:highlight w:val="cyan"/>
          <w:lang w:val="en-GB" w:eastAsia="zh-CN"/>
        </w:rPr>
        <w:t>FL Suggestions: To be discussed after progress on Topic A1.</w:t>
      </w:r>
    </w:p>
    <w:p w14:paraId="49CFE0D4" w14:textId="77777777" w:rsidR="001B078E" w:rsidRDefault="00C14668">
      <w:pPr>
        <w:pStyle w:val="Heading3"/>
        <w:rPr>
          <w:lang w:val="en-GB" w:eastAsia="zh-CN"/>
        </w:rPr>
      </w:pPr>
      <w:r>
        <w:rPr>
          <w:lang w:val="en-GB" w:eastAsia="zh-CN"/>
        </w:rPr>
        <w:t>Issue A2-2: Location of Y slots within a slot group (e.g. floating within a slot group, fixed to start of slot group)</w:t>
      </w:r>
    </w:p>
    <w:p w14:paraId="46F10AC5" w14:textId="77777777" w:rsidR="001B078E" w:rsidRDefault="00C14668">
      <w:pPr>
        <w:rPr>
          <w:b/>
          <w:bCs/>
          <w:lang w:val="en-GB" w:eastAsia="zh-CN"/>
        </w:rPr>
      </w:pPr>
      <w:r>
        <w:rPr>
          <w:b/>
          <w:bCs/>
          <w:highlight w:val="cyan"/>
          <w:lang w:val="en-GB" w:eastAsia="zh-CN"/>
        </w:rPr>
        <w:t>FL Suggestions: To be discussed after progress on Topic A1.</w:t>
      </w:r>
    </w:p>
    <w:p w14:paraId="2836F4AB" w14:textId="77777777" w:rsidR="001B078E" w:rsidRDefault="00C14668">
      <w:pPr>
        <w:pStyle w:val="Heading3"/>
        <w:rPr>
          <w:lang w:val="en-GB" w:eastAsia="zh-CN"/>
        </w:rPr>
      </w:pPr>
      <w:r>
        <w:rPr>
          <w:lang w:val="en-GB" w:eastAsia="zh-CN"/>
        </w:rPr>
        <w:t>Issue A2-3: CSS enhancements/modifications</w:t>
      </w:r>
    </w:p>
    <w:p w14:paraId="5F551A70" w14:textId="77777777" w:rsidR="001B078E" w:rsidRDefault="00C14668">
      <w:pPr>
        <w:rPr>
          <w:b/>
          <w:bCs/>
        </w:rPr>
      </w:pPr>
      <w:r>
        <w:rPr>
          <w:b/>
          <w:bCs/>
          <w:highlight w:val="cyan"/>
        </w:rPr>
        <w:t>FL Summary:</w:t>
      </w:r>
    </w:p>
    <w:p w14:paraId="5EE41E1E" w14:textId="77777777" w:rsidR="001B078E" w:rsidRDefault="00C14668">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70644029" w14:textId="77777777" w:rsidR="001B078E" w:rsidRDefault="00C14668">
      <w:pPr>
        <w:rPr>
          <w:b/>
        </w:rPr>
      </w:pPr>
      <w:r>
        <w:rPr>
          <w:b/>
          <w:bCs/>
          <w:highlight w:val="cyan"/>
          <w:lang w:val="en-GB" w:eastAsia="zh-CN"/>
        </w:rPr>
        <w:t>FL Suggestions: Considering discussion during RAN1#106e, it is suggested to come back to this issue after progress on Topic A1.</w:t>
      </w:r>
    </w:p>
    <w:p w14:paraId="50FE47E0" w14:textId="77777777" w:rsidR="001B078E" w:rsidRDefault="00C14668">
      <w:pPr>
        <w:pStyle w:val="Heading3"/>
        <w:rPr>
          <w:lang w:val="en-GB" w:eastAsia="zh-CN"/>
        </w:rPr>
      </w:pPr>
      <w:r>
        <w:rPr>
          <w:lang w:val="en-GB" w:eastAsia="zh-CN"/>
        </w:rPr>
        <w:t>Issue A2-4: SS set group switching</w:t>
      </w:r>
    </w:p>
    <w:p w14:paraId="46183444" w14:textId="77777777" w:rsidR="001B078E" w:rsidRDefault="00C14668">
      <w:pPr>
        <w:rPr>
          <w:b/>
          <w:bCs/>
        </w:rPr>
      </w:pPr>
      <w:r>
        <w:rPr>
          <w:b/>
          <w:bCs/>
          <w:highlight w:val="cyan"/>
        </w:rPr>
        <w:t>FL Summary:</w:t>
      </w:r>
    </w:p>
    <w:p w14:paraId="2999F104" w14:textId="77777777" w:rsidR="001B078E" w:rsidRDefault="00C14668">
      <w:r>
        <w:t>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kHz.</w:t>
      </w:r>
    </w:p>
    <w:p w14:paraId="11BFF7E7" w14:textId="77777777" w:rsidR="001B078E" w:rsidRDefault="00C14668">
      <w:r>
        <w:t>An open item is whether SSSG switching can support switching between PDCCH multi-slot monitoring periodicities (and per-slot monitoing, if supported).</w:t>
      </w:r>
    </w:p>
    <w:p w14:paraId="0C961D68" w14:textId="77777777" w:rsidR="001B078E" w:rsidRDefault="00C14668">
      <w:pPr>
        <w:rPr>
          <w:b/>
          <w:bCs/>
          <w:lang w:val="en-GB" w:eastAsia="zh-CN"/>
        </w:rPr>
      </w:pPr>
      <w:r>
        <w:rPr>
          <w:b/>
          <w:bCs/>
          <w:highlight w:val="cyan"/>
          <w:lang w:val="en-GB" w:eastAsia="zh-CN"/>
        </w:rPr>
        <w:t>FL Suggestions: To be discussed after progress on Topic A1 and N1 timeline.</w:t>
      </w:r>
    </w:p>
    <w:p w14:paraId="75F2D301" w14:textId="77777777" w:rsidR="001B078E" w:rsidRDefault="001B078E">
      <w:pPr>
        <w:rPr>
          <w:lang w:val="en-GB" w:eastAsia="zh-CN"/>
        </w:rPr>
      </w:pPr>
    </w:p>
    <w:p w14:paraId="7F95BE5A" w14:textId="77777777" w:rsidR="001B078E" w:rsidRDefault="00C14668">
      <w:pPr>
        <w:pStyle w:val="Heading2"/>
      </w:pPr>
      <w:r>
        <w:lastRenderedPageBreak/>
        <w:t>Topic A3: BD Budget/Dropping</w:t>
      </w:r>
    </w:p>
    <w:p w14:paraId="2EB47F9A" w14:textId="77777777" w:rsidR="001B078E" w:rsidRDefault="00C14668">
      <w:pPr>
        <w:pStyle w:val="Heading3"/>
        <w:rPr>
          <w:lang w:val="en-GB" w:eastAsia="zh-CN"/>
        </w:rPr>
      </w:pPr>
      <w:r>
        <w:rPr>
          <w:lang w:val="en-GB" w:eastAsia="zh-CN"/>
        </w:rPr>
        <w:t>Issue A3-1: PDCCH candidates and non-overlapped CCEs for 480/960 kHz</w:t>
      </w:r>
    </w:p>
    <w:p w14:paraId="5D9008FE" w14:textId="77777777" w:rsidR="001B078E" w:rsidRDefault="00C14668">
      <w:pPr>
        <w:pStyle w:val="Heading4"/>
        <w:rPr>
          <w:sz w:val="22"/>
          <w:szCs w:val="22"/>
        </w:rPr>
      </w:pPr>
      <w:r>
        <w:rPr>
          <w:sz w:val="22"/>
          <w:szCs w:val="22"/>
        </w:rPr>
        <w:t>First round discussion</w:t>
      </w:r>
    </w:p>
    <w:p w14:paraId="79B5CE23" w14:textId="77777777" w:rsidR="001B078E" w:rsidRDefault="00C14668">
      <w:pPr>
        <w:rPr>
          <w:lang w:val="en-GB" w:eastAsia="zh-CN"/>
        </w:rPr>
      </w:pPr>
      <w:r>
        <w:rPr>
          <w:lang w:val="en-GB" w:eastAsia="zh-CN"/>
        </w:rPr>
        <w:t>Many companies suggest to take the numbers for 120 kHz as the reference for multi-slot monitoring.</w:t>
      </w:r>
    </w:p>
    <w:p w14:paraId="4EB21B10" w14:textId="77777777" w:rsidR="001B078E" w:rsidRDefault="00C14668">
      <w:pPr>
        <w:rPr>
          <w:lang w:val="en-GB" w:eastAsia="zh-CN"/>
        </w:rPr>
      </w:pPr>
      <w:r>
        <w:rPr>
          <w:lang w:val="en-GB" w:eastAsia="zh-CN"/>
        </w:rPr>
        <w:t>FL Suggestion:</w:t>
      </w:r>
    </w:p>
    <w:p w14:paraId="21C50284" w14:textId="77777777" w:rsidR="001B078E" w:rsidRDefault="00C14668">
      <w:pPr>
        <w:pStyle w:val="ListParagraph"/>
        <w:numPr>
          <w:ilvl w:val="0"/>
          <w:numId w:val="21"/>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1DFE434B" w14:textId="77777777" w:rsidR="001B078E" w:rsidRDefault="00C14668">
      <w:pPr>
        <w:pStyle w:val="ListParagraph"/>
        <w:numPr>
          <w:ilvl w:val="0"/>
          <w:numId w:val="21"/>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3E6856B5" w14:textId="77777777" w:rsidR="001B078E" w:rsidRDefault="00C14668">
      <w:pPr>
        <w:pStyle w:val="ListParagraph"/>
        <w:numPr>
          <w:ilvl w:val="0"/>
          <w:numId w:val="21"/>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43D33C04" w14:textId="77777777" w:rsidR="001B078E" w:rsidRDefault="00C14668">
      <w:pPr>
        <w:pStyle w:val="ListParagraph"/>
        <w:numPr>
          <w:ilvl w:val="0"/>
          <w:numId w:val="21"/>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tbl>
      <w:tblPr>
        <w:tblStyle w:val="TableGrid"/>
        <w:tblW w:w="14581" w:type="dxa"/>
        <w:tblLayout w:type="fixed"/>
        <w:tblLook w:val="04A0" w:firstRow="1" w:lastRow="0" w:firstColumn="1" w:lastColumn="0" w:noHBand="0" w:noVBand="1"/>
      </w:tblPr>
      <w:tblGrid>
        <w:gridCol w:w="2405"/>
        <w:gridCol w:w="12176"/>
      </w:tblGrid>
      <w:tr w:rsidR="001B078E" w14:paraId="619A8D88" w14:textId="77777777">
        <w:tc>
          <w:tcPr>
            <w:tcW w:w="2405" w:type="dxa"/>
            <w:shd w:val="clear" w:color="auto" w:fill="FFC000"/>
          </w:tcPr>
          <w:p w14:paraId="19B22C43" w14:textId="77777777" w:rsidR="001B078E" w:rsidRDefault="00C14668">
            <w:pPr>
              <w:rPr>
                <w:b/>
                <w:bCs/>
              </w:rPr>
            </w:pPr>
            <w:r>
              <w:rPr>
                <w:b/>
                <w:bCs/>
              </w:rPr>
              <w:t>Company</w:t>
            </w:r>
          </w:p>
        </w:tc>
        <w:tc>
          <w:tcPr>
            <w:tcW w:w="12176" w:type="dxa"/>
            <w:shd w:val="clear" w:color="auto" w:fill="FFC000"/>
          </w:tcPr>
          <w:p w14:paraId="6358D2C4" w14:textId="77777777" w:rsidR="001B078E" w:rsidRDefault="00C14668">
            <w:pPr>
              <w:rPr>
                <w:b/>
                <w:bCs/>
              </w:rPr>
            </w:pPr>
            <w:r>
              <w:rPr>
                <w:b/>
                <w:bCs/>
              </w:rPr>
              <w:t>Comment</w:t>
            </w:r>
          </w:p>
        </w:tc>
      </w:tr>
      <w:tr w:rsidR="001B078E" w14:paraId="485F3F34" w14:textId="77777777">
        <w:tc>
          <w:tcPr>
            <w:tcW w:w="2405" w:type="dxa"/>
          </w:tcPr>
          <w:p w14:paraId="01347C91" w14:textId="77777777" w:rsidR="001B078E" w:rsidRDefault="00C14668">
            <w:r>
              <w:t>Ericsson</w:t>
            </w:r>
          </w:p>
        </w:tc>
        <w:tc>
          <w:tcPr>
            <w:tcW w:w="12176" w:type="dxa"/>
          </w:tcPr>
          <w:p w14:paraId="559B7834" w14:textId="77777777" w:rsidR="001B078E" w:rsidRDefault="00C14668">
            <w:pPr>
              <w:rPr>
                <w:lang w:eastAsia="zh-CN"/>
              </w:rPr>
            </w:pPr>
            <w:r>
              <w:rPr>
                <w:lang w:eastAsia="zh-CN"/>
              </w:rPr>
              <w:t>Support the FL suggestion for issue A3-1.</w:t>
            </w:r>
          </w:p>
        </w:tc>
      </w:tr>
      <w:tr w:rsidR="001B078E" w14:paraId="4E882337" w14:textId="77777777">
        <w:tc>
          <w:tcPr>
            <w:tcW w:w="2405" w:type="dxa"/>
          </w:tcPr>
          <w:p w14:paraId="09088ACE" w14:textId="77777777" w:rsidR="001B078E" w:rsidRDefault="00C14668">
            <w:pPr>
              <w:rPr>
                <w:sz w:val="20"/>
              </w:rPr>
            </w:pPr>
            <w:r>
              <w:rPr>
                <w:sz w:val="20"/>
              </w:rPr>
              <w:t>Futurewei</w:t>
            </w:r>
          </w:p>
        </w:tc>
        <w:tc>
          <w:tcPr>
            <w:tcW w:w="12176" w:type="dxa"/>
          </w:tcPr>
          <w:p w14:paraId="27C1BD4E" w14:textId="77777777" w:rsidR="001B078E" w:rsidRDefault="00C14668">
            <w:pPr>
              <w:rPr>
                <w:sz w:val="20"/>
                <w:lang w:eastAsia="zh-CN"/>
              </w:rPr>
            </w:pPr>
            <w:r>
              <w:rPr>
                <w:sz w:val="20"/>
                <w:lang w:eastAsia="zh-CN"/>
              </w:rPr>
              <w:t>Support the FL proposal for A3-1</w:t>
            </w:r>
          </w:p>
        </w:tc>
      </w:tr>
      <w:tr w:rsidR="001B078E" w14:paraId="5269A84A" w14:textId="77777777">
        <w:tc>
          <w:tcPr>
            <w:tcW w:w="2405" w:type="dxa"/>
          </w:tcPr>
          <w:p w14:paraId="57BBD291" w14:textId="77777777" w:rsidR="001B078E" w:rsidRDefault="00C14668">
            <w:pPr>
              <w:rPr>
                <w:sz w:val="20"/>
              </w:rPr>
            </w:pPr>
            <w:r>
              <w:t>Lenovo, Motorola Mobility</w:t>
            </w:r>
          </w:p>
        </w:tc>
        <w:tc>
          <w:tcPr>
            <w:tcW w:w="12176" w:type="dxa"/>
          </w:tcPr>
          <w:p w14:paraId="5B89D97E" w14:textId="77777777" w:rsidR="001B078E" w:rsidRDefault="00C14668">
            <w:pPr>
              <w:rPr>
                <w:sz w:val="20"/>
                <w:lang w:eastAsia="zh-CN"/>
              </w:rPr>
            </w:pPr>
            <w:r>
              <w:rPr>
                <w:lang w:eastAsia="zh-CN"/>
              </w:rPr>
              <w:t>We support the FL suggestion</w:t>
            </w:r>
          </w:p>
        </w:tc>
      </w:tr>
      <w:tr w:rsidR="001B078E" w14:paraId="0AD1B6BF" w14:textId="77777777">
        <w:tc>
          <w:tcPr>
            <w:tcW w:w="2405" w:type="dxa"/>
          </w:tcPr>
          <w:p w14:paraId="3A69FFD7" w14:textId="77777777" w:rsidR="001B078E" w:rsidRDefault="00C14668">
            <w:r>
              <w:t>Qualcomm</w:t>
            </w:r>
          </w:p>
        </w:tc>
        <w:tc>
          <w:tcPr>
            <w:tcW w:w="12176" w:type="dxa"/>
          </w:tcPr>
          <w:p w14:paraId="0F88B699" w14:textId="77777777" w:rsidR="001B078E" w:rsidRDefault="00C14668">
            <w:pPr>
              <w:rPr>
                <w:lang w:eastAsia="zh-CN"/>
              </w:rPr>
            </w:pPr>
            <w:r>
              <w:rPr>
                <w:lang w:eastAsia="zh-CN"/>
              </w:rPr>
              <w:t>We support the suggestion. To simplify design and considering the limited time budget, we think the existing numbers for 12- kHz can be good references.</w:t>
            </w:r>
          </w:p>
        </w:tc>
      </w:tr>
      <w:tr w:rsidR="001B078E" w14:paraId="28CFE863" w14:textId="77777777">
        <w:tc>
          <w:tcPr>
            <w:tcW w:w="2405" w:type="dxa"/>
          </w:tcPr>
          <w:p w14:paraId="2A5C627A" w14:textId="77777777" w:rsidR="001B078E" w:rsidRDefault="00C14668">
            <w:r>
              <w:t>InterDigital</w:t>
            </w:r>
          </w:p>
        </w:tc>
        <w:tc>
          <w:tcPr>
            <w:tcW w:w="12176" w:type="dxa"/>
          </w:tcPr>
          <w:p w14:paraId="353AB8CA" w14:textId="77777777" w:rsidR="001B078E" w:rsidRDefault="00C14668">
            <w:pPr>
              <w:rPr>
                <w:lang w:eastAsia="zh-CN"/>
              </w:rPr>
            </w:pPr>
            <w:r>
              <w:rPr>
                <w:lang w:eastAsia="zh-CN"/>
              </w:rPr>
              <w:t xml:space="preserve">We are fine with the FL suggestion. </w:t>
            </w:r>
          </w:p>
        </w:tc>
      </w:tr>
      <w:tr w:rsidR="001B078E" w14:paraId="7E568F90" w14:textId="77777777">
        <w:tc>
          <w:tcPr>
            <w:tcW w:w="2405" w:type="dxa"/>
          </w:tcPr>
          <w:p w14:paraId="4B12F0FC" w14:textId="77777777" w:rsidR="001B078E" w:rsidRDefault="00C14668">
            <w:r>
              <w:t>Apple</w:t>
            </w:r>
          </w:p>
        </w:tc>
        <w:tc>
          <w:tcPr>
            <w:tcW w:w="12176" w:type="dxa"/>
          </w:tcPr>
          <w:p w14:paraId="30B3D747" w14:textId="77777777" w:rsidR="001B078E" w:rsidRDefault="00C14668">
            <w:pPr>
              <w:rPr>
                <w:lang w:eastAsia="zh-CN"/>
              </w:rPr>
            </w:pPr>
            <w:r>
              <w:rPr>
                <w:lang w:eastAsia="zh-CN"/>
              </w:rPr>
              <w:t>We are fine with the FL’s proposal.</w:t>
            </w:r>
          </w:p>
        </w:tc>
      </w:tr>
      <w:tr w:rsidR="001B078E" w14:paraId="4B93BE1A" w14:textId="77777777">
        <w:tc>
          <w:tcPr>
            <w:tcW w:w="2405" w:type="dxa"/>
          </w:tcPr>
          <w:p w14:paraId="59CE802C" w14:textId="77777777" w:rsidR="001B078E" w:rsidRDefault="00C14668">
            <w:r>
              <w:t>Samsung</w:t>
            </w:r>
          </w:p>
        </w:tc>
        <w:tc>
          <w:tcPr>
            <w:tcW w:w="12176" w:type="dxa"/>
          </w:tcPr>
          <w:p w14:paraId="6217F15F" w14:textId="77777777" w:rsidR="001B078E" w:rsidRDefault="00C14668">
            <w:pPr>
              <w:rPr>
                <w:lang w:eastAsia="zh-CN"/>
              </w:rPr>
            </w:pPr>
            <w:r>
              <w:rPr>
                <w:lang w:eastAsia="zh-CN"/>
              </w:rPr>
              <w:t xml:space="preserve">We believe the BD/CCE limits should be determined by both X and Y. What’s the value of Y in the proposals, or they apply to all the supported value of Y? </w:t>
            </w:r>
          </w:p>
        </w:tc>
      </w:tr>
      <w:tr w:rsidR="001B078E" w14:paraId="1C4794E6" w14:textId="77777777">
        <w:tc>
          <w:tcPr>
            <w:tcW w:w="2405" w:type="dxa"/>
          </w:tcPr>
          <w:p w14:paraId="7DF0B732" w14:textId="77777777" w:rsidR="001B078E" w:rsidRDefault="00C14668">
            <w:r>
              <w:rPr>
                <w:rFonts w:hint="eastAsia"/>
              </w:rPr>
              <w:t>Huawei, HiSilicon</w:t>
            </w:r>
          </w:p>
        </w:tc>
        <w:tc>
          <w:tcPr>
            <w:tcW w:w="12176" w:type="dxa"/>
          </w:tcPr>
          <w:p w14:paraId="16B0EB82" w14:textId="77777777" w:rsidR="001B078E" w:rsidRDefault="00C14668">
            <w:pPr>
              <w:rPr>
                <w:lang w:eastAsia="zh-CN"/>
              </w:rPr>
            </w:pPr>
            <w:r>
              <w:rPr>
                <w:rFonts w:hint="eastAsia"/>
                <w:lang w:eastAsia="zh-CN"/>
              </w:rPr>
              <w:t xml:space="preserve">We support the </w:t>
            </w:r>
            <w:r>
              <w:rPr>
                <w:lang w:eastAsia="zh-CN"/>
              </w:rPr>
              <w:t xml:space="preserve">FL suggestion. The BD/CCE limits apply for X slots, with monitoring constraints for some search spaces are based on Y slots. </w:t>
            </w:r>
          </w:p>
        </w:tc>
      </w:tr>
      <w:tr w:rsidR="001B078E" w14:paraId="4241B395" w14:textId="77777777">
        <w:tc>
          <w:tcPr>
            <w:tcW w:w="2405" w:type="dxa"/>
          </w:tcPr>
          <w:p w14:paraId="0127F7A7" w14:textId="77777777" w:rsidR="001B078E" w:rsidRDefault="00C14668">
            <w:r>
              <w:rPr>
                <w:rFonts w:eastAsia="MS Mincho" w:hint="eastAsia"/>
                <w:lang w:eastAsia="ja-JP"/>
              </w:rPr>
              <w:t>Sharp</w:t>
            </w:r>
          </w:p>
        </w:tc>
        <w:tc>
          <w:tcPr>
            <w:tcW w:w="12176" w:type="dxa"/>
          </w:tcPr>
          <w:p w14:paraId="755468B4" w14:textId="77777777" w:rsidR="001B078E" w:rsidRDefault="00C14668">
            <w:pPr>
              <w:rPr>
                <w:lang w:eastAsia="zh-CN"/>
              </w:rPr>
            </w:pPr>
            <w:r>
              <w:rPr>
                <w:rFonts w:eastAsia="MS Mincho" w:hint="eastAsia"/>
                <w:lang w:eastAsia="ja-JP"/>
              </w:rPr>
              <w:t>We support the FL suggestion.</w:t>
            </w:r>
          </w:p>
        </w:tc>
      </w:tr>
      <w:tr w:rsidR="001B078E" w14:paraId="1E99E0D1" w14:textId="77777777">
        <w:tc>
          <w:tcPr>
            <w:tcW w:w="2405" w:type="dxa"/>
          </w:tcPr>
          <w:p w14:paraId="6D93399C" w14:textId="77777777" w:rsidR="001B078E" w:rsidRDefault="00C14668">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41617BF" w14:textId="77777777" w:rsidR="001B078E" w:rsidRDefault="00C14668">
            <w:pPr>
              <w:rPr>
                <w:rFonts w:eastAsia="MS Mincho"/>
                <w:lang w:eastAsia="ja-JP"/>
              </w:rPr>
            </w:pPr>
            <w:r>
              <w:rPr>
                <w:rFonts w:eastAsia="MS Mincho"/>
                <w:lang w:eastAsia="ja-JP"/>
              </w:rPr>
              <w:t>We support the FL suggestion.</w:t>
            </w:r>
          </w:p>
        </w:tc>
      </w:tr>
      <w:tr w:rsidR="001B078E" w14:paraId="6ADE52CC" w14:textId="77777777">
        <w:tc>
          <w:tcPr>
            <w:tcW w:w="2405" w:type="dxa"/>
          </w:tcPr>
          <w:p w14:paraId="10527105" w14:textId="77777777" w:rsidR="001B078E" w:rsidRDefault="00C14668">
            <w:r>
              <w:t>LG Electronics</w:t>
            </w:r>
          </w:p>
        </w:tc>
        <w:tc>
          <w:tcPr>
            <w:tcW w:w="12176" w:type="dxa"/>
          </w:tcPr>
          <w:p w14:paraId="45C67E0B" w14:textId="77777777" w:rsidR="001B078E" w:rsidRDefault="00C14668">
            <w:pPr>
              <w:rPr>
                <w:lang w:eastAsia="zh-CN"/>
              </w:rPr>
            </w:pPr>
            <w:r>
              <w:rPr>
                <w:lang w:eastAsia="zh-CN"/>
              </w:rPr>
              <w:t xml:space="preserve">One clarification is needed, as Samsung already commented, that the above suggestion means fixing the BD/CCE budget for X=4/8 </w:t>
            </w:r>
            <w:r>
              <w:rPr>
                <w:lang w:eastAsia="zh-CN"/>
              </w:rPr>
              <w:lastRenderedPageBreak/>
              <w:t>regardless of Y duration within X?</w:t>
            </w:r>
            <w:r>
              <w:t xml:space="preserve"> </w:t>
            </w:r>
            <w:r>
              <w:rPr>
                <w:lang w:eastAsia="zh-CN"/>
              </w:rPr>
              <w:t>We think that even for the same X, support different BD/CCE budget depending on Y can be beneficial. For example, when Y=1, it may be helpful to take a value smaller than the above budget in order to reduce the UE burden. Therefore, it would be good to define the BD/CCE budget for each supportable (X,Y).</w:t>
            </w:r>
          </w:p>
        </w:tc>
      </w:tr>
      <w:tr w:rsidR="001B078E" w14:paraId="650ADBCD" w14:textId="77777777">
        <w:tc>
          <w:tcPr>
            <w:tcW w:w="2405" w:type="dxa"/>
          </w:tcPr>
          <w:p w14:paraId="6E1B3E0A" w14:textId="77777777" w:rsidR="001B078E" w:rsidRDefault="00C14668">
            <w:pPr>
              <w:rPr>
                <w:lang w:eastAsia="zh-CN"/>
              </w:rPr>
            </w:pPr>
            <w:r>
              <w:rPr>
                <w:rFonts w:hint="eastAsia"/>
                <w:lang w:eastAsia="zh-CN"/>
              </w:rPr>
              <w:lastRenderedPageBreak/>
              <w:t>v</w:t>
            </w:r>
            <w:r>
              <w:rPr>
                <w:lang w:eastAsia="zh-CN"/>
              </w:rPr>
              <w:t>ivo</w:t>
            </w:r>
          </w:p>
        </w:tc>
        <w:tc>
          <w:tcPr>
            <w:tcW w:w="12176" w:type="dxa"/>
          </w:tcPr>
          <w:p w14:paraId="2627EF0F" w14:textId="77777777" w:rsidR="001B078E" w:rsidRDefault="00C14668">
            <w:pPr>
              <w:rPr>
                <w:lang w:eastAsia="zh-CN"/>
              </w:rPr>
            </w:pPr>
            <w:r>
              <w:rPr>
                <w:rFonts w:hint="eastAsia"/>
                <w:lang w:eastAsia="zh-CN"/>
              </w:rPr>
              <w:t>S</w:t>
            </w:r>
            <w:r>
              <w:rPr>
                <w:lang w:eastAsia="zh-CN"/>
              </w:rPr>
              <w:t>upport</w:t>
            </w:r>
          </w:p>
        </w:tc>
      </w:tr>
      <w:tr w:rsidR="001B078E" w14:paraId="3B66BC83" w14:textId="77777777">
        <w:tc>
          <w:tcPr>
            <w:tcW w:w="2405" w:type="dxa"/>
          </w:tcPr>
          <w:p w14:paraId="6C9F4101" w14:textId="77777777" w:rsidR="001B078E" w:rsidRDefault="00C14668">
            <w:pPr>
              <w:rPr>
                <w:lang w:eastAsia="zh-CN"/>
              </w:rPr>
            </w:pPr>
            <w:r>
              <w:rPr>
                <w:rFonts w:hint="eastAsia"/>
                <w:lang w:eastAsia="zh-CN"/>
              </w:rPr>
              <w:t>ZTE, Sanechips</w:t>
            </w:r>
          </w:p>
        </w:tc>
        <w:tc>
          <w:tcPr>
            <w:tcW w:w="12176" w:type="dxa"/>
          </w:tcPr>
          <w:p w14:paraId="348DB508" w14:textId="77777777" w:rsidR="001B078E" w:rsidRDefault="00C14668">
            <w:pPr>
              <w:rPr>
                <w:lang w:eastAsia="zh-CN"/>
              </w:rPr>
            </w:pPr>
            <w:r>
              <w:rPr>
                <w:lang w:eastAsia="zh-CN"/>
              </w:rPr>
              <w:t>We support the FL suggestion</w:t>
            </w:r>
            <w:r>
              <w:rPr>
                <w:rFonts w:hint="eastAsia"/>
                <w:lang w:eastAsia="zh-CN"/>
              </w:rPr>
              <w:t>.</w:t>
            </w:r>
          </w:p>
        </w:tc>
      </w:tr>
      <w:tr w:rsidR="001B078E" w14:paraId="61C969C4" w14:textId="77777777">
        <w:tc>
          <w:tcPr>
            <w:tcW w:w="2405" w:type="dxa"/>
            <w:vAlign w:val="top"/>
          </w:tcPr>
          <w:p w14:paraId="6F5AC7CD" w14:textId="77777777" w:rsidR="001B078E" w:rsidRDefault="00C14668">
            <w:pPr>
              <w:rPr>
                <w:lang w:eastAsia="zh-CN"/>
              </w:rPr>
            </w:pPr>
            <w:r>
              <w:rPr>
                <w:rFonts w:eastAsia="MS Mincho"/>
                <w:lang w:eastAsia="ja-JP"/>
              </w:rPr>
              <w:t>Xiaomi</w:t>
            </w:r>
          </w:p>
        </w:tc>
        <w:tc>
          <w:tcPr>
            <w:tcW w:w="12176" w:type="dxa"/>
            <w:vAlign w:val="top"/>
          </w:tcPr>
          <w:p w14:paraId="08AFF7FD" w14:textId="77777777" w:rsidR="001B078E" w:rsidRDefault="00C14668">
            <w:pPr>
              <w:rPr>
                <w:lang w:eastAsia="zh-CN"/>
              </w:rPr>
            </w:pPr>
            <w:r>
              <w:rPr>
                <w:rFonts w:eastAsia="MS Mincho" w:hint="eastAsia"/>
                <w:lang w:eastAsia="ja-JP"/>
              </w:rPr>
              <w:t>We support the FL suggestion.</w:t>
            </w:r>
          </w:p>
        </w:tc>
      </w:tr>
      <w:tr w:rsidR="001B078E" w14:paraId="06EAFC94" w14:textId="77777777">
        <w:tc>
          <w:tcPr>
            <w:tcW w:w="2405" w:type="dxa"/>
            <w:vAlign w:val="top"/>
          </w:tcPr>
          <w:p w14:paraId="06EB81A3" w14:textId="77777777" w:rsidR="001B078E" w:rsidRDefault="00C14668">
            <w:pPr>
              <w:rPr>
                <w:rFonts w:eastAsia="MS Mincho"/>
                <w:lang w:eastAsia="ja-JP"/>
              </w:rPr>
            </w:pPr>
            <w:r>
              <w:rPr>
                <w:rFonts w:eastAsia="MS Mincho"/>
                <w:lang w:eastAsia="ja-JP"/>
              </w:rPr>
              <w:t>Nokia, NSB</w:t>
            </w:r>
          </w:p>
        </w:tc>
        <w:tc>
          <w:tcPr>
            <w:tcW w:w="12176" w:type="dxa"/>
            <w:vAlign w:val="top"/>
          </w:tcPr>
          <w:p w14:paraId="13D9003E" w14:textId="77777777" w:rsidR="001B078E" w:rsidRDefault="00C14668">
            <w:pPr>
              <w:rPr>
                <w:rFonts w:eastAsia="MS Mincho"/>
                <w:lang w:eastAsia="ja-JP"/>
              </w:rPr>
            </w:pPr>
            <w:r>
              <w:rPr>
                <w:rFonts w:eastAsia="MS Mincho" w:hint="eastAsia"/>
                <w:lang w:eastAsia="ja-JP"/>
              </w:rPr>
              <w:t>We support the FL suggestion.</w:t>
            </w:r>
          </w:p>
        </w:tc>
      </w:tr>
    </w:tbl>
    <w:p w14:paraId="7FE87A20" w14:textId="77777777" w:rsidR="001B078E" w:rsidRDefault="001B078E">
      <w:pPr>
        <w:rPr>
          <w:lang w:eastAsia="zh-CN"/>
        </w:rPr>
      </w:pPr>
    </w:p>
    <w:p w14:paraId="14A21EF4" w14:textId="77777777" w:rsidR="001B078E" w:rsidRDefault="00C14668">
      <w:pPr>
        <w:pStyle w:val="Heading4"/>
        <w:rPr>
          <w:sz w:val="22"/>
          <w:szCs w:val="22"/>
        </w:rPr>
      </w:pPr>
      <w:r>
        <w:rPr>
          <w:sz w:val="22"/>
          <w:szCs w:val="22"/>
        </w:rPr>
        <w:t>First round discussion summary</w:t>
      </w:r>
    </w:p>
    <w:p w14:paraId="2A8A3DE6" w14:textId="1A683AF2" w:rsidR="001B078E" w:rsidRDefault="00C14668">
      <w:pPr>
        <w:rPr>
          <w:lang w:eastAsia="zh-CN"/>
        </w:rPr>
      </w:pPr>
      <w:r>
        <w:rPr>
          <w:lang w:eastAsia="zh-CN"/>
        </w:rPr>
        <w:t>Most companies support the suggestion. Some companies seek clarification whether the numbers are applicable to a specific value of Y or they apply generally. FL</w:t>
      </w:r>
      <w:r w:rsidR="008D76A0">
        <w:rPr>
          <w:lang w:eastAsia="zh-CN"/>
        </w:rPr>
        <w:t>’</w:t>
      </w:r>
      <w:r>
        <w:rPr>
          <w:lang w:eastAsia="zh-CN"/>
        </w:rPr>
        <w:t>s understanding is similar as Huawei</w:t>
      </w:r>
      <w:r w:rsidR="008D76A0">
        <w:rPr>
          <w:lang w:eastAsia="zh-CN"/>
        </w:rPr>
        <w:t>’</w:t>
      </w:r>
      <w:r>
        <w:rPr>
          <w:lang w:eastAsia="zh-CN"/>
        </w:rPr>
        <w:t>s: The BD/CCE limits apply for X slots, with monitoring constraints for some search spaces are based on Y slots (see Issue A1-2a/A1-2b).</w:t>
      </w:r>
    </w:p>
    <w:p w14:paraId="1475706E" w14:textId="77777777" w:rsidR="001B078E" w:rsidRDefault="00C14668">
      <w:pPr>
        <w:rPr>
          <w:lang w:eastAsia="zh-CN"/>
        </w:rPr>
      </w:pPr>
      <w:r>
        <w:rPr>
          <w:lang w:eastAsia="zh-CN"/>
        </w:rPr>
        <w:t>Proposal:</w:t>
      </w:r>
    </w:p>
    <w:p w14:paraId="7866F78F" w14:textId="77777777" w:rsidR="001B078E" w:rsidRDefault="00C14668">
      <w:pPr>
        <w:pStyle w:val="ListParagraph"/>
        <w:numPr>
          <w:ilvl w:val="0"/>
          <w:numId w:val="21"/>
        </w:numPr>
        <w:rPr>
          <w:b/>
          <w:bCs/>
          <w:lang w:eastAsia="zh-CN"/>
        </w:rPr>
      </w:pPr>
      <w:r>
        <w:rPr>
          <w:b/>
          <w:bCs/>
          <w:lang w:eastAsia="zh-CN"/>
        </w:rPr>
        <w:t>The following limits apply for multi-slot monitoring within X slots</w:t>
      </w:r>
    </w:p>
    <w:p w14:paraId="213433B8" w14:textId="77777777" w:rsidR="001B078E" w:rsidRDefault="00C14668">
      <w:pPr>
        <w:pStyle w:val="ListParagraph"/>
        <w:numPr>
          <w:ilvl w:val="1"/>
          <w:numId w:val="21"/>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6AB0DC9A" w14:textId="77777777" w:rsidR="001B078E" w:rsidRDefault="00C14668">
      <w:pPr>
        <w:pStyle w:val="ListParagraph"/>
        <w:numPr>
          <w:ilvl w:val="1"/>
          <w:numId w:val="21"/>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E0BFA15" w14:textId="77777777" w:rsidR="001B078E" w:rsidRDefault="00C14668">
      <w:pPr>
        <w:pStyle w:val="ListParagraph"/>
        <w:numPr>
          <w:ilvl w:val="1"/>
          <w:numId w:val="21"/>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4C85ADF4" w14:textId="77777777" w:rsidR="001B078E" w:rsidRDefault="00C14668">
      <w:pPr>
        <w:pStyle w:val="ListParagraph"/>
        <w:numPr>
          <w:ilvl w:val="1"/>
          <w:numId w:val="21"/>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3F6F3791" w14:textId="77777777" w:rsidR="001B078E" w:rsidRDefault="00C14668">
      <w:pPr>
        <w:pStyle w:val="ListParagraph"/>
        <w:numPr>
          <w:ilvl w:val="0"/>
          <w:numId w:val="21"/>
        </w:numPr>
        <w:rPr>
          <w:b/>
          <w:bCs/>
          <w:lang w:val="en-GB" w:eastAsia="zh-CN"/>
        </w:rPr>
      </w:pPr>
      <w:r>
        <w:rPr>
          <w:b/>
          <w:bCs/>
          <w:lang w:eastAsia="zh-CN"/>
        </w:rPr>
        <w:t>FFS: Monitoring constraints for some search spaces may be based on Y slots.</w:t>
      </w:r>
    </w:p>
    <w:p w14:paraId="28B38BEC" w14:textId="77777777" w:rsidR="001B078E" w:rsidRDefault="00C14668">
      <w:pPr>
        <w:pStyle w:val="Heading4"/>
        <w:rPr>
          <w:sz w:val="22"/>
          <w:szCs w:val="22"/>
          <w:highlight w:val="yellow"/>
        </w:rPr>
      </w:pPr>
      <w:r>
        <w:rPr>
          <w:sz w:val="22"/>
          <w:szCs w:val="22"/>
          <w:highlight w:val="yellow"/>
        </w:rPr>
        <w:t>Second round discussion</w:t>
      </w:r>
    </w:p>
    <w:p w14:paraId="0B0B92D6" w14:textId="77777777" w:rsidR="001B078E" w:rsidRDefault="00C14668">
      <w:pPr>
        <w:rPr>
          <w:lang w:val="en-GB" w:eastAsia="zh-CN"/>
        </w:rPr>
      </w:pPr>
      <w:r>
        <w:rPr>
          <w:lang w:val="en-GB" w:eastAsia="zh-CN"/>
        </w:rPr>
        <w:t>Please comment if you have concerns on the following proposal:</w:t>
      </w:r>
    </w:p>
    <w:p w14:paraId="560CD4C3" w14:textId="77777777" w:rsidR="001B078E" w:rsidRDefault="00C14668">
      <w:pPr>
        <w:pStyle w:val="ListParagraph"/>
        <w:numPr>
          <w:ilvl w:val="0"/>
          <w:numId w:val="21"/>
        </w:numPr>
        <w:rPr>
          <w:b/>
          <w:bCs/>
          <w:lang w:eastAsia="zh-CN"/>
        </w:rPr>
      </w:pPr>
      <w:r>
        <w:rPr>
          <w:b/>
          <w:bCs/>
          <w:lang w:eastAsia="zh-CN"/>
        </w:rPr>
        <w:t>The following limits apply for multi-slot monitoring within X slots</w:t>
      </w:r>
    </w:p>
    <w:p w14:paraId="454B1F72" w14:textId="77777777" w:rsidR="001B078E" w:rsidRDefault="00C14668">
      <w:pPr>
        <w:pStyle w:val="ListParagraph"/>
        <w:numPr>
          <w:ilvl w:val="1"/>
          <w:numId w:val="21"/>
        </w:numPr>
        <w:rPr>
          <w:lang w:val="en-GB" w:eastAsia="zh-CN"/>
        </w:rPr>
      </w:pPr>
      <w:r>
        <w:rPr>
          <w:b/>
          <w:bCs/>
        </w:rPr>
        <w:lastRenderedPageBreak/>
        <w:t>The maximum number of monitored PDCCH candidates per X=4 slots for a DL BWP with 480 kHz SCS configuration</w:t>
      </w:r>
      <w:r>
        <w:rPr>
          <w:rFonts w:hint="eastAsia"/>
          <w:b/>
          <w:bCs/>
          <w:lang w:eastAsia="zh-CN"/>
        </w:rPr>
        <w:t xml:space="preserve"> </w:t>
      </w:r>
      <w:r>
        <w:rPr>
          <w:b/>
          <w:bCs/>
        </w:rPr>
        <w:t>for a single serving cell is 20.</w:t>
      </w:r>
    </w:p>
    <w:p w14:paraId="6E0233C0" w14:textId="77777777" w:rsidR="001B078E" w:rsidRDefault="00C14668">
      <w:pPr>
        <w:pStyle w:val="ListParagraph"/>
        <w:numPr>
          <w:ilvl w:val="1"/>
          <w:numId w:val="21"/>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658836B2" w14:textId="77777777" w:rsidR="001B078E" w:rsidRDefault="00C14668">
      <w:pPr>
        <w:pStyle w:val="ListParagraph"/>
        <w:numPr>
          <w:ilvl w:val="1"/>
          <w:numId w:val="21"/>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35A744E0" w14:textId="77777777" w:rsidR="001B078E" w:rsidRDefault="00C14668">
      <w:pPr>
        <w:pStyle w:val="ListParagraph"/>
        <w:numPr>
          <w:ilvl w:val="1"/>
          <w:numId w:val="21"/>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6D0A02AA" w14:textId="77777777" w:rsidR="001B078E" w:rsidRDefault="00C14668">
      <w:pPr>
        <w:pStyle w:val="ListParagraph"/>
        <w:numPr>
          <w:ilvl w:val="0"/>
          <w:numId w:val="21"/>
        </w:numPr>
        <w:rPr>
          <w:b/>
          <w:bCs/>
          <w:lang w:val="en-GB" w:eastAsia="zh-CN"/>
        </w:rPr>
      </w:pPr>
      <w:r>
        <w:rPr>
          <w:b/>
          <w:bCs/>
          <w:lang w:eastAsia="zh-CN"/>
        </w:rPr>
        <w:t>FFS: Monitoring constraints for some search spaces may be based on Y slots.</w:t>
      </w:r>
    </w:p>
    <w:p w14:paraId="341523ED" w14:textId="77777777" w:rsidR="001B078E" w:rsidRDefault="001B078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1B078E" w14:paraId="736CCDE7" w14:textId="77777777">
        <w:tc>
          <w:tcPr>
            <w:tcW w:w="2405" w:type="dxa"/>
            <w:shd w:val="clear" w:color="auto" w:fill="FFC000"/>
          </w:tcPr>
          <w:p w14:paraId="2A1011CB" w14:textId="77777777" w:rsidR="001B078E" w:rsidRDefault="00C14668">
            <w:pPr>
              <w:rPr>
                <w:b/>
                <w:bCs/>
              </w:rPr>
            </w:pPr>
            <w:r>
              <w:rPr>
                <w:b/>
                <w:bCs/>
              </w:rPr>
              <w:t>Company</w:t>
            </w:r>
          </w:p>
        </w:tc>
        <w:tc>
          <w:tcPr>
            <w:tcW w:w="12176" w:type="dxa"/>
            <w:shd w:val="clear" w:color="auto" w:fill="FFC000"/>
          </w:tcPr>
          <w:p w14:paraId="4587524A" w14:textId="77777777" w:rsidR="001B078E" w:rsidRDefault="00C14668">
            <w:pPr>
              <w:rPr>
                <w:b/>
                <w:bCs/>
              </w:rPr>
            </w:pPr>
            <w:r>
              <w:rPr>
                <w:b/>
                <w:bCs/>
              </w:rPr>
              <w:t>Comment</w:t>
            </w:r>
          </w:p>
        </w:tc>
      </w:tr>
      <w:tr w:rsidR="001B078E" w14:paraId="67FE5CDC" w14:textId="77777777">
        <w:tc>
          <w:tcPr>
            <w:tcW w:w="2405" w:type="dxa"/>
          </w:tcPr>
          <w:p w14:paraId="3023FBC6" w14:textId="77777777" w:rsidR="001B078E" w:rsidRDefault="00C14668">
            <w:r>
              <w:t>Nokia, NSB</w:t>
            </w:r>
          </w:p>
        </w:tc>
        <w:tc>
          <w:tcPr>
            <w:tcW w:w="12176" w:type="dxa"/>
          </w:tcPr>
          <w:p w14:paraId="6F7EA149" w14:textId="77777777" w:rsidR="001B078E" w:rsidRDefault="00C14668">
            <w:pPr>
              <w:rPr>
                <w:lang w:eastAsia="zh-CN"/>
              </w:rPr>
            </w:pPr>
            <w:r>
              <w:rPr>
                <w:lang w:eastAsia="zh-CN"/>
              </w:rPr>
              <w:t>Agree with the proposal.</w:t>
            </w:r>
          </w:p>
        </w:tc>
      </w:tr>
      <w:tr w:rsidR="001B078E" w14:paraId="35D33E60" w14:textId="77777777">
        <w:tc>
          <w:tcPr>
            <w:tcW w:w="2405" w:type="dxa"/>
          </w:tcPr>
          <w:p w14:paraId="243D6121" w14:textId="77777777" w:rsidR="001B078E" w:rsidRDefault="00C14668">
            <w:pPr>
              <w:rPr>
                <w:sz w:val="20"/>
              </w:rPr>
            </w:pPr>
            <w:r>
              <w:rPr>
                <w:rFonts w:hint="eastAsia"/>
                <w:lang w:eastAsia="zh-CN"/>
              </w:rPr>
              <w:t>Transsion</w:t>
            </w:r>
          </w:p>
        </w:tc>
        <w:tc>
          <w:tcPr>
            <w:tcW w:w="12176" w:type="dxa"/>
          </w:tcPr>
          <w:p w14:paraId="61C3F678" w14:textId="77777777" w:rsidR="001B078E" w:rsidRDefault="00C14668">
            <w:pPr>
              <w:rPr>
                <w:sz w:val="20"/>
                <w:lang w:eastAsia="zh-CN"/>
              </w:rPr>
            </w:pPr>
            <w:r>
              <w:rPr>
                <w:rFonts w:hint="eastAsia"/>
                <w:lang w:eastAsia="zh-CN"/>
              </w:rPr>
              <w:t>We support this proposal.</w:t>
            </w:r>
          </w:p>
        </w:tc>
      </w:tr>
      <w:tr w:rsidR="005C6627" w14:paraId="5AE4DFCF" w14:textId="77777777">
        <w:tc>
          <w:tcPr>
            <w:tcW w:w="2405" w:type="dxa"/>
          </w:tcPr>
          <w:p w14:paraId="5937E247" w14:textId="50623AC6" w:rsidR="005C6627" w:rsidRDefault="005C6627" w:rsidP="005C6627">
            <w:pPr>
              <w:rPr>
                <w:lang w:eastAsia="zh-CN"/>
              </w:rPr>
            </w:pPr>
            <w:r>
              <w:t>Panasonic</w:t>
            </w:r>
          </w:p>
        </w:tc>
        <w:tc>
          <w:tcPr>
            <w:tcW w:w="12176" w:type="dxa"/>
          </w:tcPr>
          <w:p w14:paraId="4FF09083" w14:textId="6375967E" w:rsidR="005C6627" w:rsidRDefault="005C6627" w:rsidP="005C6627">
            <w:pPr>
              <w:rPr>
                <w:lang w:eastAsia="zh-CN"/>
              </w:rPr>
            </w:pPr>
            <w:r>
              <w:rPr>
                <w:lang w:eastAsia="zh-CN"/>
              </w:rPr>
              <w:t xml:space="preserve">We support the proposal. It is fine to define BD/CCE limit for X slots, with monitoring constraints for search spaces on Y slots (depending on outcome of Issue A1-2a/A1-2b). </w:t>
            </w:r>
          </w:p>
        </w:tc>
      </w:tr>
      <w:tr w:rsidR="00CD7AB5" w:rsidRPr="00CD7AB5" w14:paraId="3D1BF14E" w14:textId="77777777">
        <w:tc>
          <w:tcPr>
            <w:tcW w:w="2405" w:type="dxa"/>
          </w:tcPr>
          <w:p w14:paraId="016358ED" w14:textId="501DB559" w:rsidR="00CD7AB5" w:rsidRPr="00CD7AB5" w:rsidRDefault="00CD7AB5" w:rsidP="005C6627">
            <w:pPr>
              <w:rPr>
                <w:sz w:val="20"/>
              </w:rPr>
            </w:pPr>
            <w:r>
              <w:rPr>
                <w:sz w:val="20"/>
              </w:rPr>
              <w:t>Ericsson</w:t>
            </w:r>
          </w:p>
        </w:tc>
        <w:tc>
          <w:tcPr>
            <w:tcW w:w="12176" w:type="dxa"/>
          </w:tcPr>
          <w:p w14:paraId="5B573F15" w14:textId="795F873C" w:rsidR="00CD7AB5" w:rsidRPr="00CD7AB5" w:rsidRDefault="00CD7AB5" w:rsidP="005C6627">
            <w:pPr>
              <w:rPr>
                <w:sz w:val="20"/>
                <w:lang w:eastAsia="zh-CN"/>
              </w:rPr>
            </w:pPr>
            <w:r>
              <w:rPr>
                <w:sz w:val="20"/>
                <w:lang w:eastAsia="zh-CN"/>
              </w:rPr>
              <w:t>We support the proposal</w:t>
            </w:r>
          </w:p>
        </w:tc>
      </w:tr>
      <w:tr w:rsidR="008D76A0" w:rsidRPr="00CD7AB5" w14:paraId="4DFBD5DE" w14:textId="77777777">
        <w:tc>
          <w:tcPr>
            <w:tcW w:w="2405" w:type="dxa"/>
          </w:tcPr>
          <w:p w14:paraId="1AE071C2" w14:textId="2BAA2078" w:rsidR="008D76A0" w:rsidRDefault="008D76A0" w:rsidP="005C6627">
            <w:pPr>
              <w:rPr>
                <w:sz w:val="20"/>
                <w:lang w:eastAsia="zh-CN"/>
              </w:rPr>
            </w:pPr>
            <w:r>
              <w:rPr>
                <w:rFonts w:hint="eastAsia"/>
                <w:sz w:val="20"/>
                <w:lang w:eastAsia="zh-CN"/>
              </w:rPr>
              <w:t>O</w:t>
            </w:r>
            <w:r>
              <w:rPr>
                <w:sz w:val="20"/>
                <w:lang w:eastAsia="zh-CN"/>
              </w:rPr>
              <w:t>PPO</w:t>
            </w:r>
          </w:p>
        </w:tc>
        <w:tc>
          <w:tcPr>
            <w:tcW w:w="12176" w:type="dxa"/>
          </w:tcPr>
          <w:p w14:paraId="2F78F280" w14:textId="5AEB44D0" w:rsidR="008D76A0" w:rsidRDefault="008D76A0" w:rsidP="005C6627">
            <w:pPr>
              <w:rPr>
                <w:sz w:val="20"/>
                <w:lang w:eastAsia="zh-CN"/>
              </w:rPr>
            </w:pPr>
            <w:r>
              <w:rPr>
                <w:rFonts w:hint="eastAsia"/>
                <w:sz w:val="20"/>
                <w:lang w:eastAsia="zh-CN"/>
              </w:rPr>
              <w:t>s</w:t>
            </w:r>
            <w:r>
              <w:rPr>
                <w:sz w:val="20"/>
                <w:lang w:eastAsia="zh-CN"/>
              </w:rPr>
              <w:t>upport</w:t>
            </w:r>
          </w:p>
        </w:tc>
      </w:tr>
      <w:tr w:rsidR="00D2483C" w:rsidRPr="00CD7AB5" w14:paraId="37C149EB" w14:textId="77777777">
        <w:tc>
          <w:tcPr>
            <w:tcW w:w="2405" w:type="dxa"/>
          </w:tcPr>
          <w:p w14:paraId="42657C67" w14:textId="72B42733" w:rsidR="00D2483C" w:rsidRDefault="00D2483C" w:rsidP="005C6627">
            <w:pPr>
              <w:rPr>
                <w:rFonts w:hint="eastAsia"/>
                <w:sz w:val="20"/>
                <w:lang w:eastAsia="zh-CN"/>
              </w:rPr>
            </w:pPr>
            <w:r>
              <w:rPr>
                <w:sz w:val="20"/>
                <w:lang w:eastAsia="zh-CN"/>
              </w:rPr>
              <w:t>Samsung</w:t>
            </w:r>
          </w:p>
        </w:tc>
        <w:tc>
          <w:tcPr>
            <w:tcW w:w="12176" w:type="dxa"/>
          </w:tcPr>
          <w:p w14:paraId="2834D710" w14:textId="77777777" w:rsidR="00D2483C" w:rsidRDefault="00D2483C" w:rsidP="005C6627">
            <w:pPr>
              <w:rPr>
                <w:sz w:val="20"/>
                <w:lang w:eastAsia="zh-CN"/>
              </w:rPr>
            </w:pPr>
            <w:r>
              <w:rPr>
                <w:sz w:val="20"/>
                <w:lang w:eastAsia="zh-CN"/>
              </w:rPr>
              <w:t>We want to further clarify our comments in the first round. Both values of X and Y impact the maximum number of CCE/BD, and actually what matters is the value X-Y: whether X-Y is large enough for the UE to complete processing the maximum number of CCE/BD. That’s why we stated that Y also should be involved in the discussion</w:t>
            </w:r>
            <w:r w:rsidR="001244E0">
              <w:rPr>
                <w:sz w:val="20"/>
                <w:lang w:eastAsia="zh-CN"/>
              </w:rPr>
              <w:t xml:space="preserve">. If we have a pre-assumption that Y&lt;=X/2, which is only part of Alt 1 but not in Alt 2, we believe it’s ok to have the maximum value defined not related to Y, since X-Y can be sufficiently large. </w:t>
            </w:r>
          </w:p>
          <w:p w14:paraId="4A624A18" w14:textId="12E1D1F9" w:rsidR="00E93680" w:rsidRDefault="00E93680" w:rsidP="005C6627">
            <w:pPr>
              <w:rPr>
                <w:rFonts w:hint="eastAsia"/>
                <w:sz w:val="20"/>
                <w:lang w:eastAsia="zh-CN"/>
              </w:rPr>
            </w:pPr>
            <w:r>
              <w:rPr>
                <w:sz w:val="20"/>
                <w:lang w:eastAsia="zh-CN"/>
              </w:rPr>
              <w:t xml:space="preserve">With the assumption that Y&lt;=X/2, we can accept the proposal. We don’t quite understand the FFS actually, it seems a note instead of a FFS (we don’t quite understand what to be further discussed). </w:t>
            </w:r>
          </w:p>
        </w:tc>
      </w:tr>
    </w:tbl>
    <w:p w14:paraId="040CA81E" w14:textId="77777777" w:rsidR="001B078E" w:rsidRDefault="001B078E">
      <w:pPr>
        <w:rPr>
          <w:lang w:eastAsia="zh-CN"/>
        </w:rPr>
      </w:pPr>
    </w:p>
    <w:p w14:paraId="749A460F" w14:textId="77777777" w:rsidR="001B078E" w:rsidRDefault="00C14668">
      <w:pPr>
        <w:pStyle w:val="Heading3"/>
        <w:rPr>
          <w:lang w:val="en-GB" w:eastAsia="zh-CN"/>
        </w:rPr>
      </w:pPr>
      <w:r>
        <w:rPr>
          <w:lang w:val="en-GB" w:eastAsia="zh-CN"/>
        </w:rPr>
        <w:t>Issue A3-2: PDCCH candidate dropping for 480/960 kHz</w:t>
      </w:r>
    </w:p>
    <w:p w14:paraId="5D7EB25F" w14:textId="77777777" w:rsidR="001B078E" w:rsidRDefault="00C14668">
      <w:pPr>
        <w:pStyle w:val="Heading4"/>
        <w:rPr>
          <w:sz w:val="22"/>
          <w:szCs w:val="22"/>
          <w:highlight w:val="yellow"/>
        </w:rPr>
      </w:pPr>
      <w:r>
        <w:rPr>
          <w:sz w:val="22"/>
          <w:szCs w:val="22"/>
          <w:highlight w:val="yellow"/>
        </w:rPr>
        <w:t>First round discussion</w:t>
      </w:r>
    </w:p>
    <w:p w14:paraId="608DC957" w14:textId="77777777" w:rsidR="001B078E" w:rsidRDefault="00C14668">
      <w:pPr>
        <w:rPr>
          <w:lang w:val="en-GB" w:eastAsia="zh-CN"/>
        </w:rPr>
      </w:pPr>
      <w:r>
        <w:rPr>
          <w:highlight w:val="cyan"/>
          <w:lang w:val="en-GB" w:eastAsia="zh-CN"/>
        </w:rPr>
        <w:t>FL Suggestion:</w:t>
      </w:r>
      <w:r>
        <w:rPr>
          <w:lang w:val="en-GB" w:eastAsia="zh-CN"/>
        </w:rPr>
        <w:t xml:space="preserve"> Please comment on the following proposals:</w:t>
      </w:r>
    </w:p>
    <w:p w14:paraId="3A71FED9" w14:textId="77777777" w:rsidR="001B078E" w:rsidRDefault="00C14668">
      <w:pPr>
        <w:rPr>
          <w:bCs/>
          <w:iCs/>
          <w:color w:val="000000"/>
        </w:rPr>
      </w:pPr>
      <w:r>
        <w:rPr>
          <w:lang w:val="en-GB" w:eastAsia="zh-CN"/>
        </w:rPr>
        <w:lastRenderedPageBreak/>
        <w:t>R1-2108768 (Huawei, HiSilicon):</w:t>
      </w:r>
      <w:r>
        <w:rPr>
          <w:lang w:val="en-GB" w:eastAsia="zh-CN"/>
        </w:rPr>
        <w:br/>
      </w:r>
      <w:r>
        <w:rPr>
          <w:bCs/>
          <w:iCs/>
          <w:color w:val="000000"/>
        </w:rPr>
        <w:t>All PDCCH candidates for UE-SS k with k&gt;=j across the Y slots will be dropped if the number of monitored PDCCH candidates and non-overlapped CCE exceeding the maximum numbers per X-slot after SS j is added.</w:t>
      </w:r>
    </w:p>
    <w:tbl>
      <w:tblPr>
        <w:tblStyle w:val="TableGrid"/>
        <w:tblW w:w="14581" w:type="dxa"/>
        <w:tblLayout w:type="fixed"/>
        <w:tblLook w:val="04A0" w:firstRow="1" w:lastRow="0" w:firstColumn="1" w:lastColumn="0" w:noHBand="0" w:noVBand="1"/>
      </w:tblPr>
      <w:tblGrid>
        <w:gridCol w:w="2405"/>
        <w:gridCol w:w="12176"/>
      </w:tblGrid>
      <w:tr w:rsidR="001B078E" w14:paraId="40178274" w14:textId="77777777">
        <w:tc>
          <w:tcPr>
            <w:tcW w:w="2405" w:type="dxa"/>
            <w:shd w:val="clear" w:color="auto" w:fill="FFC000"/>
          </w:tcPr>
          <w:p w14:paraId="424AA86B" w14:textId="77777777" w:rsidR="001B078E" w:rsidRDefault="00C14668">
            <w:pPr>
              <w:rPr>
                <w:b/>
                <w:bCs/>
              </w:rPr>
            </w:pPr>
            <w:r>
              <w:rPr>
                <w:b/>
                <w:bCs/>
              </w:rPr>
              <w:t>Company</w:t>
            </w:r>
          </w:p>
        </w:tc>
        <w:tc>
          <w:tcPr>
            <w:tcW w:w="12176" w:type="dxa"/>
            <w:shd w:val="clear" w:color="auto" w:fill="FFC000"/>
          </w:tcPr>
          <w:p w14:paraId="452BE5B1" w14:textId="77777777" w:rsidR="001B078E" w:rsidRDefault="00C14668">
            <w:pPr>
              <w:rPr>
                <w:b/>
                <w:bCs/>
              </w:rPr>
            </w:pPr>
            <w:r>
              <w:rPr>
                <w:b/>
                <w:bCs/>
              </w:rPr>
              <w:t>Comment</w:t>
            </w:r>
          </w:p>
        </w:tc>
      </w:tr>
      <w:tr w:rsidR="001B078E" w14:paraId="6FDE56A3" w14:textId="77777777">
        <w:tc>
          <w:tcPr>
            <w:tcW w:w="2405" w:type="dxa"/>
          </w:tcPr>
          <w:p w14:paraId="60F47D19" w14:textId="77777777" w:rsidR="001B078E" w:rsidRDefault="00C14668">
            <w:r>
              <w:t>Ericsson</w:t>
            </w:r>
          </w:p>
        </w:tc>
        <w:tc>
          <w:tcPr>
            <w:tcW w:w="12176" w:type="dxa"/>
          </w:tcPr>
          <w:p w14:paraId="1E700392" w14:textId="77777777" w:rsidR="001B078E" w:rsidRDefault="00C14668">
            <w:pPr>
              <w:rPr>
                <w:lang w:eastAsia="zh-CN"/>
              </w:rPr>
            </w:pPr>
            <w:r>
              <w:rPr>
                <w:lang w:eastAsia="zh-CN"/>
              </w:rPr>
              <w:t>We agree with the above proposal in principle, but we want to clarify two points:</w:t>
            </w:r>
          </w:p>
          <w:p w14:paraId="4A45C990" w14:textId="77777777" w:rsidR="001B078E" w:rsidRDefault="00C14668">
            <w:pPr>
              <w:pStyle w:val="ListParagraph"/>
              <w:numPr>
                <w:ilvl w:val="0"/>
                <w:numId w:val="22"/>
              </w:numPr>
              <w:rPr>
                <w:lang w:eastAsia="zh-CN"/>
              </w:rPr>
            </w:pPr>
            <w:r>
              <w:rPr>
                <w:lang w:eastAsia="zh-CN"/>
              </w:rPr>
              <w:t>Shouldn't it be k &gt; j (instead of k &gt;= j)?</w:t>
            </w:r>
          </w:p>
          <w:p w14:paraId="725264C3" w14:textId="77777777" w:rsidR="001B078E" w:rsidRDefault="00C14668">
            <w:pPr>
              <w:pStyle w:val="ListParagraph"/>
              <w:numPr>
                <w:ilvl w:val="1"/>
                <w:numId w:val="22"/>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5DF089AB" w14:textId="77777777" w:rsidR="001B078E" w:rsidRDefault="00C14668">
            <w:pPr>
              <w:pStyle w:val="ListParagraph"/>
              <w:numPr>
                <w:ilvl w:val="0"/>
                <w:numId w:val="22"/>
              </w:numPr>
              <w:rPr>
                <w:lang w:eastAsia="zh-CN"/>
              </w:rPr>
            </w:pPr>
            <w:r>
              <w:rPr>
                <w:lang w:eastAsia="zh-CN"/>
              </w:rPr>
              <w:t xml:space="preserve">Is the wording "after SS j is added" meant to convey the idea that SS j is </w:t>
            </w:r>
            <w:r>
              <w:rPr>
                <w:u w:val="single"/>
                <w:lang w:eastAsia="zh-CN"/>
              </w:rPr>
              <w:t>configured?</w:t>
            </w:r>
          </w:p>
        </w:tc>
      </w:tr>
      <w:tr w:rsidR="001B078E" w14:paraId="25AF6639" w14:textId="77777777">
        <w:tc>
          <w:tcPr>
            <w:tcW w:w="2405" w:type="dxa"/>
          </w:tcPr>
          <w:p w14:paraId="3FAE8C2C" w14:textId="77777777" w:rsidR="001B078E" w:rsidRDefault="00C14668">
            <w:pPr>
              <w:rPr>
                <w:sz w:val="20"/>
              </w:rPr>
            </w:pPr>
            <w:r>
              <w:rPr>
                <w:sz w:val="20"/>
              </w:rPr>
              <w:t>Futurewei</w:t>
            </w:r>
          </w:p>
        </w:tc>
        <w:tc>
          <w:tcPr>
            <w:tcW w:w="12176" w:type="dxa"/>
          </w:tcPr>
          <w:p w14:paraId="26444FA0" w14:textId="77777777" w:rsidR="001B078E" w:rsidRDefault="00C14668">
            <w:pPr>
              <w:rPr>
                <w:sz w:val="20"/>
                <w:lang w:eastAsia="zh-CN"/>
              </w:rPr>
            </w:pPr>
            <w:r>
              <w:rPr>
                <w:sz w:val="20"/>
                <w:lang w:eastAsia="zh-CN"/>
              </w:rPr>
              <w:t>We agree with the proposal. Our understanding of the text indicates that Ericcson suggestions are not necessary, i.e. the first SS index to  exceed the maximum number is SS j, and so all the next SS k, therefore SSj and SSk will be dropped , which equivalent to drop SSk with k&gt;=j</w:t>
            </w:r>
          </w:p>
        </w:tc>
      </w:tr>
      <w:tr w:rsidR="001B078E" w14:paraId="645BEDD0" w14:textId="77777777">
        <w:tc>
          <w:tcPr>
            <w:tcW w:w="2405" w:type="dxa"/>
          </w:tcPr>
          <w:p w14:paraId="54F15BEB" w14:textId="77777777" w:rsidR="001B078E" w:rsidRDefault="00C14668">
            <w:pPr>
              <w:rPr>
                <w:sz w:val="20"/>
              </w:rPr>
            </w:pPr>
            <w:r>
              <w:t>Qualcomm</w:t>
            </w:r>
          </w:p>
        </w:tc>
        <w:tc>
          <w:tcPr>
            <w:tcW w:w="12176" w:type="dxa"/>
          </w:tcPr>
          <w:p w14:paraId="4A601D96" w14:textId="77777777" w:rsidR="001B078E" w:rsidRDefault="00C14668">
            <w:pPr>
              <w:rPr>
                <w:sz w:val="20"/>
                <w:lang w:eastAsia="zh-CN"/>
              </w:rPr>
            </w:pPr>
            <w:r>
              <w:rPr>
                <w:lang w:eastAsia="zh-CN"/>
              </w:rPr>
              <w:t>The proposal is acceptable if we decide to select Alt 1 in A1-1. The proposal is a direct extension of the overbooking rule for Rel-15 slot-based PDCCH monitoring, and levering the existing design will reduce the burden of the discussion.</w:t>
            </w:r>
          </w:p>
        </w:tc>
      </w:tr>
      <w:tr w:rsidR="001B078E" w14:paraId="4F86E2DE" w14:textId="77777777">
        <w:tc>
          <w:tcPr>
            <w:tcW w:w="2405" w:type="dxa"/>
          </w:tcPr>
          <w:p w14:paraId="35BF3B1A" w14:textId="77777777" w:rsidR="001B078E" w:rsidRDefault="00C14668">
            <w:r>
              <w:t>Apple</w:t>
            </w:r>
          </w:p>
        </w:tc>
        <w:tc>
          <w:tcPr>
            <w:tcW w:w="12176" w:type="dxa"/>
          </w:tcPr>
          <w:p w14:paraId="044B1590" w14:textId="77777777" w:rsidR="001B078E" w:rsidRDefault="00C14668">
            <w:pPr>
              <w:rPr>
                <w:lang w:eastAsia="zh-CN"/>
              </w:rPr>
            </w:pPr>
            <w:r>
              <w:rPr>
                <w:lang w:eastAsia="zh-CN"/>
              </w:rPr>
              <w:t>We are fine with the proposal</w:t>
            </w:r>
          </w:p>
        </w:tc>
      </w:tr>
      <w:tr w:rsidR="001B078E" w14:paraId="1B9ED788" w14:textId="77777777">
        <w:tc>
          <w:tcPr>
            <w:tcW w:w="2405" w:type="dxa"/>
          </w:tcPr>
          <w:p w14:paraId="04BA4946" w14:textId="77777777" w:rsidR="001B078E" w:rsidRDefault="00C14668">
            <w:r>
              <w:t>Samsung</w:t>
            </w:r>
          </w:p>
        </w:tc>
        <w:tc>
          <w:tcPr>
            <w:tcW w:w="12176" w:type="dxa"/>
          </w:tcPr>
          <w:p w14:paraId="7999C81C" w14:textId="77777777" w:rsidR="001B078E" w:rsidRDefault="00C14668">
            <w:pPr>
              <w:rPr>
                <w:lang w:eastAsia="zh-CN"/>
              </w:rPr>
            </w:pPr>
            <w:r>
              <w:rPr>
                <w:lang w:eastAsia="zh-CN"/>
              </w:rPr>
              <w:t xml:space="preserve">Firstly, we think PDCCH candidates dropping is performed on configured PDCCH monitoring occasions or span, limited by Y/X, but not across the Y slots. The actual configured PDCCH MOs can be less than Y slots. In addition, the PDCCH candidates is configured per slot based on current SS set configuration. So it makes sense to consider PDCCH candidate dropping per slot within a span &lt;=Y slots. </w:t>
            </w:r>
          </w:p>
        </w:tc>
      </w:tr>
      <w:tr w:rsidR="001B078E" w14:paraId="2C7D88CE" w14:textId="77777777">
        <w:tc>
          <w:tcPr>
            <w:tcW w:w="2405" w:type="dxa"/>
          </w:tcPr>
          <w:p w14:paraId="37BF2B89" w14:textId="77777777" w:rsidR="001B078E" w:rsidRDefault="00C14668">
            <w:r>
              <w:rPr>
                <w:rFonts w:hint="eastAsia"/>
              </w:rPr>
              <w:t>Huawei, HiSilicon</w:t>
            </w:r>
          </w:p>
        </w:tc>
        <w:tc>
          <w:tcPr>
            <w:tcW w:w="12176" w:type="dxa"/>
          </w:tcPr>
          <w:p w14:paraId="3BF60A46" w14:textId="77777777" w:rsidR="001B078E" w:rsidRDefault="00C14668">
            <w:pPr>
              <w:rPr>
                <w:lang w:eastAsia="zh-CN"/>
              </w:rPr>
            </w:pPr>
            <w:r>
              <w:rPr>
                <w:lang w:eastAsia="zh-CN"/>
              </w:rPr>
              <w:t>W</w:t>
            </w:r>
            <w:r>
              <w:rPr>
                <w:rFonts w:hint="eastAsia"/>
                <w:lang w:eastAsia="zh-CN"/>
              </w:rPr>
              <w:t xml:space="preserve">e </w:t>
            </w:r>
            <w:r>
              <w:rPr>
                <w:lang w:eastAsia="zh-CN"/>
              </w:rPr>
              <w:t>agree that the description in our proposal could be made clearer, as provided below:</w:t>
            </w:r>
          </w:p>
          <w:p w14:paraId="68F501A9" w14:textId="77777777" w:rsidR="001B078E" w:rsidRDefault="001B078E">
            <w:pPr>
              <w:rPr>
                <w:lang w:eastAsia="zh-CN"/>
              </w:rPr>
            </w:pPr>
          </w:p>
          <w:p w14:paraId="1A4D8F42" w14:textId="77777777" w:rsidR="001B078E" w:rsidRDefault="00C14668">
            <w:pPr>
              <w:rPr>
                <w:lang w:eastAsia="zh-CN"/>
              </w:rPr>
            </w:pPr>
            <w:r>
              <w:rPr>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r w:rsidR="001B078E" w14:paraId="0DD8AB69" w14:textId="77777777">
        <w:tc>
          <w:tcPr>
            <w:tcW w:w="2405" w:type="dxa"/>
          </w:tcPr>
          <w:p w14:paraId="66F618A8" w14:textId="77777777" w:rsidR="001B078E" w:rsidRDefault="00C14668">
            <w:r>
              <w:rPr>
                <w:rFonts w:eastAsia="MS Mincho" w:hint="eastAsia"/>
                <w:lang w:eastAsia="ja-JP"/>
              </w:rPr>
              <w:t>Sharp</w:t>
            </w:r>
          </w:p>
        </w:tc>
        <w:tc>
          <w:tcPr>
            <w:tcW w:w="12176" w:type="dxa"/>
          </w:tcPr>
          <w:p w14:paraId="0A1CCC5C" w14:textId="77777777" w:rsidR="001B078E" w:rsidRDefault="00C14668">
            <w:pPr>
              <w:rPr>
                <w:lang w:eastAsia="zh-CN"/>
              </w:rPr>
            </w:pPr>
            <w:r>
              <w:rPr>
                <w:rFonts w:eastAsia="MS Mincho" w:hint="eastAsia"/>
                <w:lang w:eastAsia="ja-JP"/>
              </w:rPr>
              <w:t xml:space="preserve">We agree with the proposal. </w:t>
            </w:r>
            <w:r>
              <w:rPr>
                <w:rFonts w:eastAsia="MS Mincho"/>
                <w:lang w:eastAsia="ja-JP"/>
              </w:rPr>
              <w:t>The existing design should be utilized due to limited time for discussion.</w:t>
            </w:r>
          </w:p>
        </w:tc>
      </w:tr>
      <w:tr w:rsidR="001B078E" w14:paraId="4F0F4A2D" w14:textId="77777777">
        <w:tc>
          <w:tcPr>
            <w:tcW w:w="2405" w:type="dxa"/>
          </w:tcPr>
          <w:p w14:paraId="4C348148" w14:textId="77777777" w:rsidR="001B078E" w:rsidRDefault="00C14668">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5509275" w14:textId="77777777" w:rsidR="001B078E" w:rsidRDefault="00C14668">
            <w:pPr>
              <w:rPr>
                <w:rFonts w:eastAsia="MS Mincho"/>
                <w:lang w:eastAsia="ja-JP"/>
              </w:rPr>
            </w:pPr>
            <w:r>
              <w:rPr>
                <w:rFonts w:eastAsia="MS Mincho"/>
                <w:lang w:eastAsia="ja-JP"/>
              </w:rPr>
              <w:t>We agree with the proposal.</w:t>
            </w:r>
          </w:p>
        </w:tc>
      </w:tr>
      <w:tr w:rsidR="001B078E" w14:paraId="7AB83CDB" w14:textId="77777777">
        <w:trPr>
          <w:trHeight w:val="70"/>
        </w:trPr>
        <w:tc>
          <w:tcPr>
            <w:tcW w:w="2405" w:type="dxa"/>
          </w:tcPr>
          <w:p w14:paraId="189D789E" w14:textId="77777777" w:rsidR="001B078E" w:rsidRDefault="00C14668">
            <w:r>
              <w:t>LG Electronics</w:t>
            </w:r>
          </w:p>
        </w:tc>
        <w:tc>
          <w:tcPr>
            <w:tcW w:w="12176" w:type="dxa"/>
          </w:tcPr>
          <w:p w14:paraId="6C28F7D3" w14:textId="77777777" w:rsidR="001B078E" w:rsidRDefault="00C14668">
            <w:pPr>
              <w:rPr>
                <w:lang w:eastAsia="zh-CN"/>
              </w:rPr>
            </w:pPr>
            <w:r>
              <w:rPr>
                <w:lang w:eastAsia="zh-CN"/>
              </w:rPr>
              <w:t>We agree with the proposal based on the same interpretation as Futurewei for the wording “after SS j is added”.</w:t>
            </w:r>
          </w:p>
        </w:tc>
      </w:tr>
      <w:tr w:rsidR="001B078E" w14:paraId="1920B648" w14:textId="77777777">
        <w:tc>
          <w:tcPr>
            <w:tcW w:w="2405" w:type="dxa"/>
          </w:tcPr>
          <w:p w14:paraId="09038A49" w14:textId="77777777" w:rsidR="001B078E" w:rsidRDefault="00C14668">
            <w:r>
              <w:rPr>
                <w:rFonts w:hint="eastAsia"/>
                <w:lang w:eastAsia="zh-CN"/>
              </w:rPr>
              <w:t>ZTE, Sanechips</w:t>
            </w:r>
          </w:p>
        </w:tc>
        <w:tc>
          <w:tcPr>
            <w:tcW w:w="12176" w:type="dxa"/>
          </w:tcPr>
          <w:p w14:paraId="67DCB536" w14:textId="77777777" w:rsidR="001B078E" w:rsidRDefault="00C14668">
            <w:pPr>
              <w:rPr>
                <w:lang w:eastAsia="zh-CN"/>
              </w:rPr>
            </w:pPr>
            <w:r>
              <w:rPr>
                <w:rFonts w:hint="eastAsia"/>
                <w:lang w:eastAsia="zh-CN"/>
              </w:rPr>
              <w:t>We are fine with the propoosal.</w:t>
            </w:r>
          </w:p>
        </w:tc>
      </w:tr>
      <w:tr w:rsidR="001B078E" w14:paraId="28EECD8D" w14:textId="77777777">
        <w:tc>
          <w:tcPr>
            <w:tcW w:w="2405" w:type="dxa"/>
          </w:tcPr>
          <w:p w14:paraId="16FD9D95" w14:textId="77777777" w:rsidR="001B078E" w:rsidRDefault="00C14668">
            <w:pPr>
              <w:rPr>
                <w:lang w:eastAsia="zh-CN"/>
              </w:rPr>
            </w:pPr>
            <w:r>
              <w:rPr>
                <w:lang w:eastAsia="zh-CN"/>
              </w:rPr>
              <w:lastRenderedPageBreak/>
              <w:t xml:space="preserve">Xiaomi </w:t>
            </w:r>
          </w:p>
        </w:tc>
        <w:tc>
          <w:tcPr>
            <w:tcW w:w="12176" w:type="dxa"/>
          </w:tcPr>
          <w:p w14:paraId="1A93242A" w14:textId="77777777" w:rsidR="001B078E" w:rsidRDefault="00C14668">
            <w:pPr>
              <w:rPr>
                <w:lang w:eastAsia="zh-CN"/>
              </w:rPr>
            </w:pPr>
            <w:r>
              <w:rPr>
                <w:lang w:eastAsia="zh-CN"/>
              </w:rPr>
              <w:t xml:space="preserve">Not support. From power saving point of view, it is more beneficial to drop UE SS that is located in the later slots of the Y slots. </w:t>
            </w:r>
          </w:p>
          <w:p w14:paraId="19DF1A3B" w14:textId="77777777" w:rsidR="001B078E" w:rsidRDefault="00C14668">
            <w:pPr>
              <w:rPr>
                <w:lang w:eastAsia="zh-CN"/>
              </w:rPr>
            </w:pPr>
            <w:r>
              <w:rPr>
                <w:lang w:eastAsia="zh-CN"/>
              </w:rPr>
              <w:t>Our proposal is,</w:t>
            </w:r>
          </w:p>
          <w:p w14:paraId="1EFDFB0A" w14:textId="77777777" w:rsidR="001B078E" w:rsidRDefault="00C14668">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10946B8E" w14:textId="77777777" w:rsidR="001B078E" w:rsidRDefault="00C14668">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1B078E" w14:paraId="1356C43A" w14:textId="77777777">
        <w:tc>
          <w:tcPr>
            <w:tcW w:w="2405" w:type="dxa"/>
          </w:tcPr>
          <w:p w14:paraId="6C505F14" w14:textId="77777777" w:rsidR="001B078E" w:rsidRDefault="00C14668">
            <w:pPr>
              <w:rPr>
                <w:rFonts w:eastAsia="MS Mincho"/>
                <w:lang w:eastAsia="ja-JP"/>
              </w:rPr>
            </w:pPr>
            <w:r>
              <w:rPr>
                <w:rFonts w:eastAsia="MS Mincho"/>
                <w:lang w:eastAsia="ja-JP"/>
              </w:rPr>
              <w:t>Nokia, NSB </w:t>
            </w:r>
          </w:p>
        </w:tc>
        <w:tc>
          <w:tcPr>
            <w:tcW w:w="12176" w:type="dxa"/>
          </w:tcPr>
          <w:p w14:paraId="625C7FB2" w14:textId="77777777" w:rsidR="001B078E" w:rsidRDefault="00C14668">
            <w:pPr>
              <w:rPr>
                <w:rFonts w:eastAsia="MS Mincho"/>
                <w:lang w:eastAsia="ja-JP"/>
              </w:rPr>
            </w:pPr>
            <w:r>
              <w:rPr>
                <w:rFonts w:eastAsia="MS Mincho"/>
                <w:lang w:eastAsia="ja-JP"/>
              </w:rPr>
              <w:t>Agree with the principle. We propose the following change: </w:t>
            </w:r>
          </w:p>
          <w:p w14:paraId="119BAC34" w14:textId="77777777" w:rsidR="001B078E" w:rsidRDefault="00C14668">
            <w:pPr>
              <w:rPr>
                <w:rFonts w:eastAsia="MS Mincho"/>
                <w:lang w:eastAsia="ja-JP"/>
              </w:rPr>
            </w:pPr>
            <w:r>
              <w:rPr>
                <w:rFonts w:eastAsia="MS Mincho"/>
                <w:lang w:eastAsia="ja-JP"/>
              </w:rPr>
              <w:t>All PDCCH candidates for UE-SS k with k&gt;=j across the Y slots will be dropped if the number of monitored PDCCH candidates and</w:t>
            </w:r>
            <w:r>
              <w:rPr>
                <w:rFonts w:eastAsia="MS Mincho"/>
                <w:color w:val="FF0000"/>
                <w:lang w:eastAsia="ja-JP"/>
              </w:rPr>
              <w:t>/or</w:t>
            </w:r>
            <w:r>
              <w:rPr>
                <w:rFonts w:eastAsia="MS Mincho"/>
                <w:lang w:eastAsia="ja-JP"/>
              </w:rPr>
              <w:t> non-overlapped CCE exceed the maximum numbers per X-slot after SS j is added. </w:t>
            </w:r>
          </w:p>
          <w:p w14:paraId="1C2A06E2" w14:textId="77777777" w:rsidR="001B078E" w:rsidRDefault="00C14668">
            <w:pPr>
              <w:rPr>
                <w:rFonts w:eastAsia="MS Mincho"/>
                <w:lang w:eastAsia="ja-JP"/>
              </w:rPr>
            </w:pPr>
            <w:r>
              <w:rPr>
                <w:rFonts w:eastAsia="MS Mincho"/>
                <w:lang w:eastAsia="ja-JP"/>
              </w:rPr>
              <w:t>We think that a better option is to take e.g. DoCoMo’s proposal 5 (from R1-2109666, shown below) as the basis for agreement proposal. </w:t>
            </w:r>
          </w:p>
        </w:tc>
      </w:tr>
      <w:tr w:rsidR="001B078E" w14:paraId="20020611" w14:textId="77777777">
        <w:tc>
          <w:tcPr>
            <w:tcW w:w="2405" w:type="dxa"/>
          </w:tcPr>
          <w:p w14:paraId="02B29A6C" w14:textId="77777777" w:rsidR="001B078E" w:rsidRDefault="00C14668">
            <w:pPr>
              <w:rPr>
                <w:rFonts w:eastAsia="MS Mincho"/>
                <w:lang w:eastAsia="ja-JP"/>
              </w:rPr>
            </w:pPr>
            <w:r>
              <w:rPr>
                <w:rFonts w:hint="eastAsia"/>
                <w:lang w:eastAsia="zh-CN"/>
              </w:rPr>
              <w:t>Transsion</w:t>
            </w:r>
          </w:p>
        </w:tc>
        <w:tc>
          <w:tcPr>
            <w:tcW w:w="12176" w:type="dxa"/>
          </w:tcPr>
          <w:p w14:paraId="18DAE14D" w14:textId="77777777" w:rsidR="001B078E" w:rsidRDefault="00C14668">
            <w:pPr>
              <w:rPr>
                <w:rFonts w:eastAsia="MS Mincho"/>
                <w:lang w:eastAsia="ja-JP"/>
              </w:rPr>
            </w:pPr>
            <w:r>
              <w:rPr>
                <w:rFonts w:eastAsia="MS Mincho" w:hint="eastAsia"/>
                <w:lang w:eastAsia="zh-CN"/>
              </w:rPr>
              <w:t>We support this proposal with Nokia</w:t>
            </w:r>
            <w:r>
              <w:rPr>
                <w:rFonts w:eastAsia="MS Mincho"/>
                <w:lang w:eastAsia="zh-CN"/>
              </w:rPr>
              <w:t>’</w:t>
            </w:r>
            <w:r>
              <w:rPr>
                <w:rFonts w:eastAsia="MS Mincho" w:hint="eastAsia"/>
                <w:lang w:eastAsia="zh-CN"/>
              </w:rPr>
              <w:t>s modification.</w:t>
            </w:r>
          </w:p>
        </w:tc>
      </w:tr>
      <w:tr w:rsidR="00B97BDE" w14:paraId="10A2206D" w14:textId="77777777">
        <w:tc>
          <w:tcPr>
            <w:tcW w:w="2405" w:type="dxa"/>
          </w:tcPr>
          <w:p w14:paraId="63593E5C" w14:textId="63391967" w:rsidR="00B97BDE" w:rsidRDefault="00B97BDE" w:rsidP="00B97BDE">
            <w:pPr>
              <w:rPr>
                <w:lang w:eastAsia="zh-CN"/>
              </w:rPr>
            </w:pPr>
            <w:r>
              <w:rPr>
                <w:lang w:eastAsia="zh-CN"/>
              </w:rPr>
              <w:t>Panasonic</w:t>
            </w:r>
          </w:p>
        </w:tc>
        <w:tc>
          <w:tcPr>
            <w:tcW w:w="12176" w:type="dxa"/>
          </w:tcPr>
          <w:p w14:paraId="71BA3C24" w14:textId="209081B3" w:rsidR="00B97BDE" w:rsidRDefault="00B97BDE" w:rsidP="00B97BDE">
            <w:pPr>
              <w:rPr>
                <w:rFonts w:eastAsia="MS Mincho"/>
                <w:lang w:eastAsia="zh-CN"/>
              </w:rPr>
            </w:pPr>
            <w:r>
              <w:rPr>
                <w:lang w:eastAsia="zh-CN"/>
              </w:rPr>
              <w:t xml:space="preserve">We are fine with the proposal. It is a simpler solution than what Xiaomi suggests above (dropping MO instead of whole USS). </w:t>
            </w:r>
          </w:p>
        </w:tc>
      </w:tr>
      <w:tr w:rsidR="008D76A0" w14:paraId="2F7301DA" w14:textId="77777777">
        <w:tc>
          <w:tcPr>
            <w:tcW w:w="2405" w:type="dxa"/>
          </w:tcPr>
          <w:p w14:paraId="2DD869A7" w14:textId="280DDE5E" w:rsidR="008D76A0" w:rsidRDefault="008D76A0" w:rsidP="00B97BDE">
            <w:pPr>
              <w:rPr>
                <w:lang w:eastAsia="zh-CN"/>
              </w:rPr>
            </w:pPr>
            <w:r>
              <w:rPr>
                <w:rFonts w:hint="eastAsia"/>
                <w:lang w:eastAsia="zh-CN"/>
              </w:rPr>
              <w:t>O</w:t>
            </w:r>
            <w:r>
              <w:rPr>
                <w:lang w:eastAsia="zh-CN"/>
              </w:rPr>
              <w:t>PPO</w:t>
            </w:r>
          </w:p>
        </w:tc>
        <w:tc>
          <w:tcPr>
            <w:tcW w:w="12176" w:type="dxa"/>
          </w:tcPr>
          <w:p w14:paraId="6259F0AD" w14:textId="67521F0F" w:rsidR="008D76A0" w:rsidRDefault="008D76A0" w:rsidP="00B97BDE">
            <w:pPr>
              <w:rPr>
                <w:lang w:eastAsia="zh-CN"/>
              </w:rPr>
            </w:pPr>
            <w:r>
              <w:rPr>
                <w:rFonts w:hint="eastAsia"/>
                <w:lang w:eastAsia="zh-CN"/>
              </w:rPr>
              <w:t>s</w:t>
            </w:r>
            <w:r>
              <w:rPr>
                <w:lang w:eastAsia="zh-CN"/>
              </w:rPr>
              <w:t>upport</w:t>
            </w:r>
          </w:p>
        </w:tc>
      </w:tr>
    </w:tbl>
    <w:p w14:paraId="08AF8269" w14:textId="77777777" w:rsidR="001B078E" w:rsidRDefault="001B078E">
      <w:pPr>
        <w:rPr>
          <w:lang w:eastAsia="zh-CN"/>
        </w:rPr>
      </w:pPr>
    </w:p>
    <w:p w14:paraId="502AAD84" w14:textId="77777777" w:rsidR="001B078E" w:rsidRDefault="00C14668">
      <w:pPr>
        <w:rPr>
          <w:lang w:val="en-GB" w:eastAsia="zh-CN"/>
        </w:rPr>
      </w:pPr>
      <w:r>
        <w:rPr>
          <w:lang w:val="en-GB" w:eastAsia="zh-CN"/>
        </w:rPr>
        <w:t>R1-2108935 (ZTE, Sanechips):</w:t>
      </w:r>
    </w:p>
    <w:p w14:paraId="104F83B6" w14:textId="77777777" w:rsidR="001B078E" w:rsidRDefault="00C14668">
      <w:pPr>
        <w:numPr>
          <w:ilvl w:val="1"/>
          <w:numId w:val="0"/>
        </w:numPr>
        <w:spacing w:after="240" w:line="260" w:lineRule="auto"/>
        <w:jc w:val="both"/>
        <w:rPr>
          <w:rFonts w:eastAsia="SimSun"/>
          <w:b/>
          <w:bCs/>
          <w:lang w:eastAsia="zh-CN"/>
        </w:rPr>
      </w:pPr>
      <w:r>
        <w:rPr>
          <w:rFonts w:eastAsia="SimSun" w:hint="eastAsia"/>
          <w:b/>
          <w:bCs/>
          <w:lang w:eastAsia="zh-CN"/>
        </w:rPr>
        <w:t>For multi-slot PDCCH monitoring capability, the similar dropping rule as Rel-15 can be used.</w:t>
      </w:r>
    </w:p>
    <w:p w14:paraId="557CA007" w14:textId="77777777" w:rsidR="001B078E" w:rsidRDefault="00C14668">
      <w:pPr>
        <w:numPr>
          <w:ilvl w:val="0"/>
          <w:numId w:val="23"/>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29140E40" w14:textId="77777777" w:rsidR="001B078E" w:rsidRDefault="00C14668">
      <w:pPr>
        <w:numPr>
          <w:ilvl w:val="0"/>
          <w:numId w:val="23"/>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017381B3" w14:textId="77777777" w:rsidR="001B078E" w:rsidRDefault="00C14668">
      <w:pPr>
        <w:numPr>
          <w:ilvl w:val="0"/>
          <w:numId w:val="23"/>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tbl>
      <w:tblPr>
        <w:tblStyle w:val="TableGrid"/>
        <w:tblW w:w="14581" w:type="dxa"/>
        <w:tblLayout w:type="fixed"/>
        <w:tblLook w:val="04A0" w:firstRow="1" w:lastRow="0" w:firstColumn="1" w:lastColumn="0" w:noHBand="0" w:noVBand="1"/>
      </w:tblPr>
      <w:tblGrid>
        <w:gridCol w:w="2405"/>
        <w:gridCol w:w="12176"/>
      </w:tblGrid>
      <w:tr w:rsidR="001B078E" w14:paraId="1D7753EB" w14:textId="77777777">
        <w:tc>
          <w:tcPr>
            <w:tcW w:w="2405" w:type="dxa"/>
            <w:shd w:val="clear" w:color="auto" w:fill="FFC000"/>
          </w:tcPr>
          <w:p w14:paraId="47435857" w14:textId="77777777" w:rsidR="001B078E" w:rsidRDefault="00C14668">
            <w:pPr>
              <w:rPr>
                <w:b/>
                <w:bCs/>
              </w:rPr>
            </w:pPr>
            <w:r>
              <w:rPr>
                <w:b/>
                <w:bCs/>
              </w:rPr>
              <w:t>Company</w:t>
            </w:r>
          </w:p>
        </w:tc>
        <w:tc>
          <w:tcPr>
            <w:tcW w:w="12176" w:type="dxa"/>
            <w:shd w:val="clear" w:color="auto" w:fill="FFC000"/>
          </w:tcPr>
          <w:p w14:paraId="7DA0D0CD" w14:textId="77777777" w:rsidR="001B078E" w:rsidRDefault="00C14668">
            <w:pPr>
              <w:rPr>
                <w:b/>
                <w:bCs/>
              </w:rPr>
            </w:pPr>
            <w:r>
              <w:rPr>
                <w:b/>
                <w:bCs/>
              </w:rPr>
              <w:t>Comment</w:t>
            </w:r>
          </w:p>
        </w:tc>
      </w:tr>
      <w:tr w:rsidR="001B078E" w14:paraId="369EC07D" w14:textId="77777777">
        <w:tc>
          <w:tcPr>
            <w:tcW w:w="2405" w:type="dxa"/>
          </w:tcPr>
          <w:p w14:paraId="05DB1333" w14:textId="77777777" w:rsidR="001B078E" w:rsidRDefault="00C14668">
            <w:r>
              <w:t>Ericsson</w:t>
            </w:r>
          </w:p>
        </w:tc>
        <w:tc>
          <w:tcPr>
            <w:tcW w:w="12176" w:type="dxa"/>
          </w:tcPr>
          <w:p w14:paraId="407C412D" w14:textId="77777777" w:rsidR="001B078E" w:rsidRDefault="00C14668">
            <w:pPr>
              <w:rPr>
                <w:lang w:eastAsia="zh-CN"/>
              </w:rPr>
            </w:pPr>
            <w:r>
              <w:rPr>
                <w:lang w:eastAsia="zh-CN"/>
              </w:rPr>
              <w:t>Agree in principle, but the wording can probably be a bit more precise. Our understanding is that the 3</w:t>
            </w:r>
            <w:r>
              <w:rPr>
                <w:vertAlign w:val="superscript"/>
                <w:lang w:eastAsia="zh-CN"/>
              </w:rPr>
              <w:t>rd</w:t>
            </w:r>
            <w:r>
              <w:rPr>
                <w:lang w:eastAsia="zh-CN"/>
              </w:rPr>
              <w:t xml:space="preserve"> bullet is equivalent to Huawei's proposal above.</w:t>
            </w:r>
          </w:p>
          <w:p w14:paraId="79DD3748" w14:textId="77777777" w:rsidR="001B078E" w:rsidRDefault="00C14668">
            <w:pPr>
              <w:rPr>
                <w:lang w:eastAsia="zh-CN"/>
              </w:rPr>
            </w:pPr>
            <w:r>
              <w:rPr>
                <w:lang w:eastAsia="zh-CN"/>
              </w:rPr>
              <w:t>We think "The whole USS set in multiple slots" should be changed to say "The USS in X-slots"</w:t>
            </w:r>
          </w:p>
        </w:tc>
      </w:tr>
      <w:tr w:rsidR="001B078E" w14:paraId="72776D00" w14:textId="77777777">
        <w:tc>
          <w:tcPr>
            <w:tcW w:w="2405" w:type="dxa"/>
          </w:tcPr>
          <w:p w14:paraId="034B54A7" w14:textId="77777777" w:rsidR="001B078E" w:rsidRDefault="00C14668">
            <w:pPr>
              <w:rPr>
                <w:sz w:val="20"/>
              </w:rPr>
            </w:pPr>
            <w:r>
              <w:rPr>
                <w:sz w:val="20"/>
              </w:rPr>
              <w:lastRenderedPageBreak/>
              <w:t>Futurewei</w:t>
            </w:r>
          </w:p>
        </w:tc>
        <w:tc>
          <w:tcPr>
            <w:tcW w:w="12176" w:type="dxa"/>
          </w:tcPr>
          <w:p w14:paraId="7BFB4AF4" w14:textId="77777777" w:rsidR="001B078E" w:rsidRDefault="00C14668">
            <w:pPr>
              <w:rPr>
                <w:sz w:val="20"/>
                <w:lang w:eastAsia="zh-CN"/>
              </w:rPr>
            </w:pPr>
            <w:r>
              <w:rPr>
                <w:sz w:val="20"/>
                <w:lang w:eastAsia="zh-CN"/>
              </w:rPr>
              <w:t xml:space="preserve">Support the proposal. We have the same understanding as Ericsson regarding the third bullet. </w:t>
            </w:r>
          </w:p>
        </w:tc>
      </w:tr>
      <w:tr w:rsidR="001B078E" w14:paraId="6976A64E" w14:textId="77777777">
        <w:tc>
          <w:tcPr>
            <w:tcW w:w="2405" w:type="dxa"/>
          </w:tcPr>
          <w:p w14:paraId="6A9D7B3B" w14:textId="77777777" w:rsidR="001B078E" w:rsidRDefault="00C14668">
            <w:pPr>
              <w:rPr>
                <w:sz w:val="20"/>
              </w:rPr>
            </w:pPr>
            <w:r>
              <w:t>Lenovo, Motorola Mobility</w:t>
            </w:r>
          </w:p>
        </w:tc>
        <w:tc>
          <w:tcPr>
            <w:tcW w:w="12176" w:type="dxa"/>
          </w:tcPr>
          <w:p w14:paraId="368D655E" w14:textId="77777777" w:rsidR="001B078E" w:rsidRDefault="00C14668">
            <w:pPr>
              <w:rPr>
                <w:sz w:val="20"/>
                <w:lang w:eastAsia="zh-CN"/>
              </w:rPr>
            </w:pPr>
            <w:r>
              <w:rPr>
                <w:lang w:eastAsia="zh-CN"/>
              </w:rPr>
              <w:t>We agree with the proposal from ZTE</w:t>
            </w:r>
          </w:p>
        </w:tc>
      </w:tr>
      <w:tr w:rsidR="001B078E" w14:paraId="09F546F1" w14:textId="77777777">
        <w:tc>
          <w:tcPr>
            <w:tcW w:w="2405" w:type="dxa"/>
          </w:tcPr>
          <w:p w14:paraId="07D6F267" w14:textId="77777777" w:rsidR="001B078E" w:rsidRDefault="00C14668">
            <w:r>
              <w:t>Qualcomm</w:t>
            </w:r>
          </w:p>
        </w:tc>
        <w:tc>
          <w:tcPr>
            <w:tcW w:w="12176" w:type="dxa"/>
          </w:tcPr>
          <w:p w14:paraId="5C1E1AC1" w14:textId="77777777" w:rsidR="001B078E" w:rsidRDefault="00C14668">
            <w:pPr>
              <w:rPr>
                <w:lang w:eastAsia="zh-CN"/>
              </w:rPr>
            </w:pPr>
            <w:r>
              <w:rPr>
                <w:lang w:eastAsia="zh-CN"/>
              </w:rPr>
              <w:t xml:space="preserve">As a package with the previous proposal (R1-2108768), we are fine with the proposal, if we decide to select Alt 1 in A1-1. </w:t>
            </w:r>
          </w:p>
        </w:tc>
      </w:tr>
      <w:tr w:rsidR="001B078E" w14:paraId="3D689BEB" w14:textId="77777777">
        <w:tc>
          <w:tcPr>
            <w:tcW w:w="2405" w:type="dxa"/>
          </w:tcPr>
          <w:p w14:paraId="21AF4373" w14:textId="77777777" w:rsidR="001B078E" w:rsidRDefault="00C14668">
            <w:r>
              <w:t>Apple</w:t>
            </w:r>
          </w:p>
        </w:tc>
        <w:tc>
          <w:tcPr>
            <w:tcW w:w="12176" w:type="dxa"/>
          </w:tcPr>
          <w:p w14:paraId="5BBB5995" w14:textId="77777777" w:rsidR="001B078E" w:rsidRDefault="00C14668">
            <w:pPr>
              <w:rPr>
                <w:lang w:eastAsia="zh-CN"/>
              </w:rPr>
            </w:pPr>
            <w:r>
              <w:rPr>
                <w:lang w:eastAsia="zh-CN"/>
              </w:rPr>
              <w:t>We are fine with the proposal</w:t>
            </w:r>
          </w:p>
        </w:tc>
      </w:tr>
      <w:tr w:rsidR="001B078E" w14:paraId="0C35DE1E" w14:textId="77777777">
        <w:tc>
          <w:tcPr>
            <w:tcW w:w="2405" w:type="dxa"/>
          </w:tcPr>
          <w:p w14:paraId="71326AB3" w14:textId="77777777" w:rsidR="001B078E" w:rsidRDefault="00C14668">
            <w:r>
              <w:t>Samsung</w:t>
            </w:r>
          </w:p>
        </w:tc>
        <w:tc>
          <w:tcPr>
            <w:tcW w:w="12176" w:type="dxa"/>
          </w:tcPr>
          <w:p w14:paraId="3634372F" w14:textId="77777777" w:rsidR="001B078E" w:rsidRDefault="00C14668">
            <w:pPr>
              <w:rPr>
                <w:lang w:eastAsia="zh-CN"/>
              </w:rPr>
            </w:pPr>
            <w:r>
              <w:rPr>
                <w:lang w:eastAsia="zh-CN"/>
              </w:rPr>
              <w:t xml:space="preserve">We should also consider PDCCH dropping rule for CA case by following Rel-15/16 principle. </w:t>
            </w:r>
          </w:p>
        </w:tc>
      </w:tr>
      <w:tr w:rsidR="001B078E" w14:paraId="60DFE64D" w14:textId="77777777">
        <w:tc>
          <w:tcPr>
            <w:tcW w:w="2405" w:type="dxa"/>
          </w:tcPr>
          <w:p w14:paraId="0996E8CA" w14:textId="77777777" w:rsidR="001B078E" w:rsidRDefault="00C14668">
            <w:r>
              <w:rPr>
                <w:rFonts w:hint="eastAsia"/>
              </w:rPr>
              <w:t>Huawei, HiSilicon</w:t>
            </w:r>
          </w:p>
        </w:tc>
        <w:tc>
          <w:tcPr>
            <w:tcW w:w="12176" w:type="dxa"/>
          </w:tcPr>
          <w:p w14:paraId="7D6D3039" w14:textId="77777777" w:rsidR="001B078E" w:rsidRDefault="00C14668">
            <w:pPr>
              <w:rPr>
                <w:lang w:eastAsia="zh-CN"/>
              </w:rPr>
            </w:pPr>
            <w:r>
              <w:rPr>
                <w:rFonts w:hint="eastAsia"/>
                <w:lang w:eastAsia="zh-CN"/>
              </w:rPr>
              <w:t xml:space="preserve">We agree </w:t>
            </w:r>
            <w:r>
              <w:rPr>
                <w:lang w:eastAsia="zh-CN"/>
              </w:rPr>
              <w:t>with</w:t>
            </w:r>
            <w:r>
              <w:rPr>
                <w:rFonts w:hint="eastAsia"/>
                <w:lang w:eastAsia="zh-CN"/>
              </w:rPr>
              <w:t xml:space="preserve"> </w:t>
            </w:r>
            <w:r>
              <w:rPr>
                <w:lang w:eastAsia="zh-CN"/>
              </w:rPr>
              <w:t>the proposal and agree with Ericsson’s remarks and suggestions.</w:t>
            </w:r>
          </w:p>
        </w:tc>
      </w:tr>
      <w:tr w:rsidR="001B078E" w14:paraId="65A40263" w14:textId="77777777">
        <w:tc>
          <w:tcPr>
            <w:tcW w:w="2405" w:type="dxa"/>
          </w:tcPr>
          <w:p w14:paraId="089311E2" w14:textId="77777777" w:rsidR="001B078E" w:rsidRDefault="00C14668">
            <w:r>
              <w:rPr>
                <w:rFonts w:eastAsia="MS Mincho" w:hint="eastAsia"/>
                <w:lang w:eastAsia="ja-JP"/>
              </w:rPr>
              <w:t>Sharp</w:t>
            </w:r>
          </w:p>
        </w:tc>
        <w:tc>
          <w:tcPr>
            <w:tcW w:w="12176" w:type="dxa"/>
          </w:tcPr>
          <w:p w14:paraId="0D21D2E3" w14:textId="77777777" w:rsidR="001B078E" w:rsidRDefault="00C14668">
            <w:pPr>
              <w:rPr>
                <w:lang w:eastAsia="zh-CN"/>
              </w:rPr>
            </w:pPr>
            <w:r>
              <w:rPr>
                <w:rFonts w:eastAsia="MS Mincho" w:hint="eastAsia"/>
                <w:lang w:eastAsia="ja-JP"/>
              </w:rPr>
              <w:t xml:space="preserve">We support the </w:t>
            </w:r>
            <w:r>
              <w:rPr>
                <w:rFonts w:eastAsia="MS Mincho"/>
                <w:lang w:eastAsia="ja-JP"/>
              </w:rPr>
              <w:t>proposal with Ericsson’s modification.</w:t>
            </w:r>
          </w:p>
        </w:tc>
      </w:tr>
      <w:tr w:rsidR="001B078E" w14:paraId="6D526E85" w14:textId="77777777">
        <w:tc>
          <w:tcPr>
            <w:tcW w:w="2405" w:type="dxa"/>
          </w:tcPr>
          <w:p w14:paraId="5FFC8B72" w14:textId="77777777" w:rsidR="001B078E" w:rsidRDefault="00C14668">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767E7B70" w14:textId="77777777" w:rsidR="001B078E" w:rsidRDefault="00C14668">
            <w:pPr>
              <w:rPr>
                <w:rFonts w:eastAsia="MS Mincho"/>
                <w:lang w:eastAsia="ja-JP"/>
              </w:rPr>
            </w:pPr>
            <w:r>
              <w:rPr>
                <w:rFonts w:eastAsia="MS Mincho"/>
                <w:lang w:eastAsia="ja-JP"/>
              </w:rPr>
              <w:t>We agree with the proposal.</w:t>
            </w:r>
          </w:p>
        </w:tc>
      </w:tr>
      <w:tr w:rsidR="001B078E" w14:paraId="27AC3D5C" w14:textId="77777777">
        <w:tc>
          <w:tcPr>
            <w:tcW w:w="2405" w:type="dxa"/>
          </w:tcPr>
          <w:p w14:paraId="0E66E7D2" w14:textId="77777777" w:rsidR="001B078E" w:rsidRDefault="00C14668">
            <w:r>
              <w:t>LG Electronics</w:t>
            </w:r>
          </w:p>
        </w:tc>
        <w:tc>
          <w:tcPr>
            <w:tcW w:w="12176" w:type="dxa"/>
          </w:tcPr>
          <w:p w14:paraId="1CD80E60" w14:textId="77777777" w:rsidR="001B078E" w:rsidRDefault="00C14668">
            <w:pPr>
              <w:rPr>
                <w:lang w:eastAsia="zh-CN"/>
              </w:rPr>
            </w:pPr>
            <w:r>
              <w:rPr>
                <w:lang w:eastAsia="zh-CN"/>
              </w:rPr>
              <w:t>We agree with the first and second bullets. Is the third bullet the same proposal as R1-2108768 above? If so, our view is the same as above.</w:t>
            </w:r>
          </w:p>
        </w:tc>
      </w:tr>
      <w:tr w:rsidR="001B078E" w14:paraId="52098763" w14:textId="77777777">
        <w:tc>
          <w:tcPr>
            <w:tcW w:w="2405" w:type="dxa"/>
          </w:tcPr>
          <w:p w14:paraId="15BACD03" w14:textId="77777777" w:rsidR="001B078E" w:rsidRDefault="00C14668">
            <w:r>
              <w:rPr>
                <w:rFonts w:hint="eastAsia"/>
                <w:lang w:eastAsia="zh-CN"/>
              </w:rPr>
              <w:t>ZTE, Sanechips</w:t>
            </w:r>
          </w:p>
        </w:tc>
        <w:tc>
          <w:tcPr>
            <w:tcW w:w="12176" w:type="dxa"/>
          </w:tcPr>
          <w:p w14:paraId="3A57B6B8" w14:textId="77777777" w:rsidR="001B078E" w:rsidRDefault="00C14668">
            <w:pPr>
              <w:rPr>
                <w:lang w:eastAsia="zh-CN"/>
              </w:rPr>
            </w:pPr>
            <w:r>
              <w:rPr>
                <w:rFonts w:hint="eastAsia"/>
                <w:lang w:eastAsia="zh-CN"/>
              </w:rPr>
              <w:t>It is our proposal, if the USS set is configured in multiple slots in a slot group, we should drop the whole USS set with higher SS set index when overbooking happens. But if the wording is confusing to other companies, we are fine to change</w:t>
            </w:r>
            <w:r>
              <w:rPr>
                <w:lang w:eastAsia="zh-CN"/>
              </w:rPr>
              <w:t xml:space="preserve"> "The whole USS set in multiple slots" to "The USS</w:t>
            </w:r>
            <w:r>
              <w:rPr>
                <w:rFonts w:hint="eastAsia"/>
                <w:lang w:eastAsia="zh-CN"/>
              </w:rPr>
              <w:t xml:space="preserve"> set</w:t>
            </w:r>
            <w:r>
              <w:rPr>
                <w:lang w:eastAsia="zh-CN"/>
              </w:rPr>
              <w:t xml:space="preserve"> in X-slots"</w:t>
            </w:r>
            <w:r>
              <w:rPr>
                <w:rFonts w:hint="eastAsia"/>
                <w:lang w:eastAsia="zh-CN"/>
              </w:rPr>
              <w:t>.</w:t>
            </w:r>
          </w:p>
        </w:tc>
      </w:tr>
      <w:tr w:rsidR="001B078E" w14:paraId="7E52D624" w14:textId="77777777">
        <w:tc>
          <w:tcPr>
            <w:tcW w:w="2405" w:type="dxa"/>
          </w:tcPr>
          <w:p w14:paraId="529BB2F0" w14:textId="77777777" w:rsidR="001B078E" w:rsidRDefault="00C14668">
            <w:pPr>
              <w:rPr>
                <w:lang w:eastAsia="zh-CN"/>
              </w:rPr>
            </w:pPr>
            <w:r>
              <w:rPr>
                <w:lang w:eastAsia="zh-CN"/>
              </w:rPr>
              <w:t>Xiaomi</w:t>
            </w:r>
          </w:p>
        </w:tc>
        <w:tc>
          <w:tcPr>
            <w:tcW w:w="12176" w:type="dxa"/>
          </w:tcPr>
          <w:p w14:paraId="3A2C7016" w14:textId="77777777" w:rsidR="001B078E" w:rsidRDefault="00C14668">
            <w:pPr>
              <w:rPr>
                <w:lang w:eastAsia="zh-CN"/>
              </w:rPr>
            </w:pPr>
            <w:r>
              <w:rPr>
                <w:lang w:eastAsia="zh-CN"/>
              </w:rPr>
              <w:t>Not support the last bullet.</w:t>
            </w:r>
          </w:p>
          <w:p w14:paraId="55D4E018" w14:textId="77777777" w:rsidR="001B078E" w:rsidRDefault="00C14668">
            <w:pPr>
              <w:rPr>
                <w:lang w:eastAsia="zh-CN"/>
              </w:rPr>
            </w:pPr>
            <w:r>
              <w:rPr>
                <w:lang w:eastAsia="zh-CN"/>
              </w:rPr>
              <w:t xml:space="preserve">From power saving point of view, it is more beneficial to drop UE SS that is located in the later slots of the Y slots. </w:t>
            </w:r>
          </w:p>
          <w:p w14:paraId="62A5EC55" w14:textId="77777777" w:rsidR="001B078E" w:rsidRDefault="00C14668">
            <w:pPr>
              <w:rPr>
                <w:lang w:eastAsia="zh-CN"/>
              </w:rPr>
            </w:pPr>
            <w:r>
              <w:rPr>
                <w:lang w:eastAsia="zh-CN"/>
              </w:rPr>
              <w:t>Our proposal is,</w:t>
            </w:r>
          </w:p>
          <w:p w14:paraId="12685D23" w14:textId="77777777" w:rsidR="001B078E" w:rsidRDefault="00C14668">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48C9BC8A" w14:textId="77777777" w:rsidR="001B078E" w:rsidRDefault="00C14668">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1B078E" w14:paraId="4548DD37" w14:textId="77777777">
        <w:tc>
          <w:tcPr>
            <w:tcW w:w="2405" w:type="dxa"/>
          </w:tcPr>
          <w:p w14:paraId="4AEE2561" w14:textId="77777777" w:rsidR="001B078E" w:rsidRDefault="00C14668">
            <w:pPr>
              <w:rPr>
                <w:lang w:eastAsia="zh-CN"/>
              </w:rPr>
            </w:pPr>
            <w:r>
              <w:rPr>
                <w:lang w:eastAsia="zh-CN"/>
              </w:rPr>
              <w:t>Nokia, NSb</w:t>
            </w:r>
          </w:p>
        </w:tc>
        <w:tc>
          <w:tcPr>
            <w:tcW w:w="12176" w:type="dxa"/>
          </w:tcPr>
          <w:p w14:paraId="2D1CCF49" w14:textId="77777777" w:rsidR="001B078E" w:rsidRDefault="00C14668">
            <w:pPr>
              <w:rPr>
                <w:lang w:eastAsia="zh-CN"/>
              </w:rPr>
            </w:pPr>
            <w:r>
              <w:rPr>
                <w:lang w:eastAsia="zh-CN"/>
              </w:rPr>
              <w:t>Agree with Ericsson’s wording. We think that a better option is to take e.g. DoCoMo’s proposal 4 (from R1-2109666, shown below) as the basis for agreement proposal.</w:t>
            </w:r>
          </w:p>
        </w:tc>
      </w:tr>
      <w:tr w:rsidR="001B078E" w14:paraId="527BA769" w14:textId="77777777">
        <w:tc>
          <w:tcPr>
            <w:tcW w:w="2405" w:type="dxa"/>
          </w:tcPr>
          <w:p w14:paraId="175B5B94" w14:textId="77777777" w:rsidR="001B078E" w:rsidRDefault="00C14668">
            <w:pPr>
              <w:rPr>
                <w:lang w:eastAsia="zh-CN"/>
              </w:rPr>
            </w:pPr>
            <w:r>
              <w:rPr>
                <w:rFonts w:hint="eastAsia"/>
                <w:lang w:eastAsia="zh-CN"/>
              </w:rPr>
              <w:t>Transsion</w:t>
            </w:r>
          </w:p>
        </w:tc>
        <w:tc>
          <w:tcPr>
            <w:tcW w:w="12176" w:type="dxa"/>
          </w:tcPr>
          <w:p w14:paraId="26D4F304" w14:textId="77777777" w:rsidR="001B078E" w:rsidRDefault="00C14668">
            <w:pPr>
              <w:rPr>
                <w:lang w:eastAsia="zh-CN"/>
              </w:rPr>
            </w:pPr>
            <w:r>
              <w:rPr>
                <w:rFonts w:eastAsia="MS Mincho" w:hint="eastAsia"/>
                <w:lang w:eastAsia="zh-CN"/>
              </w:rPr>
              <w:t>We support this proposal with Ericsson</w:t>
            </w:r>
            <w:r>
              <w:rPr>
                <w:rFonts w:eastAsia="MS Mincho"/>
                <w:lang w:eastAsia="zh-CN"/>
              </w:rPr>
              <w:t>’</w:t>
            </w:r>
            <w:r>
              <w:rPr>
                <w:rFonts w:eastAsia="MS Mincho" w:hint="eastAsia"/>
                <w:lang w:eastAsia="zh-CN"/>
              </w:rPr>
              <w:t>s modification.</w:t>
            </w:r>
          </w:p>
        </w:tc>
      </w:tr>
      <w:tr w:rsidR="00B97BDE" w14:paraId="20094EDB" w14:textId="77777777">
        <w:tc>
          <w:tcPr>
            <w:tcW w:w="2405" w:type="dxa"/>
          </w:tcPr>
          <w:p w14:paraId="2308D2CD" w14:textId="6FB8A1BE" w:rsidR="00B97BDE" w:rsidRDefault="00B97BDE" w:rsidP="00B97BDE">
            <w:pPr>
              <w:rPr>
                <w:lang w:eastAsia="zh-CN"/>
              </w:rPr>
            </w:pPr>
            <w:r>
              <w:rPr>
                <w:lang w:eastAsia="zh-CN"/>
              </w:rPr>
              <w:t>Panasonic</w:t>
            </w:r>
          </w:p>
        </w:tc>
        <w:tc>
          <w:tcPr>
            <w:tcW w:w="12176" w:type="dxa"/>
          </w:tcPr>
          <w:p w14:paraId="248BBE1E" w14:textId="1921F255" w:rsidR="00B97BDE" w:rsidRDefault="00B97BDE" w:rsidP="00B97BDE">
            <w:pPr>
              <w:rPr>
                <w:rFonts w:eastAsia="MS Mincho"/>
                <w:lang w:eastAsia="zh-CN"/>
              </w:rPr>
            </w:pPr>
            <w:r>
              <w:rPr>
                <w:lang w:eastAsia="zh-CN"/>
              </w:rPr>
              <w:t>We are fine with the proposal.</w:t>
            </w:r>
          </w:p>
        </w:tc>
      </w:tr>
      <w:tr w:rsidR="008D76A0" w14:paraId="4A9AF08A" w14:textId="77777777">
        <w:tc>
          <w:tcPr>
            <w:tcW w:w="2405" w:type="dxa"/>
          </w:tcPr>
          <w:p w14:paraId="6F150A20" w14:textId="54069859" w:rsidR="008D76A0" w:rsidRDefault="008D76A0" w:rsidP="00B97BDE">
            <w:pPr>
              <w:rPr>
                <w:lang w:eastAsia="zh-CN"/>
              </w:rPr>
            </w:pPr>
            <w:r>
              <w:rPr>
                <w:rFonts w:hint="eastAsia"/>
                <w:lang w:eastAsia="zh-CN"/>
              </w:rPr>
              <w:lastRenderedPageBreak/>
              <w:t>O</w:t>
            </w:r>
            <w:r>
              <w:rPr>
                <w:lang w:eastAsia="zh-CN"/>
              </w:rPr>
              <w:t>PPO</w:t>
            </w:r>
          </w:p>
        </w:tc>
        <w:tc>
          <w:tcPr>
            <w:tcW w:w="12176" w:type="dxa"/>
          </w:tcPr>
          <w:p w14:paraId="15326D61" w14:textId="0F936D4E" w:rsidR="008D76A0" w:rsidRDefault="008D76A0" w:rsidP="00B97BDE">
            <w:pPr>
              <w:rPr>
                <w:lang w:eastAsia="zh-CN"/>
              </w:rPr>
            </w:pPr>
            <w:r>
              <w:rPr>
                <w:rFonts w:hint="eastAsia"/>
                <w:lang w:eastAsia="zh-CN"/>
              </w:rPr>
              <w:t>S</w:t>
            </w:r>
            <w:r>
              <w:rPr>
                <w:lang w:eastAsia="zh-CN"/>
              </w:rPr>
              <w:t>upport</w:t>
            </w:r>
          </w:p>
        </w:tc>
      </w:tr>
    </w:tbl>
    <w:p w14:paraId="6CD24181" w14:textId="77777777" w:rsidR="001B078E" w:rsidRDefault="001B078E">
      <w:pPr>
        <w:rPr>
          <w:lang w:eastAsia="zh-CN"/>
        </w:rPr>
      </w:pPr>
    </w:p>
    <w:p w14:paraId="5927F450" w14:textId="77777777" w:rsidR="001B078E" w:rsidRDefault="00C14668">
      <w:pPr>
        <w:rPr>
          <w:lang w:val="en-GB" w:eastAsia="zh-CN"/>
        </w:rPr>
      </w:pPr>
      <w:r>
        <w:rPr>
          <w:lang w:val="en-GB" w:eastAsia="zh-CN"/>
        </w:rPr>
        <w:t>R1-2109599 (Intel):</w:t>
      </w:r>
    </w:p>
    <w:p w14:paraId="6CD4840A" w14:textId="77777777" w:rsidR="001B078E" w:rsidRDefault="00C14668">
      <w:pPr>
        <w:pStyle w:val="B1"/>
        <w:numPr>
          <w:ilvl w:val="0"/>
          <w:numId w:val="24"/>
        </w:numPr>
        <w:spacing w:before="60" w:after="0" w:line="240" w:lineRule="auto"/>
        <w:rPr>
          <w:lang w:eastAsia="zh-CN"/>
        </w:rPr>
      </w:pPr>
      <w:r>
        <w:rPr>
          <w:lang w:eastAsia="zh-CN"/>
        </w:rPr>
        <w:t xml:space="preserve">To handling USS dropping in PDCCH overbooking </w:t>
      </w:r>
    </w:p>
    <w:p w14:paraId="2FDA71D0" w14:textId="77777777" w:rsidR="001B078E" w:rsidRDefault="00C14668">
      <w:pPr>
        <w:pStyle w:val="B1"/>
        <w:numPr>
          <w:ilvl w:val="1"/>
          <w:numId w:val="24"/>
        </w:numPr>
        <w:spacing w:before="60" w:after="0" w:line="240" w:lineRule="auto"/>
        <w:rPr>
          <w:lang w:eastAsia="zh-CN"/>
        </w:rPr>
      </w:pPr>
      <w:r>
        <w:rPr>
          <w:lang w:eastAsia="zh-CN"/>
        </w:rPr>
        <w:t>A USS set with largest SS set index is dropped</w:t>
      </w:r>
    </w:p>
    <w:p w14:paraId="6A4D0DE7" w14:textId="77777777" w:rsidR="001B078E" w:rsidRDefault="00C14668">
      <w:pPr>
        <w:pStyle w:val="B1"/>
        <w:numPr>
          <w:ilvl w:val="1"/>
          <w:numId w:val="24"/>
        </w:numPr>
        <w:spacing w:before="60" w:after="0" w:line="240" w:lineRule="auto"/>
        <w:rPr>
          <w:lang w:eastAsia="zh-CN"/>
        </w:rPr>
      </w:pPr>
      <w:r>
        <w:rPr>
          <w:lang w:eastAsia="zh-CN"/>
        </w:rPr>
        <w:t>If the PDCCH MOs of a USS set are configured in multiple slots in the X slots, the USS set in the multiple slots is dropped slot by slot.</w:t>
      </w:r>
    </w:p>
    <w:tbl>
      <w:tblPr>
        <w:tblStyle w:val="TableGrid"/>
        <w:tblW w:w="14581" w:type="dxa"/>
        <w:tblLayout w:type="fixed"/>
        <w:tblLook w:val="04A0" w:firstRow="1" w:lastRow="0" w:firstColumn="1" w:lastColumn="0" w:noHBand="0" w:noVBand="1"/>
      </w:tblPr>
      <w:tblGrid>
        <w:gridCol w:w="2405"/>
        <w:gridCol w:w="12176"/>
      </w:tblGrid>
      <w:tr w:rsidR="001B078E" w14:paraId="59114372" w14:textId="77777777">
        <w:tc>
          <w:tcPr>
            <w:tcW w:w="2405" w:type="dxa"/>
            <w:shd w:val="clear" w:color="auto" w:fill="FFC000"/>
          </w:tcPr>
          <w:p w14:paraId="291B52DA" w14:textId="77777777" w:rsidR="001B078E" w:rsidRDefault="00C14668">
            <w:pPr>
              <w:rPr>
                <w:b/>
                <w:bCs/>
              </w:rPr>
            </w:pPr>
            <w:r>
              <w:rPr>
                <w:b/>
                <w:bCs/>
              </w:rPr>
              <w:t>Company</w:t>
            </w:r>
          </w:p>
        </w:tc>
        <w:tc>
          <w:tcPr>
            <w:tcW w:w="12176" w:type="dxa"/>
            <w:shd w:val="clear" w:color="auto" w:fill="FFC000"/>
          </w:tcPr>
          <w:p w14:paraId="1846394F" w14:textId="77777777" w:rsidR="001B078E" w:rsidRDefault="00C14668">
            <w:pPr>
              <w:rPr>
                <w:b/>
                <w:bCs/>
              </w:rPr>
            </w:pPr>
            <w:r>
              <w:rPr>
                <w:b/>
                <w:bCs/>
              </w:rPr>
              <w:t>Comment</w:t>
            </w:r>
          </w:p>
        </w:tc>
      </w:tr>
      <w:tr w:rsidR="001B078E" w14:paraId="76F37B09" w14:textId="77777777">
        <w:tc>
          <w:tcPr>
            <w:tcW w:w="2405" w:type="dxa"/>
          </w:tcPr>
          <w:p w14:paraId="06554BA7" w14:textId="77777777" w:rsidR="001B078E" w:rsidRDefault="00C14668">
            <w:r>
              <w:t>Ericsson</w:t>
            </w:r>
          </w:p>
        </w:tc>
        <w:tc>
          <w:tcPr>
            <w:tcW w:w="12176" w:type="dxa"/>
          </w:tcPr>
          <w:p w14:paraId="1143F3FA" w14:textId="77777777" w:rsidR="001B078E" w:rsidRDefault="00C14668">
            <w:pPr>
              <w:rPr>
                <w:lang w:eastAsia="zh-CN"/>
              </w:rPr>
            </w:pPr>
            <w:r>
              <w:rPr>
                <w:lang w:eastAsia="zh-CN"/>
              </w:rPr>
              <w:t>We think the dropping should be for the whole X-slots to as proposed by Huawei and ZTE above. Also it is not just the USS with the largest index that may need to be dropped; it could be other SS's too. Generally the checking should be done in order of increasing SS index.</w:t>
            </w:r>
          </w:p>
        </w:tc>
      </w:tr>
      <w:tr w:rsidR="001B078E" w14:paraId="77D68C84" w14:textId="77777777">
        <w:tc>
          <w:tcPr>
            <w:tcW w:w="2405" w:type="dxa"/>
          </w:tcPr>
          <w:p w14:paraId="75C3F177" w14:textId="77777777" w:rsidR="001B078E" w:rsidRDefault="00C14668">
            <w:pPr>
              <w:rPr>
                <w:sz w:val="20"/>
              </w:rPr>
            </w:pPr>
            <w:r>
              <w:rPr>
                <w:sz w:val="20"/>
              </w:rPr>
              <w:t>Futurewei</w:t>
            </w:r>
          </w:p>
        </w:tc>
        <w:tc>
          <w:tcPr>
            <w:tcW w:w="12176" w:type="dxa"/>
          </w:tcPr>
          <w:p w14:paraId="79136354" w14:textId="77777777" w:rsidR="001B078E" w:rsidRDefault="00C14668">
            <w:pPr>
              <w:rPr>
                <w:sz w:val="20"/>
                <w:lang w:eastAsia="zh-CN"/>
              </w:rPr>
            </w:pPr>
            <w:r>
              <w:rPr>
                <w:sz w:val="20"/>
                <w:lang w:eastAsia="zh-CN"/>
              </w:rPr>
              <w:t>We have the same concern as Ericsson, that the dropping should follow the previous proposals, and the check done in order of increased SS index.</w:t>
            </w:r>
          </w:p>
        </w:tc>
      </w:tr>
      <w:tr w:rsidR="001B078E" w14:paraId="744206C8" w14:textId="77777777">
        <w:tc>
          <w:tcPr>
            <w:tcW w:w="2405" w:type="dxa"/>
          </w:tcPr>
          <w:p w14:paraId="7CD99FA8" w14:textId="77777777" w:rsidR="001B078E" w:rsidRDefault="00C14668">
            <w:pPr>
              <w:rPr>
                <w:sz w:val="20"/>
              </w:rPr>
            </w:pPr>
            <w:r>
              <w:t>Lenovo, Motorola Mobility</w:t>
            </w:r>
          </w:p>
        </w:tc>
        <w:tc>
          <w:tcPr>
            <w:tcW w:w="12176" w:type="dxa"/>
          </w:tcPr>
          <w:p w14:paraId="43CEEC0A" w14:textId="77777777" w:rsidR="001B078E" w:rsidRDefault="00C14668">
            <w:pPr>
              <w:rPr>
                <w:sz w:val="20"/>
                <w:lang w:eastAsia="zh-CN"/>
              </w:rPr>
            </w:pPr>
            <w:r>
              <w:rPr>
                <w:lang w:eastAsia="zh-CN"/>
              </w:rPr>
              <w:t>We are open to further considering slot-by-slot dropping in case of USS sets being monitored in multiple slots</w:t>
            </w:r>
          </w:p>
        </w:tc>
      </w:tr>
      <w:tr w:rsidR="001B078E" w14:paraId="149186F7" w14:textId="77777777">
        <w:tc>
          <w:tcPr>
            <w:tcW w:w="2405" w:type="dxa"/>
          </w:tcPr>
          <w:p w14:paraId="240B2DFB" w14:textId="77777777" w:rsidR="001B078E" w:rsidRDefault="00C14668">
            <w:r>
              <w:t>Qualcomm</w:t>
            </w:r>
          </w:p>
        </w:tc>
        <w:tc>
          <w:tcPr>
            <w:tcW w:w="12176" w:type="dxa"/>
          </w:tcPr>
          <w:p w14:paraId="5BEFAB75" w14:textId="77777777" w:rsidR="001B078E" w:rsidRDefault="00C14668">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1B078E" w14:paraId="1CF50187" w14:textId="77777777">
        <w:tc>
          <w:tcPr>
            <w:tcW w:w="2405" w:type="dxa"/>
          </w:tcPr>
          <w:p w14:paraId="2DF374F1" w14:textId="77777777" w:rsidR="001B078E" w:rsidRDefault="00C14668">
            <w:r>
              <w:t>MediaTek</w:t>
            </w:r>
          </w:p>
        </w:tc>
        <w:tc>
          <w:tcPr>
            <w:tcW w:w="12176" w:type="dxa"/>
          </w:tcPr>
          <w:p w14:paraId="6FDA18C4" w14:textId="77777777" w:rsidR="001B078E" w:rsidRDefault="00C14668">
            <w:pPr>
              <w:rPr>
                <w:lang w:eastAsia="zh-CN"/>
              </w:rPr>
            </w:pPr>
            <w:r>
              <w:rPr>
                <w:lang w:eastAsia="zh-CN"/>
              </w:rPr>
              <w:t xml:space="preserve">We support dropping the whole SS in the slotgroup instead of slot-by-slot dropping. </w:t>
            </w:r>
          </w:p>
        </w:tc>
      </w:tr>
      <w:tr w:rsidR="001B078E" w14:paraId="3732DF77" w14:textId="77777777">
        <w:tc>
          <w:tcPr>
            <w:tcW w:w="2405" w:type="dxa"/>
          </w:tcPr>
          <w:p w14:paraId="7E48684A" w14:textId="77777777" w:rsidR="001B078E" w:rsidRDefault="00C14668">
            <w:r>
              <w:t>Apple</w:t>
            </w:r>
          </w:p>
        </w:tc>
        <w:tc>
          <w:tcPr>
            <w:tcW w:w="12176" w:type="dxa"/>
          </w:tcPr>
          <w:p w14:paraId="3AD5CD54" w14:textId="77777777" w:rsidR="001B078E" w:rsidRDefault="00C14668">
            <w:pPr>
              <w:rPr>
                <w:lang w:eastAsia="zh-CN"/>
              </w:rPr>
            </w:pPr>
            <w:r>
              <w:rPr>
                <w:lang w:eastAsia="zh-CN"/>
              </w:rPr>
              <w:t>We prefer a slot-group based dropping procedure.</w:t>
            </w:r>
          </w:p>
        </w:tc>
      </w:tr>
      <w:tr w:rsidR="001B078E" w14:paraId="1722879D" w14:textId="77777777">
        <w:tc>
          <w:tcPr>
            <w:tcW w:w="2405" w:type="dxa"/>
          </w:tcPr>
          <w:p w14:paraId="35B3AACD" w14:textId="77777777" w:rsidR="001B078E" w:rsidRDefault="00C14668">
            <w:r>
              <w:t>Samsung</w:t>
            </w:r>
          </w:p>
        </w:tc>
        <w:tc>
          <w:tcPr>
            <w:tcW w:w="12176" w:type="dxa"/>
          </w:tcPr>
          <w:p w14:paraId="48AC5AC1" w14:textId="77777777" w:rsidR="001B078E" w:rsidRDefault="00C14668">
            <w:pPr>
              <w:rPr>
                <w:lang w:eastAsia="zh-CN"/>
              </w:rPr>
            </w:pPr>
            <w:r>
              <w:rPr>
                <w:lang w:eastAsia="zh-CN"/>
              </w:rPr>
              <w:t>We are fine with the proposal</w:t>
            </w:r>
          </w:p>
        </w:tc>
      </w:tr>
      <w:tr w:rsidR="001B078E" w14:paraId="36F9ADBF" w14:textId="77777777">
        <w:tc>
          <w:tcPr>
            <w:tcW w:w="2405" w:type="dxa"/>
          </w:tcPr>
          <w:p w14:paraId="22B96249" w14:textId="77777777" w:rsidR="001B078E" w:rsidRDefault="00C14668">
            <w:r>
              <w:rPr>
                <w:rFonts w:hint="eastAsia"/>
              </w:rPr>
              <w:t>Huawei, HiSilicon</w:t>
            </w:r>
          </w:p>
        </w:tc>
        <w:tc>
          <w:tcPr>
            <w:tcW w:w="12176" w:type="dxa"/>
          </w:tcPr>
          <w:p w14:paraId="3CFC529A" w14:textId="77777777" w:rsidR="001B078E" w:rsidRDefault="00C14668">
            <w:pPr>
              <w:rPr>
                <w:lang w:eastAsia="zh-CN"/>
              </w:rPr>
            </w:pPr>
            <w:r>
              <w:rPr>
                <w:rFonts w:hint="eastAsia"/>
                <w:lang w:eastAsia="zh-CN"/>
              </w:rPr>
              <w:t>We think the whole X slots should be dropped.</w:t>
            </w:r>
          </w:p>
        </w:tc>
      </w:tr>
      <w:tr w:rsidR="001B078E" w14:paraId="2D5BDF5B" w14:textId="77777777">
        <w:tc>
          <w:tcPr>
            <w:tcW w:w="2405" w:type="dxa"/>
          </w:tcPr>
          <w:p w14:paraId="238B3D06" w14:textId="77777777" w:rsidR="001B078E" w:rsidRDefault="00C14668">
            <w:r>
              <w:rPr>
                <w:rFonts w:eastAsia="MS Mincho" w:hint="eastAsia"/>
                <w:lang w:eastAsia="ja-JP"/>
              </w:rPr>
              <w:t>Sharp</w:t>
            </w:r>
          </w:p>
        </w:tc>
        <w:tc>
          <w:tcPr>
            <w:tcW w:w="12176" w:type="dxa"/>
          </w:tcPr>
          <w:p w14:paraId="2FB0D158" w14:textId="77777777" w:rsidR="001B078E" w:rsidRDefault="00C14668">
            <w:pPr>
              <w:rPr>
                <w:lang w:eastAsia="zh-CN"/>
              </w:rPr>
            </w:pPr>
            <w:r>
              <w:rPr>
                <w:rFonts w:eastAsia="MS Mincho"/>
                <w:lang w:eastAsia="ja-JP"/>
              </w:rPr>
              <w:t>Since the advantage of the per-slot drop feature is not clear, we support the proposal of the above two companies to drop SS per X slots.</w:t>
            </w:r>
          </w:p>
        </w:tc>
      </w:tr>
      <w:tr w:rsidR="001B078E" w14:paraId="2A19B62E" w14:textId="77777777">
        <w:tc>
          <w:tcPr>
            <w:tcW w:w="2405" w:type="dxa"/>
          </w:tcPr>
          <w:p w14:paraId="38947D5A" w14:textId="77777777" w:rsidR="001B078E" w:rsidRDefault="00C14668">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3399B0A0" w14:textId="77777777" w:rsidR="001B078E" w:rsidRDefault="00C14668">
            <w:pPr>
              <w:rPr>
                <w:rFonts w:eastAsia="MS Mincho"/>
                <w:lang w:eastAsia="ja-JP"/>
              </w:rPr>
            </w:pPr>
            <w:r>
              <w:rPr>
                <w:rFonts w:eastAsia="MS Mincho"/>
                <w:lang w:eastAsia="ja-JP"/>
              </w:rPr>
              <w:t>We share the same view with Ericsson that dropping rule should be applied as a whole X slot.</w:t>
            </w:r>
          </w:p>
        </w:tc>
      </w:tr>
      <w:tr w:rsidR="001B078E" w14:paraId="0382621F" w14:textId="77777777">
        <w:tc>
          <w:tcPr>
            <w:tcW w:w="2405" w:type="dxa"/>
          </w:tcPr>
          <w:p w14:paraId="376EC433" w14:textId="77777777" w:rsidR="001B078E" w:rsidRDefault="00C14668">
            <w:r>
              <w:t>LG Electronics</w:t>
            </w:r>
          </w:p>
        </w:tc>
        <w:tc>
          <w:tcPr>
            <w:tcW w:w="12176" w:type="dxa"/>
          </w:tcPr>
          <w:p w14:paraId="2F69A8ED" w14:textId="77777777" w:rsidR="001B078E" w:rsidRDefault="00C14668">
            <w:pPr>
              <w:rPr>
                <w:lang w:eastAsia="zh-CN"/>
              </w:rPr>
            </w:pPr>
            <w:r>
              <w:rPr>
                <w:lang w:eastAsia="zh-CN"/>
              </w:rPr>
              <w:t>We share the same view with Lenovo. The slot-by-slot dropping operation is a way to make good use of the slot index, which is an additional dimension given in multi-slot monitoring.</w:t>
            </w:r>
          </w:p>
        </w:tc>
      </w:tr>
      <w:tr w:rsidR="001B078E" w14:paraId="63F8BEF2" w14:textId="77777777">
        <w:tc>
          <w:tcPr>
            <w:tcW w:w="2405" w:type="dxa"/>
          </w:tcPr>
          <w:p w14:paraId="3BFAE075" w14:textId="77777777" w:rsidR="001B078E" w:rsidRDefault="00C14668">
            <w:r>
              <w:rPr>
                <w:rFonts w:hint="eastAsia"/>
                <w:lang w:eastAsia="zh-CN"/>
              </w:rPr>
              <w:t>ZTE, Sanechips</w:t>
            </w:r>
          </w:p>
        </w:tc>
        <w:tc>
          <w:tcPr>
            <w:tcW w:w="12176" w:type="dxa"/>
          </w:tcPr>
          <w:p w14:paraId="2281ADE4" w14:textId="77777777" w:rsidR="001B078E" w:rsidRDefault="00C14668">
            <w:pPr>
              <w:rPr>
                <w:lang w:eastAsia="zh-CN"/>
              </w:rPr>
            </w:pPr>
            <w:r>
              <w:rPr>
                <w:rFonts w:hint="eastAsia"/>
                <w:lang w:eastAsia="zh-CN"/>
              </w:rPr>
              <w:t>We don</w:t>
            </w:r>
            <w:r>
              <w:rPr>
                <w:lang w:eastAsia="zh-CN"/>
              </w:rPr>
              <w:t>’</w:t>
            </w:r>
            <w:r>
              <w:rPr>
                <w:rFonts w:hint="eastAsia"/>
                <w:lang w:eastAsia="zh-CN"/>
              </w:rPr>
              <w:t>t agree with this proposal. Considering configuration and standardization complexity, we prefer to drop the whole USS set instead of dropping it slot by slot.</w:t>
            </w:r>
          </w:p>
        </w:tc>
      </w:tr>
      <w:tr w:rsidR="001B078E" w14:paraId="71D6DE9D" w14:textId="77777777">
        <w:tc>
          <w:tcPr>
            <w:tcW w:w="2405" w:type="dxa"/>
          </w:tcPr>
          <w:p w14:paraId="58C22FD1" w14:textId="77777777" w:rsidR="001B078E" w:rsidRDefault="00C14668">
            <w:pPr>
              <w:rPr>
                <w:lang w:eastAsia="zh-CN"/>
              </w:rPr>
            </w:pPr>
            <w:r>
              <w:rPr>
                <w:lang w:eastAsia="zh-CN"/>
              </w:rPr>
              <w:lastRenderedPageBreak/>
              <w:t>Xiaomi</w:t>
            </w:r>
          </w:p>
        </w:tc>
        <w:tc>
          <w:tcPr>
            <w:tcW w:w="12176" w:type="dxa"/>
          </w:tcPr>
          <w:p w14:paraId="2CB13FF7" w14:textId="77777777" w:rsidR="001B078E" w:rsidRDefault="00C14668">
            <w:pPr>
              <w:rPr>
                <w:lang w:eastAsia="zh-CN"/>
              </w:rPr>
            </w:pPr>
            <w:r>
              <w:rPr>
                <w:lang w:eastAsia="zh-CN"/>
              </w:rPr>
              <w:t xml:space="preserve">From power saving point of view, it is more beneficial to drop UE SS that is located in the later slots of the Y slots. </w:t>
            </w:r>
          </w:p>
          <w:p w14:paraId="26EFB4CF" w14:textId="77777777" w:rsidR="001B078E" w:rsidRDefault="00C14668">
            <w:pPr>
              <w:rPr>
                <w:lang w:eastAsia="zh-CN"/>
              </w:rPr>
            </w:pPr>
            <w:r>
              <w:rPr>
                <w:lang w:eastAsia="zh-CN"/>
              </w:rPr>
              <w:t>Our proposal is,</w:t>
            </w:r>
          </w:p>
          <w:p w14:paraId="54F82704" w14:textId="77777777" w:rsidR="001B078E" w:rsidRDefault="00C14668">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4EFD98AC" w14:textId="77777777" w:rsidR="001B078E" w:rsidRDefault="00C14668">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1B078E" w14:paraId="2DD95DFF" w14:textId="77777777">
        <w:tc>
          <w:tcPr>
            <w:tcW w:w="2405" w:type="dxa"/>
          </w:tcPr>
          <w:p w14:paraId="5B272EF6" w14:textId="77777777" w:rsidR="001B078E" w:rsidRDefault="00C14668">
            <w:pPr>
              <w:rPr>
                <w:lang w:eastAsia="zh-CN"/>
              </w:rPr>
            </w:pPr>
            <w:r>
              <w:rPr>
                <w:lang w:eastAsia="zh-CN"/>
              </w:rPr>
              <w:t>Nokia, NSB</w:t>
            </w:r>
          </w:p>
        </w:tc>
        <w:tc>
          <w:tcPr>
            <w:tcW w:w="12176" w:type="dxa"/>
          </w:tcPr>
          <w:p w14:paraId="09416C03" w14:textId="77777777" w:rsidR="001B078E" w:rsidRDefault="00C14668">
            <w:pPr>
              <w:rPr>
                <w:lang w:eastAsia="zh-CN"/>
              </w:rPr>
            </w:pPr>
            <w:r>
              <w:rPr>
                <w:lang w:eastAsia="zh-CN"/>
              </w:rPr>
              <w:t>We also think that dropping operates with the resolution of X slots. Hence “dropped slot by slot” does not represent the best wording.</w:t>
            </w:r>
          </w:p>
        </w:tc>
      </w:tr>
      <w:tr w:rsidR="001B078E" w14:paraId="50C15410" w14:textId="77777777">
        <w:tc>
          <w:tcPr>
            <w:tcW w:w="2405" w:type="dxa"/>
          </w:tcPr>
          <w:p w14:paraId="06F7CE3E" w14:textId="77777777" w:rsidR="001B078E" w:rsidRDefault="00C14668">
            <w:pPr>
              <w:rPr>
                <w:lang w:eastAsia="zh-CN"/>
              </w:rPr>
            </w:pPr>
            <w:r>
              <w:rPr>
                <w:rFonts w:hint="eastAsia"/>
                <w:lang w:eastAsia="zh-CN"/>
              </w:rPr>
              <w:t>Transsion</w:t>
            </w:r>
          </w:p>
        </w:tc>
        <w:tc>
          <w:tcPr>
            <w:tcW w:w="12176" w:type="dxa"/>
          </w:tcPr>
          <w:p w14:paraId="6BAFC264" w14:textId="77777777" w:rsidR="001B078E" w:rsidRDefault="00C14668">
            <w:pPr>
              <w:rPr>
                <w:lang w:eastAsia="zh-CN"/>
              </w:rPr>
            </w:pPr>
            <w:r>
              <w:rPr>
                <w:rFonts w:hint="eastAsia"/>
                <w:iCs/>
                <w:lang w:eastAsia="zh-CN"/>
              </w:rPr>
              <w:t>We prefer a slot-group based dropping rule.</w:t>
            </w:r>
          </w:p>
        </w:tc>
      </w:tr>
      <w:tr w:rsidR="00B97BDE" w14:paraId="79E6C0EE" w14:textId="77777777">
        <w:tc>
          <w:tcPr>
            <w:tcW w:w="2405" w:type="dxa"/>
          </w:tcPr>
          <w:p w14:paraId="48C87A14" w14:textId="1C800211" w:rsidR="00B97BDE" w:rsidRDefault="00B97BDE" w:rsidP="00B97BDE">
            <w:pPr>
              <w:rPr>
                <w:lang w:eastAsia="zh-CN"/>
              </w:rPr>
            </w:pPr>
            <w:r>
              <w:rPr>
                <w:lang w:eastAsia="zh-CN"/>
              </w:rPr>
              <w:t>Panasonic</w:t>
            </w:r>
          </w:p>
        </w:tc>
        <w:tc>
          <w:tcPr>
            <w:tcW w:w="12176" w:type="dxa"/>
          </w:tcPr>
          <w:p w14:paraId="4E003B10" w14:textId="75DC136D" w:rsidR="00B97BDE" w:rsidRDefault="00B97BDE" w:rsidP="00B97BDE">
            <w:pPr>
              <w:rPr>
                <w:iCs/>
                <w:lang w:eastAsia="zh-CN"/>
              </w:rPr>
            </w:pPr>
            <w:r>
              <w:rPr>
                <w:lang w:eastAsia="zh-CN"/>
              </w:rPr>
              <w:t xml:space="preserve">We prefer that dropping is applied for all MOs for a SS set within X-slot group due to its simplicity, as suggested by Huawei and ZTE above. </w:t>
            </w:r>
          </w:p>
        </w:tc>
      </w:tr>
    </w:tbl>
    <w:p w14:paraId="23C2CCA5" w14:textId="77777777" w:rsidR="001B078E" w:rsidRDefault="001B078E">
      <w:pPr>
        <w:rPr>
          <w:lang w:eastAsia="zh-CN"/>
        </w:rPr>
      </w:pPr>
    </w:p>
    <w:p w14:paraId="03319FD3" w14:textId="77777777" w:rsidR="001B078E" w:rsidRDefault="00C14668">
      <w:pPr>
        <w:rPr>
          <w:lang w:val="en-GB" w:eastAsia="zh-CN"/>
        </w:rPr>
      </w:pPr>
      <w:r>
        <w:rPr>
          <w:lang w:val="en-GB" w:eastAsia="zh-CN"/>
        </w:rPr>
        <w:t>R1-2109666 (NTT DOCOMO):</w:t>
      </w:r>
    </w:p>
    <w:p w14:paraId="21CD18E0" w14:textId="77777777" w:rsidR="001B078E" w:rsidRDefault="00C14668">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54401E32" w14:textId="77777777" w:rsidR="001B078E" w:rsidRDefault="00C14668">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tbl>
      <w:tblPr>
        <w:tblStyle w:val="TableGrid"/>
        <w:tblW w:w="14581" w:type="dxa"/>
        <w:tblLayout w:type="fixed"/>
        <w:tblLook w:val="04A0" w:firstRow="1" w:lastRow="0" w:firstColumn="1" w:lastColumn="0" w:noHBand="0" w:noVBand="1"/>
      </w:tblPr>
      <w:tblGrid>
        <w:gridCol w:w="2405"/>
        <w:gridCol w:w="12176"/>
      </w:tblGrid>
      <w:tr w:rsidR="001B078E" w14:paraId="12BDE287" w14:textId="77777777">
        <w:tc>
          <w:tcPr>
            <w:tcW w:w="2405" w:type="dxa"/>
            <w:shd w:val="clear" w:color="auto" w:fill="FFC000"/>
          </w:tcPr>
          <w:p w14:paraId="3AD34652" w14:textId="77777777" w:rsidR="001B078E" w:rsidRDefault="00C14668">
            <w:pPr>
              <w:rPr>
                <w:b/>
                <w:bCs/>
              </w:rPr>
            </w:pPr>
            <w:r>
              <w:rPr>
                <w:b/>
                <w:bCs/>
              </w:rPr>
              <w:t>Company</w:t>
            </w:r>
          </w:p>
        </w:tc>
        <w:tc>
          <w:tcPr>
            <w:tcW w:w="12176" w:type="dxa"/>
            <w:shd w:val="clear" w:color="auto" w:fill="FFC000"/>
          </w:tcPr>
          <w:p w14:paraId="563D8FAE" w14:textId="77777777" w:rsidR="001B078E" w:rsidRDefault="00C14668">
            <w:pPr>
              <w:rPr>
                <w:b/>
                <w:bCs/>
              </w:rPr>
            </w:pPr>
            <w:r>
              <w:rPr>
                <w:b/>
                <w:bCs/>
              </w:rPr>
              <w:t>Comment</w:t>
            </w:r>
          </w:p>
        </w:tc>
      </w:tr>
      <w:tr w:rsidR="001B078E" w14:paraId="3E7A1A8C" w14:textId="77777777">
        <w:tc>
          <w:tcPr>
            <w:tcW w:w="2405" w:type="dxa"/>
          </w:tcPr>
          <w:p w14:paraId="19A80021" w14:textId="77777777" w:rsidR="001B078E" w:rsidRDefault="00C14668">
            <w:r>
              <w:t>Ericsson</w:t>
            </w:r>
          </w:p>
        </w:tc>
        <w:tc>
          <w:tcPr>
            <w:tcW w:w="12176" w:type="dxa"/>
          </w:tcPr>
          <w:p w14:paraId="5D19B679" w14:textId="77777777" w:rsidR="001B078E" w:rsidRDefault="00C14668">
            <w:pPr>
              <w:rPr>
                <w:lang w:eastAsia="zh-CN"/>
              </w:rPr>
            </w:pPr>
            <w:r>
              <w:rPr>
                <w:lang w:eastAsia="zh-CN"/>
              </w:rPr>
              <w:t>Agree with these proposals</w:t>
            </w:r>
          </w:p>
        </w:tc>
      </w:tr>
      <w:tr w:rsidR="001B078E" w14:paraId="66D63EAF" w14:textId="77777777">
        <w:tc>
          <w:tcPr>
            <w:tcW w:w="2405" w:type="dxa"/>
          </w:tcPr>
          <w:p w14:paraId="6D59377C" w14:textId="77777777" w:rsidR="001B078E" w:rsidRDefault="00C14668">
            <w:pPr>
              <w:rPr>
                <w:sz w:val="20"/>
              </w:rPr>
            </w:pPr>
            <w:r>
              <w:rPr>
                <w:sz w:val="20"/>
              </w:rPr>
              <w:t>Futurewei</w:t>
            </w:r>
          </w:p>
        </w:tc>
        <w:tc>
          <w:tcPr>
            <w:tcW w:w="12176" w:type="dxa"/>
          </w:tcPr>
          <w:p w14:paraId="12B28CF5" w14:textId="77777777" w:rsidR="001B078E" w:rsidRDefault="00C14668">
            <w:pPr>
              <w:rPr>
                <w:sz w:val="20"/>
                <w:lang w:eastAsia="zh-CN"/>
              </w:rPr>
            </w:pPr>
            <w:r>
              <w:rPr>
                <w:sz w:val="20"/>
                <w:lang w:eastAsia="zh-CN"/>
              </w:rPr>
              <w:t>Support the proposals</w:t>
            </w:r>
          </w:p>
        </w:tc>
      </w:tr>
      <w:tr w:rsidR="001B078E" w14:paraId="43CD1EEA" w14:textId="77777777">
        <w:tc>
          <w:tcPr>
            <w:tcW w:w="2405" w:type="dxa"/>
          </w:tcPr>
          <w:p w14:paraId="442FBBCE" w14:textId="77777777" w:rsidR="001B078E" w:rsidRDefault="00C14668">
            <w:pPr>
              <w:rPr>
                <w:sz w:val="20"/>
              </w:rPr>
            </w:pPr>
            <w:r>
              <w:t>Qualcomm</w:t>
            </w:r>
          </w:p>
        </w:tc>
        <w:tc>
          <w:tcPr>
            <w:tcW w:w="12176" w:type="dxa"/>
          </w:tcPr>
          <w:p w14:paraId="7644ADD1" w14:textId="77777777" w:rsidR="001B078E" w:rsidRDefault="00C14668">
            <w:pPr>
              <w:rPr>
                <w:sz w:val="20"/>
                <w:lang w:eastAsia="zh-CN"/>
              </w:rPr>
            </w:pPr>
            <w:r>
              <w:rPr>
                <w:lang w:eastAsia="zh-CN"/>
              </w:rPr>
              <w:t>We are fine with the proposals. Same comments as above (R1-2108768 and R1-2108935) may apply.</w:t>
            </w:r>
          </w:p>
        </w:tc>
      </w:tr>
      <w:tr w:rsidR="001B078E" w14:paraId="717CCA31" w14:textId="77777777">
        <w:tc>
          <w:tcPr>
            <w:tcW w:w="2405" w:type="dxa"/>
          </w:tcPr>
          <w:p w14:paraId="2F27D7BE" w14:textId="77777777" w:rsidR="001B078E" w:rsidRDefault="00C14668">
            <w:r>
              <w:t>Apple</w:t>
            </w:r>
          </w:p>
        </w:tc>
        <w:tc>
          <w:tcPr>
            <w:tcW w:w="12176" w:type="dxa"/>
          </w:tcPr>
          <w:p w14:paraId="268C5A9C" w14:textId="77777777" w:rsidR="001B078E" w:rsidRDefault="00C14668">
            <w:pPr>
              <w:rPr>
                <w:lang w:eastAsia="zh-CN"/>
              </w:rPr>
            </w:pPr>
            <w:r>
              <w:rPr>
                <w:lang w:eastAsia="zh-CN"/>
              </w:rPr>
              <w:t>We are fine with the proposal</w:t>
            </w:r>
          </w:p>
        </w:tc>
      </w:tr>
      <w:tr w:rsidR="001B078E" w14:paraId="53D5B54A" w14:textId="77777777">
        <w:tc>
          <w:tcPr>
            <w:tcW w:w="2405" w:type="dxa"/>
          </w:tcPr>
          <w:p w14:paraId="5B65AA7E" w14:textId="77777777" w:rsidR="001B078E" w:rsidRDefault="00C14668">
            <w:r>
              <w:t>Samsung</w:t>
            </w:r>
          </w:p>
        </w:tc>
        <w:tc>
          <w:tcPr>
            <w:tcW w:w="12176" w:type="dxa"/>
          </w:tcPr>
          <w:p w14:paraId="664A84CE" w14:textId="77777777" w:rsidR="001B078E" w:rsidRDefault="00C14668">
            <w:pPr>
              <w:rPr>
                <w:lang w:eastAsia="zh-CN"/>
              </w:rPr>
            </w:pPr>
            <w:r>
              <w:rPr>
                <w:lang w:eastAsia="zh-CN"/>
              </w:rPr>
              <w:t xml:space="preserve">Fine with the high level ideas to reuse the principle in Rel-15/16, e.g. prioritize of CSS set, and drop in order of SS set index. But we think some enhancement for PDCCH dropping per slot within configured multi-slot span should be considered, as proposed by Intel. </w:t>
            </w:r>
          </w:p>
        </w:tc>
      </w:tr>
      <w:tr w:rsidR="001B078E" w14:paraId="521FCA4C" w14:textId="77777777">
        <w:tc>
          <w:tcPr>
            <w:tcW w:w="2405" w:type="dxa"/>
          </w:tcPr>
          <w:p w14:paraId="4898CBA6" w14:textId="77777777" w:rsidR="001B078E" w:rsidRDefault="00C14668">
            <w:r>
              <w:rPr>
                <w:rFonts w:hint="eastAsia"/>
              </w:rPr>
              <w:t>Huawei, HiSilicon</w:t>
            </w:r>
          </w:p>
        </w:tc>
        <w:tc>
          <w:tcPr>
            <w:tcW w:w="12176" w:type="dxa"/>
          </w:tcPr>
          <w:p w14:paraId="28C96B22" w14:textId="77777777" w:rsidR="001B078E" w:rsidRDefault="00C14668">
            <w:pPr>
              <w:rPr>
                <w:lang w:eastAsia="zh-CN"/>
              </w:rPr>
            </w:pPr>
            <w:r>
              <w:rPr>
                <w:lang w:eastAsia="zh-CN"/>
              </w:rPr>
              <w:t>We agree with these proposals</w:t>
            </w:r>
          </w:p>
        </w:tc>
      </w:tr>
      <w:tr w:rsidR="001B078E" w14:paraId="5430C6E7" w14:textId="77777777">
        <w:tc>
          <w:tcPr>
            <w:tcW w:w="2405" w:type="dxa"/>
          </w:tcPr>
          <w:p w14:paraId="28A0A25F" w14:textId="77777777" w:rsidR="001B078E" w:rsidRDefault="00C14668">
            <w:r>
              <w:rPr>
                <w:rFonts w:eastAsia="MS Mincho" w:hint="eastAsia"/>
                <w:lang w:eastAsia="ja-JP"/>
              </w:rPr>
              <w:lastRenderedPageBreak/>
              <w:t>Sharp</w:t>
            </w:r>
          </w:p>
        </w:tc>
        <w:tc>
          <w:tcPr>
            <w:tcW w:w="12176" w:type="dxa"/>
          </w:tcPr>
          <w:p w14:paraId="3581EB68" w14:textId="77777777" w:rsidR="001B078E" w:rsidRDefault="00C14668">
            <w:pPr>
              <w:rPr>
                <w:lang w:eastAsia="zh-CN"/>
              </w:rPr>
            </w:pPr>
            <w:r>
              <w:rPr>
                <w:rFonts w:eastAsia="MS Mincho" w:hint="eastAsia"/>
                <w:lang w:eastAsia="ja-JP"/>
              </w:rPr>
              <w:t>We support the proposals.</w:t>
            </w:r>
          </w:p>
        </w:tc>
      </w:tr>
      <w:tr w:rsidR="001B078E" w14:paraId="09E637F9" w14:textId="77777777">
        <w:tc>
          <w:tcPr>
            <w:tcW w:w="2405" w:type="dxa"/>
          </w:tcPr>
          <w:p w14:paraId="6E4B68C0" w14:textId="77777777" w:rsidR="001B078E" w:rsidRDefault="00C14668">
            <w:pPr>
              <w:rPr>
                <w:lang w:eastAsia="ja-JP"/>
              </w:rPr>
            </w:pPr>
            <w:r>
              <w:rPr>
                <w:rFonts w:hint="eastAsia"/>
                <w:lang w:eastAsia="zh-CN"/>
              </w:rPr>
              <w:t>ZTE, Sanechips</w:t>
            </w:r>
          </w:p>
        </w:tc>
        <w:tc>
          <w:tcPr>
            <w:tcW w:w="12176" w:type="dxa"/>
          </w:tcPr>
          <w:p w14:paraId="5DFE8FF9" w14:textId="77777777" w:rsidR="001B078E" w:rsidRDefault="00C14668">
            <w:pPr>
              <w:rPr>
                <w:lang w:eastAsia="ja-JP"/>
              </w:rPr>
            </w:pPr>
            <w:r>
              <w:rPr>
                <w:rFonts w:hint="eastAsia"/>
                <w:lang w:eastAsia="zh-CN"/>
              </w:rPr>
              <w:t>We agree with the proposals.</w:t>
            </w:r>
          </w:p>
        </w:tc>
      </w:tr>
      <w:tr w:rsidR="001B078E" w14:paraId="0C70DBCF" w14:textId="77777777">
        <w:tc>
          <w:tcPr>
            <w:tcW w:w="2405" w:type="dxa"/>
          </w:tcPr>
          <w:p w14:paraId="5FFE103D" w14:textId="77777777" w:rsidR="001B078E" w:rsidRDefault="00C14668">
            <w:pPr>
              <w:rPr>
                <w:lang w:eastAsia="zh-CN"/>
              </w:rPr>
            </w:pPr>
            <w:r>
              <w:rPr>
                <w:rFonts w:hint="eastAsia"/>
                <w:lang w:eastAsia="zh-CN"/>
              </w:rPr>
              <w:t>X</w:t>
            </w:r>
            <w:r>
              <w:rPr>
                <w:lang w:eastAsia="zh-CN"/>
              </w:rPr>
              <w:t>iaomi</w:t>
            </w:r>
          </w:p>
        </w:tc>
        <w:tc>
          <w:tcPr>
            <w:tcW w:w="12176" w:type="dxa"/>
          </w:tcPr>
          <w:p w14:paraId="30C1EA9F" w14:textId="77777777" w:rsidR="001B078E" w:rsidRDefault="00C14668">
            <w:pPr>
              <w:rPr>
                <w:lang w:eastAsia="zh-CN"/>
              </w:rPr>
            </w:pPr>
            <w:r>
              <w:rPr>
                <w:lang w:eastAsia="zh-CN"/>
              </w:rPr>
              <w:t>Not support</w:t>
            </w:r>
            <w:r>
              <w:rPr>
                <w:rFonts w:hint="eastAsia"/>
                <w:lang w:eastAsia="zh-CN"/>
              </w:rPr>
              <w:t>.</w:t>
            </w:r>
            <w:r>
              <w:rPr>
                <w:lang w:eastAsia="zh-CN"/>
              </w:rPr>
              <w:t xml:space="preserve"> From power saving point of view, it is more beneficial to drop UE SS that is located in the later slots of the Y slots. </w:t>
            </w:r>
          </w:p>
          <w:p w14:paraId="1A52B646" w14:textId="77777777" w:rsidR="001B078E" w:rsidRDefault="00C14668">
            <w:pPr>
              <w:rPr>
                <w:lang w:eastAsia="zh-CN"/>
              </w:rPr>
            </w:pPr>
            <w:r>
              <w:rPr>
                <w:lang w:eastAsia="zh-CN"/>
              </w:rPr>
              <w:t>Our proposal is,</w:t>
            </w:r>
          </w:p>
          <w:p w14:paraId="72274D1B" w14:textId="77777777" w:rsidR="001B078E" w:rsidRDefault="00C14668">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68C5EF0E" w14:textId="77777777" w:rsidR="001B078E" w:rsidRDefault="00C14668">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1B078E" w14:paraId="3064BC70" w14:textId="77777777">
        <w:tc>
          <w:tcPr>
            <w:tcW w:w="2405" w:type="dxa"/>
          </w:tcPr>
          <w:p w14:paraId="60AD4101" w14:textId="77777777" w:rsidR="001B078E" w:rsidRDefault="00C14668">
            <w:pPr>
              <w:rPr>
                <w:lang w:eastAsia="zh-CN"/>
              </w:rPr>
            </w:pPr>
            <w:r>
              <w:rPr>
                <w:lang w:eastAsia="zh-CN"/>
              </w:rPr>
              <w:t>Nokia, NSB</w:t>
            </w:r>
          </w:p>
        </w:tc>
        <w:tc>
          <w:tcPr>
            <w:tcW w:w="12176" w:type="dxa"/>
          </w:tcPr>
          <w:p w14:paraId="71A3B507" w14:textId="77777777" w:rsidR="001B078E" w:rsidRDefault="00C14668">
            <w:pPr>
              <w:rPr>
                <w:lang w:eastAsia="zh-CN"/>
              </w:rPr>
            </w:pPr>
            <w:r>
              <w:rPr>
                <w:lang w:eastAsia="zh-CN"/>
              </w:rPr>
              <w:t>Agree with the proposals.</w:t>
            </w:r>
          </w:p>
        </w:tc>
      </w:tr>
      <w:tr w:rsidR="001B078E" w14:paraId="1773197F" w14:textId="77777777">
        <w:tc>
          <w:tcPr>
            <w:tcW w:w="2405" w:type="dxa"/>
          </w:tcPr>
          <w:p w14:paraId="239DE7EF" w14:textId="77777777" w:rsidR="001B078E" w:rsidRDefault="00C14668">
            <w:pPr>
              <w:rPr>
                <w:lang w:eastAsia="zh-CN"/>
              </w:rPr>
            </w:pPr>
            <w:r>
              <w:rPr>
                <w:rFonts w:hint="eastAsia"/>
                <w:lang w:eastAsia="zh-CN"/>
              </w:rPr>
              <w:t>Transsion</w:t>
            </w:r>
          </w:p>
        </w:tc>
        <w:tc>
          <w:tcPr>
            <w:tcW w:w="12176" w:type="dxa"/>
          </w:tcPr>
          <w:p w14:paraId="7BD78E18" w14:textId="77777777" w:rsidR="001B078E" w:rsidRDefault="00C14668">
            <w:pPr>
              <w:rPr>
                <w:lang w:eastAsia="zh-CN"/>
              </w:rPr>
            </w:pPr>
            <w:r>
              <w:rPr>
                <w:rFonts w:eastAsia="MS Mincho" w:hint="eastAsia"/>
                <w:lang w:eastAsia="zh-CN"/>
              </w:rPr>
              <w:t>We support this proposal.</w:t>
            </w:r>
          </w:p>
        </w:tc>
      </w:tr>
      <w:tr w:rsidR="00B97BDE" w14:paraId="6BE30092" w14:textId="77777777">
        <w:tc>
          <w:tcPr>
            <w:tcW w:w="2405" w:type="dxa"/>
          </w:tcPr>
          <w:p w14:paraId="05BA195C" w14:textId="6AEF2B08" w:rsidR="00B97BDE" w:rsidRDefault="00B97BDE" w:rsidP="00B97BDE">
            <w:pPr>
              <w:rPr>
                <w:lang w:eastAsia="zh-CN"/>
              </w:rPr>
            </w:pPr>
            <w:r>
              <w:rPr>
                <w:lang w:eastAsia="zh-CN"/>
              </w:rPr>
              <w:t>Panasonic</w:t>
            </w:r>
          </w:p>
        </w:tc>
        <w:tc>
          <w:tcPr>
            <w:tcW w:w="12176" w:type="dxa"/>
          </w:tcPr>
          <w:p w14:paraId="4F6B8BE7" w14:textId="7452C7FE" w:rsidR="00B97BDE" w:rsidRDefault="00B97BDE" w:rsidP="00B97BDE">
            <w:pPr>
              <w:rPr>
                <w:rFonts w:eastAsia="MS Mincho"/>
                <w:lang w:eastAsia="zh-CN"/>
              </w:rPr>
            </w:pPr>
            <w:r>
              <w:rPr>
                <w:lang w:eastAsia="zh-CN"/>
              </w:rPr>
              <w:t>We are fine with the proposal.</w:t>
            </w:r>
          </w:p>
        </w:tc>
      </w:tr>
    </w:tbl>
    <w:p w14:paraId="35A5CA78" w14:textId="77777777" w:rsidR="001B078E" w:rsidRDefault="001B078E">
      <w:pPr>
        <w:rPr>
          <w:lang w:eastAsia="zh-CN"/>
        </w:rPr>
      </w:pPr>
    </w:p>
    <w:p w14:paraId="34553350" w14:textId="77777777" w:rsidR="001B078E" w:rsidRDefault="00C14668">
      <w:pPr>
        <w:pStyle w:val="Heading2"/>
      </w:pPr>
      <w:r>
        <w:t>Topic A4: PDCCH Extensions</w:t>
      </w:r>
    </w:p>
    <w:p w14:paraId="439E561C" w14:textId="77777777" w:rsidR="001B078E" w:rsidRDefault="00C14668">
      <w:pPr>
        <w:pStyle w:val="Heading3"/>
        <w:rPr>
          <w:lang w:val="en-GB" w:eastAsia="zh-CN"/>
        </w:rPr>
      </w:pPr>
      <w:r>
        <w:rPr>
          <w:lang w:val="en-GB" w:eastAsia="zh-CN"/>
        </w:rPr>
        <w:t>Issue A4-1: CORESET duration longer than 3 symbols</w:t>
      </w:r>
    </w:p>
    <w:p w14:paraId="2C5A460B" w14:textId="77777777" w:rsidR="001B078E" w:rsidRDefault="00C14668">
      <w:pPr>
        <w:rPr>
          <w:b/>
          <w:lang w:val="en-GB"/>
        </w:rPr>
      </w:pPr>
      <w:r>
        <w:rPr>
          <w:b/>
          <w:bCs/>
          <w:highlight w:val="cyan"/>
          <w:lang w:val="en-GB" w:eastAsia="zh-CN"/>
        </w:rPr>
        <w:t>FL Suggestions: To be discussed after progress on Topic A1</w:t>
      </w:r>
    </w:p>
    <w:p w14:paraId="1E3DCD9E" w14:textId="77777777" w:rsidR="001B078E" w:rsidRDefault="00C14668">
      <w:pPr>
        <w:pStyle w:val="Heading2"/>
      </w:pPr>
      <w:r>
        <w:t>Topic B: Multiple PDSCH/PUSCH by a single DCI</w:t>
      </w:r>
    </w:p>
    <w:p w14:paraId="4405F406" w14:textId="77777777" w:rsidR="001B078E" w:rsidRDefault="00C14668">
      <w:pPr>
        <w:pStyle w:val="Heading3"/>
        <w:rPr>
          <w:lang w:val="en-GB" w:eastAsia="zh-CN"/>
        </w:rPr>
      </w:pPr>
      <w:r>
        <w:rPr>
          <w:lang w:val="en-GB" w:eastAsia="zh-CN"/>
        </w:rPr>
        <w:t>Issue B-1: DCI format monitoring restrictions</w:t>
      </w:r>
    </w:p>
    <w:p w14:paraId="336F6AEA" w14:textId="77777777" w:rsidR="001B078E" w:rsidRDefault="00C14668">
      <w:pPr>
        <w:rPr>
          <w:lang w:val="en-GB" w:eastAsia="zh-CN"/>
        </w:rPr>
      </w:pPr>
      <w:r>
        <w:rPr>
          <w:lang w:val="en-GB" w:eastAsia="zh-CN"/>
        </w:rPr>
        <w:t>R1-2109898 (Lenovo, Motorola Mobility):</w:t>
      </w:r>
      <w:r>
        <w:rPr>
          <w:lang w:val="en-GB" w:eastAsia="zh-CN"/>
        </w:rPr>
        <w:b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54655997" w14:textId="77777777" w:rsidR="001B078E" w:rsidRDefault="00C14668">
      <w:pPr>
        <w:rPr>
          <w:b/>
          <w:bCs/>
          <w:lang w:val="en-GB" w:eastAsia="zh-CN"/>
        </w:rPr>
      </w:pPr>
      <w:r>
        <w:rPr>
          <w:b/>
          <w:bCs/>
          <w:highlight w:val="cyan"/>
          <w:lang w:val="en-GB" w:eastAsia="zh-CN"/>
        </w:rPr>
        <w:t>FL Suggestion: Do not discuss this proposal in RAN1#106bis-e</w:t>
      </w:r>
    </w:p>
    <w:p w14:paraId="4F2AD3BD" w14:textId="77777777" w:rsidR="001B078E" w:rsidRDefault="00C14668">
      <w:pPr>
        <w:pStyle w:val="Heading2"/>
      </w:pPr>
      <w:r>
        <w:lastRenderedPageBreak/>
        <w:t>Topic C: Multi-Beam Aspects</w:t>
      </w:r>
    </w:p>
    <w:p w14:paraId="3909EA5A" w14:textId="77777777" w:rsidR="001B078E" w:rsidRDefault="00C14668">
      <w:pPr>
        <w:pStyle w:val="Heading3"/>
        <w:rPr>
          <w:lang w:val="en-GB" w:eastAsia="zh-CN"/>
        </w:rPr>
      </w:pPr>
      <w:r>
        <w:rPr>
          <w:lang w:val="en-GB" w:eastAsia="zh-CN"/>
        </w:rPr>
        <w:t>Issue C-1: Beam-specific indication in DCI format 2_0</w:t>
      </w:r>
    </w:p>
    <w:p w14:paraId="4C705FBA" w14:textId="77777777" w:rsidR="001B078E" w:rsidRDefault="00C14668">
      <w:pPr>
        <w:rPr>
          <w:b/>
        </w:rPr>
      </w:pPr>
      <w:r>
        <w:rPr>
          <w:b/>
          <w:highlight w:val="cyan"/>
        </w:rPr>
        <w:t>FL Summary:</w:t>
      </w:r>
      <w:r>
        <w:rPr>
          <w:b/>
        </w:rPr>
        <w:t xml:space="preserve"> Contributions and discussion in earlier meetings show the following proposal has support by many companies; however several companies prefer to decide on the proposal after progress on directional LBT in channel access AI is achieved.</w:t>
      </w:r>
    </w:p>
    <w:p w14:paraId="0E154508" w14:textId="77777777" w:rsidR="001B078E" w:rsidRDefault="00C14668">
      <w:pPr>
        <w:rPr>
          <w:bCs/>
        </w:rPr>
      </w:pPr>
      <w:r>
        <w:rPr>
          <w:bCs/>
        </w:rPr>
        <w:t>Proposal: In DCI format 2_0, the following parameters can be indicated in a beam-specific manner</w:t>
      </w:r>
    </w:p>
    <w:p w14:paraId="6105EAF1" w14:textId="77777777" w:rsidR="001B078E" w:rsidRDefault="00C14668">
      <w:pPr>
        <w:pStyle w:val="ListParagraph"/>
        <w:numPr>
          <w:ilvl w:val="0"/>
          <w:numId w:val="25"/>
        </w:numPr>
        <w:rPr>
          <w:bCs/>
        </w:rPr>
      </w:pPr>
      <w:r>
        <w:rPr>
          <w:bCs/>
        </w:rPr>
        <w:t>Remaining CO duration</w:t>
      </w:r>
    </w:p>
    <w:p w14:paraId="3B1311BE" w14:textId="77777777" w:rsidR="001B078E" w:rsidRDefault="00C14668">
      <w:pPr>
        <w:pStyle w:val="ListParagraph"/>
        <w:numPr>
          <w:ilvl w:val="0"/>
          <w:numId w:val="25"/>
        </w:numPr>
        <w:rPr>
          <w:bCs/>
        </w:rPr>
      </w:pPr>
      <w:r>
        <w:rPr>
          <w:bCs/>
        </w:rPr>
        <w:t>Available RB set</w:t>
      </w:r>
    </w:p>
    <w:p w14:paraId="659C78F8" w14:textId="77777777" w:rsidR="001B078E" w:rsidRDefault="00C14668">
      <w:pPr>
        <w:pStyle w:val="ListParagraph"/>
        <w:numPr>
          <w:ilvl w:val="0"/>
          <w:numId w:val="25"/>
        </w:numPr>
        <w:rPr>
          <w:bCs/>
        </w:rPr>
      </w:pPr>
      <w:r>
        <w:rPr>
          <w:bCs/>
        </w:rPr>
        <w:t>Search space group switching</w:t>
      </w:r>
    </w:p>
    <w:p w14:paraId="3ED99EDB" w14:textId="77777777" w:rsidR="001B078E" w:rsidRDefault="001B078E">
      <w:pPr>
        <w:rPr>
          <w:lang w:val="en-GB" w:eastAsia="zh-CN"/>
        </w:rPr>
      </w:pPr>
    </w:p>
    <w:p w14:paraId="3DB00C74" w14:textId="77777777" w:rsidR="001B078E" w:rsidRDefault="00C14668">
      <w:pPr>
        <w:rPr>
          <w:b/>
          <w:bCs/>
          <w:lang w:val="en-GB" w:eastAsia="zh-CN"/>
        </w:rPr>
      </w:pPr>
      <w:r>
        <w:rPr>
          <w:b/>
          <w:bCs/>
          <w:highlight w:val="cyan"/>
          <w:lang w:val="en-GB" w:eastAsia="zh-CN"/>
        </w:rPr>
        <w:t>FL Suggestion: Potentially come back to this issue in RAN1#106bis-e, pending progress on directional LBT</w:t>
      </w:r>
    </w:p>
    <w:p w14:paraId="25DA9044" w14:textId="77777777" w:rsidR="001B078E" w:rsidRDefault="001B078E">
      <w:pPr>
        <w:rPr>
          <w:lang w:val="en-GB" w:eastAsia="zh-CN"/>
        </w:rPr>
      </w:pPr>
    </w:p>
    <w:p w14:paraId="4CDD372D" w14:textId="77777777" w:rsidR="001B078E" w:rsidRDefault="00C14668">
      <w:pPr>
        <w:pStyle w:val="Heading2"/>
      </w:pPr>
      <w:r>
        <w:t>Topic D: Multi-Cell Operation, Cross-carrier scheduling</w:t>
      </w:r>
    </w:p>
    <w:p w14:paraId="5D9A9535" w14:textId="77777777" w:rsidR="001B078E" w:rsidRDefault="00C14668">
      <w:pPr>
        <w:pStyle w:val="Heading3"/>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and </w:t>
      </w:r>
      <w:r>
        <w:rPr>
          <w:i/>
          <w:color w:val="000000"/>
          <w:sz w:val="20"/>
          <w:szCs w:val="20"/>
        </w:rPr>
        <w:t>N</w:t>
      </w:r>
      <w:r>
        <w:rPr>
          <w:i/>
          <w:color w:val="000000"/>
          <w:sz w:val="20"/>
          <w:szCs w:val="20"/>
          <w:vertAlign w:val="subscript"/>
        </w:rPr>
        <w:t>csirs</w:t>
      </w:r>
    </w:p>
    <w:p w14:paraId="0E5B069F" w14:textId="77777777" w:rsidR="001B078E" w:rsidRDefault="00C14668">
      <w:pPr>
        <w:rPr>
          <w:b/>
        </w:rPr>
      </w:pPr>
      <w:r>
        <w:rPr>
          <w:b/>
          <w:highlight w:val="cyan"/>
        </w:rPr>
        <w:t>FL Suggestion:</w:t>
      </w:r>
      <w:r>
        <w:rPr>
          <w:b/>
        </w:rPr>
        <w:t xml:space="preserve"> Few companies provided input to this issue; it is suggested to discuss this issue under AI 8.2.5.</w:t>
      </w:r>
    </w:p>
    <w:p w14:paraId="5519B89C" w14:textId="77777777" w:rsidR="001B078E" w:rsidRDefault="001B078E">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1B078E" w14:paraId="66F686EA" w14:textId="77777777">
        <w:tc>
          <w:tcPr>
            <w:tcW w:w="2405" w:type="dxa"/>
            <w:shd w:val="clear" w:color="auto" w:fill="FFC000"/>
          </w:tcPr>
          <w:p w14:paraId="56CC1103" w14:textId="77777777" w:rsidR="001B078E" w:rsidRDefault="00C14668">
            <w:pPr>
              <w:rPr>
                <w:b/>
                <w:bCs/>
              </w:rPr>
            </w:pPr>
            <w:r>
              <w:rPr>
                <w:b/>
                <w:bCs/>
              </w:rPr>
              <w:t>Company</w:t>
            </w:r>
          </w:p>
        </w:tc>
        <w:tc>
          <w:tcPr>
            <w:tcW w:w="12176" w:type="dxa"/>
            <w:shd w:val="clear" w:color="auto" w:fill="FFC000"/>
          </w:tcPr>
          <w:p w14:paraId="6DB57FD9" w14:textId="77777777" w:rsidR="001B078E" w:rsidRDefault="00C14668">
            <w:pPr>
              <w:rPr>
                <w:b/>
                <w:bCs/>
              </w:rPr>
            </w:pPr>
            <w:r>
              <w:rPr>
                <w:b/>
                <w:bCs/>
              </w:rPr>
              <w:t>Comment</w:t>
            </w:r>
          </w:p>
        </w:tc>
      </w:tr>
      <w:tr w:rsidR="001B078E" w14:paraId="34347C0B" w14:textId="77777777">
        <w:tc>
          <w:tcPr>
            <w:tcW w:w="2405" w:type="dxa"/>
          </w:tcPr>
          <w:p w14:paraId="1AA2AC2E" w14:textId="77777777" w:rsidR="001B078E" w:rsidRDefault="00C14668">
            <w:pPr>
              <w:rPr>
                <w:lang w:eastAsia="zh-CN"/>
              </w:rPr>
            </w:pPr>
            <w:r>
              <w:rPr>
                <w:rFonts w:hint="eastAsia"/>
                <w:lang w:eastAsia="zh-CN"/>
              </w:rPr>
              <w:t>Huawei, Hi</w:t>
            </w:r>
            <w:r>
              <w:rPr>
                <w:lang w:eastAsia="zh-CN"/>
              </w:rPr>
              <w:t>S</w:t>
            </w:r>
            <w:r>
              <w:rPr>
                <w:rFonts w:hint="eastAsia"/>
                <w:lang w:eastAsia="zh-CN"/>
              </w:rPr>
              <w:t>ilicon</w:t>
            </w:r>
          </w:p>
        </w:tc>
        <w:tc>
          <w:tcPr>
            <w:tcW w:w="12176" w:type="dxa"/>
          </w:tcPr>
          <w:p w14:paraId="6DB42D23" w14:textId="77777777" w:rsidR="001B078E" w:rsidRDefault="00C14668">
            <w:pPr>
              <w:rPr>
                <w:lang w:eastAsia="zh-CN"/>
              </w:rPr>
            </w:pPr>
            <w:r>
              <w:rPr>
                <w:rFonts w:hint="eastAsia"/>
                <w:lang w:eastAsia="zh-CN"/>
              </w:rPr>
              <w:t>Agree to discuss under 8.2.5</w:t>
            </w:r>
          </w:p>
        </w:tc>
      </w:tr>
      <w:tr w:rsidR="001B078E" w14:paraId="4FF6A9A7" w14:textId="77777777">
        <w:tc>
          <w:tcPr>
            <w:tcW w:w="2405" w:type="dxa"/>
          </w:tcPr>
          <w:p w14:paraId="5C87943A" w14:textId="77777777" w:rsidR="001B078E" w:rsidRDefault="001B078E">
            <w:pPr>
              <w:rPr>
                <w:lang w:eastAsia="zh-CN"/>
              </w:rPr>
            </w:pPr>
          </w:p>
        </w:tc>
        <w:tc>
          <w:tcPr>
            <w:tcW w:w="12176" w:type="dxa"/>
          </w:tcPr>
          <w:p w14:paraId="584E53EE" w14:textId="77777777" w:rsidR="001B078E" w:rsidRDefault="001B078E">
            <w:pPr>
              <w:rPr>
                <w:lang w:eastAsia="zh-CN"/>
              </w:rPr>
            </w:pPr>
          </w:p>
        </w:tc>
      </w:tr>
      <w:tr w:rsidR="001B078E" w14:paraId="1FBAD7A5" w14:textId="77777777">
        <w:tc>
          <w:tcPr>
            <w:tcW w:w="2405" w:type="dxa"/>
          </w:tcPr>
          <w:p w14:paraId="44D73D7D" w14:textId="77777777" w:rsidR="001B078E" w:rsidRDefault="001B078E">
            <w:pPr>
              <w:rPr>
                <w:lang w:eastAsia="zh-CN"/>
              </w:rPr>
            </w:pPr>
          </w:p>
        </w:tc>
        <w:tc>
          <w:tcPr>
            <w:tcW w:w="12176" w:type="dxa"/>
          </w:tcPr>
          <w:p w14:paraId="105ECBBD" w14:textId="77777777" w:rsidR="001B078E" w:rsidRDefault="001B078E"/>
        </w:tc>
      </w:tr>
    </w:tbl>
    <w:p w14:paraId="5DEFA171" w14:textId="77777777" w:rsidR="001B078E" w:rsidRDefault="001B078E">
      <w:pPr>
        <w:rPr>
          <w:lang w:eastAsia="zh-CN"/>
        </w:rPr>
      </w:pPr>
    </w:p>
    <w:p w14:paraId="4D115759" w14:textId="77777777" w:rsidR="001B078E" w:rsidRDefault="00C14668">
      <w:pPr>
        <w:pStyle w:val="Heading3"/>
        <w:rPr>
          <w:lang w:val="en-GB" w:eastAsia="zh-CN"/>
        </w:rPr>
      </w:pPr>
      <w:r>
        <w:rPr>
          <w:lang w:val="en-GB" w:eastAsia="zh-CN"/>
        </w:rPr>
        <w:t>Issue D-2: Cross-carrier scheduling and multi-cell operation limitations</w:t>
      </w:r>
    </w:p>
    <w:p w14:paraId="2D50CF5E" w14:textId="77777777" w:rsidR="001B078E" w:rsidRDefault="00C14668">
      <w:pPr>
        <w:rPr>
          <w:b/>
        </w:rPr>
      </w:pPr>
      <w:r>
        <w:rPr>
          <w:b/>
          <w:highlight w:val="cyan"/>
        </w:rPr>
        <w:t>FL Suggestion:</w:t>
      </w:r>
      <w:r>
        <w:rPr>
          <w:b/>
        </w:rPr>
        <w:t xml:space="preserve"> Discussion in RAN1#106e seemed to show some support for a limitation along the following line:</w:t>
      </w:r>
    </w:p>
    <w:p w14:paraId="1030216B" w14:textId="77777777" w:rsidR="001B078E" w:rsidRDefault="00C14668">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217EB84D" w14:textId="77777777" w:rsidR="001B078E" w:rsidRDefault="00C14668">
      <w:pPr>
        <w:pStyle w:val="Heading4"/>
        <w:rPr>
          <w:sz w:val="22"/>
          <w:szCs w:val="22"/>
          <w:highlight w:val="yellow"/>
        </w:rPr>
      </w:pPr>
      <w:r>
        <w:rPr>
          <w:sz w:val="22"/>
          <w:szCs w:val="22"/>
          <w:highlight w:val="yellow"/>
        </w:rPr>
        <w:lastRenderedPageBreak/>
        <w:t>First round discussion</w:t>
      </w:r>
    </w:p>
    <w:p w14:paraId="15711ED1" w14:textId="77777777" w:rsidR="001B078E" w:rsidRDefault="00C14668">
      <w:pPr>
        <w:rPr>
          <w:b/>
        </w:rPr>
      </w:pPr>
      <w:r>
        <w:rPr>
          <w:b/>
          <w:highlight w:val="cyan"/>
        </w:rPr>
        <w:t>Please provide your comments on the following proposal:</w:t>
      </w:r>
    </w:p>
    <w:p w14:paraId="2FB7FE49" w14:textId="77777777" w:rsidR="001B078E" w:rsidRDefault="00C14668">
      <w:pPr>
        <w:pStyle w:val="ListParagraph"/>
        <w:numPr>
          <w:ilvl w:val="0"/>
          <w:numId w:val="26"/>
        </w:num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value of k to be determined from</w:t>
      </w:r>
    </w:p>
    <w:p w14:paraId="40A2FF80" w14:textId="77777777" w:rsidR="001B078E" w:rsidRDefault="00C14668">
      <w:pPr>
        <w:pStyle w:val="ListParagraph"/>
        <w:numPr>
          <w:ilvl w:val="1"/>
          <w:numId w:val="26"/>
        </w:numPr>
        <w:spacing w:before="120"/>
        <w:rPr>
          <w:lang w:val="en-GB"/>
        </w:rPr>
      </w:pPr>
      <w:r>
        <w:rPr>
          <w:lang w:val="en-GB"/>
        </w:rPr>
        <w:t>Alt 1: k=3</w:t>
      </w:r>
    </w:p>
    <w:p w14:paraId="4830A831" w14:textId="77777777" w:rsidR="001B078E" w:rsidRDefault="00C14668">
      <w:pPr>
        <w:pStyle w:val="ListParagraph"/>
        <w:numPr>
          <w:ilvl w:val="1"/>
          <w:numId w:val="26"/>
        </w:numPr>
        <w:spacing w:before="120"/>
        <w:rPr>
          <w:lang w:val="en-GB"/>
        </w:rPr>
      </w:pPr>
      <w:r>
        <w:rPr>
          <w:lang w:val="en-GB"/>
        </w:rPr>
        <w:t>Alt 2: k=4</w:t>
      </w:r>
    </w:p>
    <w:tbl>
      <w:tblPr>
        <w:tblStyle w:val="TableGrid"/>
        <w:tblW w:w="14581" w:type="dxa"/>
        <w:tblLayout w:type="fixed"/>
        <w:tblLook w:val="04A0" w:firstRow="1" w:lastRow="0" w:firstColumn="1" w:lastColumn="0" w:noHBand="0" w:noVBand="1"/>
      </w:tblPr>
      <w:tblGrid>
        <w:gridCol w:w="2405"/>
        <w:gridCol w:w="12176"/>
      </w:tblGrid>
      <w:tr w:rsidR="001B078E" w14:paraId="072C63C9" w14:textId="77777777">
        <w:tc>
          <w:tcPr>
            <w:tcW w:w="2405" w:type="dxa"/>
            <w:shd w:val="clear" w:color="auto" w:fill="FFC000"/>
          </w:tcPr>
          <w:p w14:paraId="0DB13FB6" w14:textId="77777777" w:rsidR="001B078E" w:rsidRDefault="00C14668">
            <w:pPr>
              <w:rPr>
                <w:b/>
                <w:bCs/>
              </w:rPr>
            </w:pPr>
            <w:r>
              <w:rPr>
                <w:b/>
                <w:bCs/>
              </w:rPr>
              <w:t>Company</w:t>
            </w:r>
          </w:p>
        </w:tc>
        <w:tc>
          <w:tcPr>
            <w:tcW w:w="12176" w:type="dxa"/>
            <w:shd w:val="clear" w:color="auto" w:fill="FFC000"/>
          </w:tcPr>
          <w:p w14:paraId="63E5EFC6" w14:textId="77777777" w:rsidR="001B078E" w:rsidRDefault="00C14668">
            <w:pPr>
              <w:rPr>
                <w:b/>
                <w:bCs/>
              </w:rPr>
            </w:pPr>
            <w:r>
              <w:rPr>
                <w:b/>
                <w:bCs/>
              </w:rPr>
              <w:t>Comment</w:t>
            </w:r>
          </w:p>
        </w:tc>
      </w:tr>
      <w:tr w:rsidR="001B078E" w14:paraId="73AFDFDE" w14:textId="77777777">
        <w:tc>
          <w:tcPr>
            <w:tcW w:w="2405" w:type="dxa"/>
          </w:tcPr>
          <w:p w14:paraId="4CFCDC3A" w14:textId="77777777" w:rsidR="001B078E" w:rsidRDefault="00C14668">
            <w:r>
              <w:t>Ericsson</w:t>
            </w:r>
          </w:p>
        </w:tc>
        <w:tc>
          <w:tcPr>
            <w:tcW w:w="12176" w:type="dxa"/>
          </w:tcPr>
          <w:p w14:paraId="1B997E7B" w14:textId="77777777" w:rsidR="001B078E" w:rsidRDefault="00C14668">
            <w:r>
              <w:t>In the most recent RAN plenary (RAN#93-e), the WID was updated with the following FR1 + FR2-2 band combinations:</w:t>
            </w:r>
          </w:p>
          <w:p w14:paraId="6A95ED41" w14:textId="77777777" w:rsidR="001B078E" w:rsidRDefault="00C14668">
            <w:pPr>
              <w:numPr>
                <w:ilvl w:val="1"/>
                <w:numId w:val="27"/>
              </w:numPr>
              <w:overflowPunct w:val="0"/>
              <w:snapToGrid/>
              <w:spacing w:after="0" w:line="240" w:lineRule="auto"/>
              <w:rPr>
                <w:rFonts w:eastAsia="SimSun"/>
                <w:sz w:val="20"/>
                <w:szCs w:val="20"/>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14BBB5C6" w14:textId="77777777" w:rsidR="001B078E" w:rsidRDefault="00C14668">
            <w:pPr>
              <w:numPr>
                <w:ilvl w:val="2"/>
                <w:numId w:val="27"/>
              </w:numPr>
              <w:overflowPunct w:val="0"/>
              <w:snapToGrid/>
              <w:spacing w:after="0" w:line="240" w:lineRule="auto"/>
              <w:rPr>
                <w:rFonts w:eastAsia="DengXian"/>
                <w:sz w:val="20"/>
                <w:szCs w:val="20"/>
                <w:lang w:val="en-GB" w:eastAsia="ja-JP"/>
              </w:rPr>
            </w:pPr>
            <w:r>
              <w:rPr>
                <w:rFonts w:eastAsia="DengXian"/>
                <w:sz w:val="20"/>
                <w:szCs w:val="20"/>
                <w:lang w:val="en-GB" w:eastAsia="ja-JP"/>
              </w:rPr>
              <w:t>For the case of FR2-2 DC or CA with an anchor in FR1 the following three example band combinations shall be considered:</w:t>
            </w:r>
          </w:p>
          <w:p w14:paraId="00393AA2" w14:textId="77777777" w:rsidR="001B078E" w:rsidRDefault="00C14668">
            <w:pPr>
              <w:numPr>
                <w:ilvl w:val="3"/>
                <w:numId w:val="27"/>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9 + Nx </w:t>
            </w:r>
          </w:p>
          <w:p w14:paraId="2E8B1A31" w14:textId="77777777" w:rsidR="001B078E" w:rsidRDefault="00C14668">
            <w:pPr>
              <w:numPr>
                <w:ilvl w:val="3"/>
                <w:numId w:val="27"/>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7 + Nx </w:t>
            </w:r>
          </w:p>
          <w:p w14:paraId="29788C44" w14:textId="77777777" w:rsidR="001B078E" w:rsidRDefault="00C14668">
            <w:pPr>
              <w:numPr>
                <w:ilvl w:val="3"/>
                <w:numId w:val="27"/>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41 + Nx </w:t>
            </w:r>
          </w:p>
          <w:p w14:paraId="10A9D2FD" w14:textId="77777777" w:rsidR="001B078E" w:rsidRDefault="00C14668">
            <w:pPr>
              <w:numPr>
                <w:ilvl w:val="2"/>
                <w:numId w:val="27"/>
              </w:numPr>
              <w:overflowPunct w:val="0"/>
              <w:snapToGrid/>
              <w:spacing w:after="0" w:line="240" w:lineRule="auto"/>
              <w:rPr>
                <w:rFonts w:eastAsia="DengXian"/>
                <w:sz w:val="20"/>
                <w:szCs w:val="20"/>
                <w:lang w:val="en-GB" w:eastAsia="ja-JP"/>
              </w:rPr>
            </w:pPr>
            <w:r>
              <w:rPr>
                <w:rFonts w:eastAsia="DengXian"/>
                <w:sz w:val="20"/>
                <w:szCs w:val="20"/>
                <w:lang w:val="en-GB" w:eastAsia="ja-JP"/>
              </w:rPr>
              <w:t xml:space="preserve">where Nx is the 57-71 GHz band for unlicensed operation and the [66-71] GHz for licensed operation. </w:t>
            </w:r>
          </w:p>
          <w:p w14:paraId="5E0FF5EC" w14:textId="77777777" w:rsidR="001B078E" w:rsidRDefault="00C14668">
            <w:pPr>
              <w:numPr>
                <w:ilvl w:val="2"/>
                <w:numId w:val="27"/>
              </w:numPr>
              <w:overflowPunct w:val="0"/>
              <w:snapToGrid/>
              <w:spacing w:after="0" w:line="240" w:lineRule="auto"/>
              <w:rPr>
                <w:rFonts w:eastAsia="SimSun"/>
                <w:sz w:val="20"/>
                <w:szCs w:val="20"/>
                <w:lang w:eastAsia="en-GB"/>
              </w:rPr>
            </w:pPr>
            <w:r>
              <w:rPr>
                <w:rFonts w:eastAsia="SimSun"/>
                <w:sz w:val="20"/>
                <w:szCs w:val="20"/>
                <w:lang w:val="en-GB" w:eastAsia="ja-JP"/>
              </w:rPr>
              <w:t>RAN4 to further discuss the need for single or multiple bands relevant for FR2-2 licensed/unlicensed operation.</w:t>
            </w:r>
          </w:p>
          <w:p w14:paraId="255A398D" w14:textId="77777777" w:rsidR="001B078E" w:rsidRDefault="001B078E"/>
          <w:p w14:paraId="115E8F65" w14:textId="77777777" w:rsidR="001B078E" w:rsidRDefault="00C14668">
            <w:pPr>
              <w:rPr>
                <w:iCs/>
              </w:rPr>
            </w:pPr>
            <w:r>
              <w:t xml:space="preserve">Given that bands n41, n78, and n79 in FR1 are defined in 38.101-1 for both 15 and 30 kHz, it seems that for cross-carrier scheduling from FR1 to FR2-2,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iCs/>
                <w:lang w:val="en-GB"/>
              </w:rPr>
              <w:t>can take values as large as 5/6 for 480/960 kHz SCS, respectively. Hence, limiting to k = 4 would mean that cross-carrier scheduling would at least be supported from FR1 with 30 kHz SCS to FR2-2 with 480 kHz. If k is limited to 3, then cross carrier scheduling from FR1 to FR2-2 would not be supported at all, which seems contrary to the sprirt of the WID. Hence we think that k should be no less than 4, and that we should also discuss k = 5.</w:t>
            </w:r>
          </w:p>
        </w:tc>
      </w:tr>
      <w:tr w:rsidR="001B078E" w14:paraId="278C8EC0" w14:textId="77777777">
        <w:tc>
          <w:tcPr>
            <w:tcW w:w="2405" w:type="dxa"/>
          </w:tcPr>
          <w:p w14:paraId="3D2C411C" w14:textId="77777777" w:rsidR="001B078E" w:rsidRDefault="00C14668">
            <w:r>
              <w:t>Futurewei</w:t>
            </w:r>
          </w:p>
        </w:tc>
        <w:tc>
          <w:tcPr>
            <w:tcW w:w="12176" w:type="dxa"/>
          </w:tcPr>
          <w:p w14:paraId="65CA9394" w14:textId="77777777" w:rsidR="001B078E" w:rsidRDefault="00C14668">
            <w:r>
              <w:t>We are OK with the proposal and the extension of the proposal with an Alt 3 k=6 as per Ericsson suggestion.</w:t>
            </w:r>
          </w:p>
        </w:tc>
      </w:tr>
      <w:tr w:rsidR="001B078E" w14:paraId="46F7E39D" w14:textId="77777777">
        <w:tc>
          <w:tcPr>
            <w:tcW w:w="2405" w:type="dxa"/>
          </w:tcPr>
          <w:p w14:paraId="564D2A80" w14:textId="77777777" w:rsidR="001B078E" w:rsidRDefault="00C14668">
            <w:r>
              <w:t>Lenovo, Motorola Mobility</w:t>
            </w:r>
          </w:p>
        </w:tc>
        <w:tc>
          <w:tcPr>
            <w:tcW w:w="12176" w:type="dxa"/>
          </w:tcPr>
          <w:p w14:paraId="696446AA" w14:textId="77777777" w:rsidR="001B078E" w:rsidRDefault="00C14668">
            <w:r>
              <w:t>We support the FL proposal and prefer K=3</w:t>
            </w:r>
          </w:p>
        </w:tc>
      </w:tr>
      <w:tr w:rsidR="001B078E" w14:paraId="5EB4C7A5" w14:textId="77777777">
        <w:tc>
          <w:tcPr>
            <w:tcW w:w="2405" w:type="dxa"/>
          </w:tcPr>
          <w:p w14:paraId="2EE3E18B" w14:textId="77777777" w:rsidR="001B078E" w:rsidRDefault="00C14668">
            <w:r>
              <w:t>Qualcomm</w:t>
            </w:r>
          </w:p>
        </w:tc>
        <w:tc>
          <w:tcPr>
            <w:tcW w:w="12176" w:type="dxa"/>
          </w:tcPr>
          <w:p w14:paraId="77504D5C" w14:textId="77777777" w:rsidR="001B078E" w:rsidRDefault="00C14668">
            <w:r>
              <w:t>We support Alt 1, k = 3. In terms of processing timeline and memory requirement, k = 3 has a less impact compared to the legacy FR1 and FR2-1 designs.</w:t>
            </w:r>
          </w:p>
        </w:tc>
      </w:tr>
      <w:tr w:rsidR="001B078E" w14:paraId="0B27DA18" w14:textId="77777777">
        <w:tc>
          <w:tcPr>
            <w:tcW w:w="2405" w:type="dxa"/>
          </w:tcPr>
          <w:p w14:paraId="585BDD48" w14:textId="77777777" w:rsidR="001B078E" w:rsidRDefault="00C14668">
            <w:r>
              <w:t>Apple</w:t>
            </w:r>
          </w:p>
        </w:tc>
        <w:tc>
          <w:tcPr>
            <w:tcW w:w="12176" w:type="dxa"/>
          </w:tcPr>
          <w:p w14:paraId="5744F2EA" w14:textId="77777777" w:rsidR="001B078E" w:rsidRDefault="00C14668">
            <w:r>
              <w:t>We prefer k = 3.</w:t>
            </w:r>
          </w:p>
        </w:tc>
      </w:tr>
      <w:tr w:rsidR="001B078E" w14:paraId="2DF6DA09" w14:textId="77777777">
        <w:tc>
          <w:tcPr>
            <w:tcW w:w="2405" w:type="dxa"/>
          </w:tcPr>
          <w:p w14:paraId="12E69174" w14:textId="77777777" w:rsidR="001B078E" w:rsidRDefault="00C14668">
            <w:r>
              <w:lastRenderedPageBreak/>
              <w:t>Samsung</w:t>
            </w:r>
          </w:p>
        </w:tc>
        <w:tc>
          <w:tcPr>
            <w:tcW w:w="12176" w:type="dxa"/>
          </w:tcPr>
          <w:p w14:paraId="3266D49A" w14:textId="77777777" w:rsidR="001B078E" w:rsidRDefault="00C14668">
            <w:r>
              <w:t xml:space="preserve">We are ok with the first part of the proposal, but the selection of the value of k may need RAN4 work. </w:t>
            </w:r>
          </w:p>
        </w:tc>
      </w:tr>
      <w:tr w:rsidR="001B078E" w14:paraId="4810AC40" w14:textId="77777777">
        <w:tc>
          <w:tcPr>
            <w:tcW w:w="2405" w:type="dxa"/>
          </w:tcPr>
          <w:p w14:paraId="721746AF" w14:textId="77777777" w:rsidR="001B078E" w:rsidRDefault="00C14668">
            <w:r>
              <w:rPr>
                <w:rFonts w:eastAsia="MS Mincho" w:hint="eastAsia"/>
                <w:lang w:eastAsia="ja-JP"/>
              </w:rPr>
              <w:t>N</w:t>
            </w:r>
            <w:r>
              <w:rPr>
                <w:rFonts w:eastAsia="MS Mincho"/>
                <w:lang w:eastAsia="ja-JP"/>
              </w:rPr>
              <w:t>TT DOCOMO</w:t>
            </w:r>
          </w:p>
        </w:tc>
        <w:tc>
          <w:tcPr>
            <w:tcW w:w="12176" w:type="dxa"/>
          </w:tcPr>
          <w:p w14:paraId="01FFA95B" w14:textId="77777777" w:rsidR="001B078E" w:rsidRDefault="00C14668">
            <w:r>
              <w:rPr>
                <w:rFonts w:eastAsia="MS Mincho"/>
                <w:lang w:eastAsia="ja-JP"/>
              </w:rPr>
              <w:t xml:space="preserve">We support the proposal that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pecified, and k value above should be discussed further. In addition,  if this proposal is supported, the restriction on SCSs for the carrier included in a PUCCH group can be spes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1B078E" w14:paraId="31917C36" w14:textId="77777777">
        <w:tc>
          <w:tcPr>
            <w:tcW w:w="2405" w:type="dxa"/>
          </w:tcPr>
          <w:p w14:paraId="42ACE2D4" w14:textId="77777777" w:rsidR="001B078E" w:rsidRDefault="00C14668">
            <w:r>
              <w:t>LG Electronics</w:t>
            </w:r>
          </w:p>
        </w:tc>
        <w:tc>
          <w:tcPr>
            <w:tcW w:w="12176" w:type="dxa"/>
          </w:tcPr>
          <w:p w14:paraId="7D86A5BF" w14:textId="77777777" w:rsidR="001B078E" w:rsidRDefault="00C14668">
            <w:pPr>
              <w:rPr>
                <w:lang w:eastAsia="zh-CN"/>
              </w:rPr>
            </w:pPr>
            <w:r>
              <w:rPr>
                <w:lang w:eastAsia="zh-CN"/>
              </w:rPr>
              <w:t xml:space="preserve">We have a similar view with Ericsson and Futurewei that it would be good to add an additional Alt with k &gt; 4,. We are not sure that if a restriction such a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lang w:eastAsia="zh-CN"/>
              </w:rPr>
              <w:t xml:space="preserve"> is indeed necessary.</w:t>
            </w:r>
          </w:p>
        </w:tc>
      </w:tr>
      <w:tr w:rsidR="001B078E" w14:paraId="34A1394A" w14:textId="77777777">
        <w:tc>
          <w:tcPr>
            <w:tcW w:w="2405" w:type="dxa"/>
          </w:tcPr>
          <w:p w14:paraId="3556E5C8" w14:textId="77777777" w:rsidR="001B078E" w:rsidRDefault="00C14668">
            <w:r>
              <w:rPr>
                <w:rFonts w:hint="eastAsia"/>
                <w:lang w:eastAsia="zh-CN"/>
              </w:rPr>
              <w:t>ZTE, Sanechips</w:t>
            </w:r>
          </w:p>
        </w:tc>
        <w:tc>
          <w:tcPr>
            <w:tcW w:w="12176" w:type="dxa"/>
          </w:tcPr>
          <w:p w14:paraId="61B9EC0A" w14:textId="77777777" w:rsidR="001B078E" w:rsidRDefault="00C14668">
            <w:pPr>
              <w:rPr>
                <w:lang w:eastAsia="zh-CN"/>
              </w:rPr>
            </w:pPr>
            <w:r>
              <w:rPr>
                <w:rFonts w:hint="eastAsia"/>
                <w:lang w:eastAsia="zh-CN"/>
              </w:rPr>
              <w:t>We prefer k = 4.</w:t>
            </w:r>
          </w:p>
        </w:tc>
      </w:tr>
      <w:tr w:rsidR="001B078E" w14:paraId="3D51EFE3" w14:textId="77777777">
        <w:tc>
          <w:tcPr>
            <w:tcW w:w="2405" w:type="dxa"/>
          </w:tcPr>
          <w:p w14:paraId="281F96D0" w14:textId="77777777" w:rsidR="001B078E" w:rsidRDefault="00C14668">
            <w:pPr>
              <w:rPr>
                <w:lang w:eastAsia="zh-CN"/>
              </w:rPr>
            </w:pPr>
            <w:r>
              <w:rPr>
                <w:lang w:eastAsia="zh-CN"/>
              </w:rPr>
              <w:t>X</w:t>
            </w:r>
            <w:r>
              <w:rPr>
                <w:rFonts w:hint="eastAsia"/>
                <w:lang w:eastAsia="zh-CN"/>
              </w:rPr>
              <w:t>iaomi</w:t>
            </w:r>
          </w:p>
        </w:tc>
        <w:tc>
          <w:tcPr>
            <w:tcW w:w="12176" w:type="dxa"/>
          </w:tcPr>
          <w:p w14:paraId="5EE9759D" w14:textId="77777777" w:rsidR="001B078E" w:rsidRDefault="00C14668">
            <w:pPr>
              <w:rPr>
                <w:lang w:eastAsia="zh-CN"/>
              </w:rPr>
            </w:pPr>
            <w:r>
              <w:rPr>
                <w:rFonts w:hint="eastAsia"/>
                <w:lang w:eastAsia="zh-CN"/>
              </w:rPr>
              <w:t>U</w:t>
            </w:r>
            <w:r>
              <w:rPr>
                <w:lang w:eastAsia="zh-CN"/>
              </w:rPr>
              <w:t xml:space="preserve">E </w:t>
            </w:r>
            <w:r>
              <w:rPr>
                <w:rFonts w:hint="eastAsia"/>
                <w:lang w:eastAsia="zh-CN"/>
              </w:rPr>
              <w:t>may</w:t>
            </w:r>
            <w:r>
              <w:rPr>
                <w:lang w:eastAsia="zh-CN"/>
              </w:rPr>
              <w:t xml:space="preserve"> </w:t>
            </w:r>
            <w:r>
              <w:rPr>
                <w:rFonts w:hint="eastAsia"/>
                <w:lang w:eastAsia="zh-CN"/>
              </w:rPr>
              <w:t>report</w:t>
            </w:r>
            <w:r>
              <w:rPr>
                <w:lang w:eastAsia="zh-CN"/>
              </w:rPr>
              <w:t xml:space="preserve"> </w:t>
            </w:r>
            <w:r>
              <w:rPr>
                <w:rFonts w:hint="eastAsia"/>
                <w:lang w:eastAsia="zh-CN"/>
              </w:rPr>
              <w:t>its</w:t>
            </w:r>
            <w:r>
              <w:rPr>
                <w:lang w:eastAsia="zh-CN"/>
              </w:rPr>
              <w:t xml:space="preserve"> capability whether it support </w:t>
            </w:r>
            <w:r>
              <w:rPr>
                <w:rFonts w:hint="eastAsia"/>
                <w:lang w:eastAsia="zh-CN"/>
              </w:rPr>
              <w:t xml:space="preserve">k = </w:t>
            </w:r>
            <w:r>
              <w:rPr>
                <w:lang w:eastAsia="zh-CN"/>
              </w:rPr>
              <w:t>3</w:t>
            </w:r>
            <w:r>
              <w:rPr>
                <w:rFonts w:hint="eastAsia"/>
                <w:lang w:eastAsia="zh-CN"/>
              </w:rPr>
              <w:t>/4</w:t>
            </w:r>
            <w:r>
              <w:rPr>
                <w:lang w:eastAsia="zh-CN"/>
              </w:rPr>
              <w:t xml:space="preserve"> </w:t>
            </w:r>
            <w:r>
              <w:rPr>
                <w:rFonts w:hint="eastAsia"/>
                <w:lang w:eastAsia="zh-CN"/>
              </w:rPr>
              <w:t>or</w:t>
            </w:r>
            <w:r>
              <w:rPr>
                <w:lang w:eastAsia="zh-CN"/>
              </w:rPr>
              <w:t xml:space="preserve"> </w:t>
            </w:r>
            <w:r>
              <w:rPr>
                <w:rFonts w:hint="eastAsia"/>
                <w:lang w:eastAsia="zh-CN"/>
              </w:rPr>
              <w:t>other</w:t>
            </w:r>
            <w:r>
              <w:rPr>
                <w:lang w:eastAsia="zh-CN"/>
              </w:rPr>
              <w:t xml:space="preserve"> </w:t>
            </w:r>
            <w:r>
              <w:rPr>
                <w:rFonts w:hint="eastAsia"/>
                <w:lang w:eastAsia="zh-CN"/>
              </w:rPr>
              <w:t>numbers</w:t>
            </w:r>
          </w:p>
        </w:tc>
      </w:tr>
      <w:tr w:rsidR="001B078E" w14:paraId="159C3AE5" w14:textId="77777777">
        <w:tc>
          <w:tcPr>
            <w:tcW w:w="2405" w:type="dxa"/>
          </w:tcPr>
          <w:p w14:paraId="0B6CA7DE" w14:textId="77777777" w:rsidR="001B078E" w:rsidRDefault="00C14668">
            <w:pPr>
              <w:rPr>
                <w:lang w:eastAsia="zh-CN"/>
              </w:rPr>
            </w:pPr>
            <w:r>
              <w:rPr>
                <w:lang w:eastAsia="zh-CN"/>
              </w:rPr>
              <w:t>Nokia, NSB </w:t>
            </w:r>
          </w:p>
        </w:tc>
        <w:tc>
          <w:tcPr>
            <w:tcW w:w="12176" w:type="dxa"/>
          </w:tcPr>
          <w:p w14:paraId="62709F4D" w14:textId="77777777" w:rsidR="001B078E" w:rsidRDefault="00C14668">
            <w:pPr>
              <w:rPr>
                <w:lang w:eastAsia="zh-CN"/>
              </w:rPr>
            </w:pPr>
            <w:r>
              <w:rPr>
                <w:lang w:eastAsia="zh-CN"/>
              </w:rPr>
              <w:t>Alt 2 is preferred. Additionally, k=5 is worth considering. It would enable cross-carrier scheduling between 30 kHz SCS and 960 kHz SCS.  </w:t>
            </w:r>
          </w:p>
        </w:tc>
      </w:tr>
      <w:tr w:rsidR="001B078E" w14:paraId="71E07400" w14:textId="77777777">
        <w:tc>
          <w:tcPr>
            <w:tcW w:w="2405" w:type="dxa"/>
          </w:tcPr>
          <w:p w14:paraId="258C2894" w14:textId="77777777" w:rsidR="001B078E" w:rsidRDefault="00C14668">
            <w:pPr>
              <w:rPr>
                <w:lang w:eastAsia="zh-CN"/>
              </w:rPr>
            </w:pPr>
            <w:r>
              <w:rPr>
                <w:rFonts w:hint="eastAsia"/>
                <w:lang w:eastAsia="zh-CN"/>
              </w:rPr>
              <w:t>Transsion</w:t>
            </w:r>
          </w:p>
        </w:tc>
        <w:tc>
          <w:tcPr>
            <w:tcW w:w="12176" w:type="dxa"/>
          </w:tcPr>
          <w:p w14:paraId="0CFD70E3" w14:textId="77777777" w:rsidR="001B078E" w:rsidRDefault="00C14668">
            <w:pPr>
              <w:rPr>
                <w:lang w:eastAsia="zh-CN"/>
              </w:rPr>
            </w:pPr>
            <w:r>
              <w:rPr>
                <w:rFonts w:hint="eastAsia"/>
                <w:lang w:eastAsia="zh-CN"/>
              </w:rPr>
              <w:t>We have similar view with Qualcomm that K should be 3 to reduce the impact to the UE processing timeline and memory requirement.</w:t>
            </w:r>
          </w:p>
        </w:tc>
      </w:tr>
      <w:tr w:rsidR="00D47A62" w14:paraId="2532B807" w14:textId="77777777">
        <w:tc>
          <w:tcPr>
            <w:tcW w:w="2405" w:type="dxa"/>
          </w:tcPr>
          <w:p w14:paraId="2332B34C" w14:textId="7EE87CF3" w:rsidR="00D47A62" w:rsidRDefault="00D47A62">
            <w:pPr>
              <w:rPr>
                <w:lang w:eastAsia="zh-CN"/>
              </w:rPr>
            </w:pPr>
            <w:r>
              <w:rPr>
                <w:rFonts w:hint="eastAsia"/>
                <w:lang w:eastAsia="zh-CN"/>
              </w:rPr>
              <w:t>O</w:t>
            </w:r>
            <w:r>
              <w:rPr>
                <w:lang w:eastAsia="zh-CN"/>
              </w:rPr>
              <w:t>PPO</w:t>
            </w:r>
          </w:p>
        </w:tc>
        <w:tc>
          <w:tcPr>
            <w:tcW w:w="12176" w:type="dxa"/>
          </w:tcPr>
          <w:p w14:paraId="6B1524D4" w14:textId="564AEFCF" w:rsidR="00D47A62" w:rsidRDefault="00D47A62">
            <w:pPr>
              <w:rPr>
                <w:lang w:eastAsia="zh-CN"/>
              </w:rPr>
            </w:pPr>
            <w:r>
              <w:rPr>
                <w:lang w:eastAsia="zh-CN"/>
              </w:rPr>
              <w:t>Support k=3</w:t>
            </w:r>
          </w:p>
        </w:tc>
      </w:tr>
    </w:tbl>
    <w:p w14:paraId="4ACF2567" w14:textId="77777777" w:rsidR="001B078E" w:rsidRDefault="001B078E"/>
    <w:p w14:paraId="07DAAE92" w14:textId="77777777" w:rsidR="001B078E" w:rsidRDefault="00C14668">
      <w:pPr>
        <w:pStyle w:val="Heading3"/>
        <w:rPr>
          <w:lang w:val="en-GB" w:eastAsia="zh-CN"/>
        </w:rPr>
      </w:pPr>
      <w:r>
        <w:rPr>
          <w:lang w:val="en-GB" w:eastAsia="zh-CN"/>
        </w:rPr>
        <w:t>Issue D-3: Cross-carrier scheduling capability</w:t>
      </w:r>
    </w:p>
    <w:p w14:paraId="6B67DBD2" w14:textId="77777777" w:rsidR="001B078E" w:rsidRDefault="00C14668">
      <w:pPr>
        <w:pStyle w:val="Heading4"/>
        <w:rPr>
          <w:sz w:val="22"/>
          <w:szCs w:val="22"/>
          <w:highlight w:val="yellow"/>
        </w:rPr>
      </w:pPr>
      <w:r>
        <w:rPr>
          <w:sz w:val="22"/>
          <w:szCs w:val="22"/>
          <w:highlight w:val="yellow"/>
        </w:rPr>
        <w:t>First round discussion</w:t>
      </w:r>
    </w:p>
    <w:p w14:paraId="0A68FDC1" w14:textId="77777777" w:rsidR="001B078E" w:rsidRDefault="00C14668">
      <w:pPr>
        <w:rPr>
          <w:lang w:val="en-GB" w:eastAsia="zh-CN"/>
        </w:rPr>
      </w:pPr>
      <w:r>
        <w:rPr>
          <w:highlight w:val="cyan"/>
          <w:lang w:val="en-GB" w:eastAsia="zh-CN"/>
        </w:rPr>
        <w:t>FL Suggestion:</w:t>
      </w:r>
      <w:r>
        <w:rPr>
          <w:lang w:val="en-GB" w:eastAsia="zh-CN"/>
        </w:rPr>
        <w:t xml:space="preserve"> Please comment on the following proposal:</w:t>
      </w:r>
    </w:p>
    <w:p w14:paraId="78DB8F54" w14:textId="77777777" w:rsidR="001B078E" w:rsidRDefault="00C14668">
      <w:pPr>
        <w:rPr>
          <w:bCs/>
          <w:iCs/>
          <w:color w:val="000000"/>
        </w:rPr>
      </w:pPr>
      <w:r>
        <w:rPr>
          <w:lang w:val="en-GB" w:eastAsia="zh-CN"/>
        </w:rPr>
        <w:t>R1-211022 (Apple):</w:t>
      </w:r>
      <w:r>
        <w:rPr>
          <w:lang w:val="en-GB" w:eastAsia="zh-CN"/>
        </w:rPr>
        <w:br/>
      </w:r>
      <w:r>
        <w:rPr>
          <w:bCs/>
          <w:iCs/>
          <w:color w:val="000000"/>
        </w:rPr>
        <w:t>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1B078E" w14:paraId="067610CD" w14:textId="77777777">
        <w:tc>
          <w:tcPr>
            <w:tcW w:w="2405" w:type="dxa"/>
            <w:shd w:val="clear" w:color="auto" w:fill="FFC000"/>
          </w:tcPr>
          <w:p w14:paraId="1A168EE4" w14:textId="77777777" w:rsidR="001B078E" w:rsidRDefault="00C14668">
            <w:pPr>
              <w:rPr>
                <w:b/>
                <w:bCs/>
              </w:rPr>
            </w:pPr>
            <w:r>
              <w:rPr>
                <w:b/>
                <w:bCs/>
              </w:rPr>
              <w:t>Company</w:t>
            </w:r>
          </w:p>
        </w:tc>
        <w:tc>
          <w:tcPr>
            <w:tcW w:w="12176" w:type="dxa"/>
            <w:shd w:val="clear" w:color="auto" w:fill="FFC000"/>
          </w:tcPr>
          <w:p w14:paraId="6E748097" w14:textId="77777777" w:rsidR="001B078E" w:rsidRDefault="00C14668">
            <w:pPr>
              <w:rPr>
                <w:b/>
                <w:bCs/>
              </w:rPr>
            </w:pPr>
            <w:r>
              <w:rPr>
                <w:b/>
                <w:bCs/>
              </w:rPr>
              <w:t>Comment</w:t>
            </w:r>
          </w:p>
        </w:tc>
      </w:tr>
      <w:tr w:rsidR="001B078E" w14:paraId="448970D3" w14:textId="77777777">
        <w:tc>
          <w:tcPr>
            <w:tcW w:w="2405" w:type="dxa"/>
          </w:tcPr>
          <w:p w14:paraId="7A6F4A55" w14:textId="77777777" w:rsidR="001B078E" w:rsidRDefault="00C14668">
            <w:r>
              <w:t>Ericsson</w:t>
            </w:r>
          </w:p>
        </w:tc>
        <w:tc>
          <w:tcPr>
            <w:tcW w:w="12176" w:type="dxa"/>
          </w:tcPr>
          <w:p w14:paraId="1A83921F" w14:textId="77777777" w:rsidR="001B078E" w:rsidRDefault="00C14668">
            <w:pPr>
              <w:rPr>
                <w:lang w:eastAsia="zh-CN"/>
              </w:rPr>
            </w:pPr>
            <w:r>
              <w:rPr>
                <w:lang w:eastAsia="zh-CN"/>
              </w:rPr>
              <w:t>This can be discussed in the UE capability email thread.</w:t>
            </w:r>
          </w:p>
        </w:tc>
      </w:tr>
      <w:tr w:rsidR="001B078E" w14:paraId="2BD1B76A" w14:textId="77777777">
        <w:tc>
          <w:tcPr>
            <w:tcW w:w="2405" w:type="dxa"/>
          </w:tcPr>
          <w:p w14:paraId="67BA2604" w14:textId="77777777" w:rsidR="001B078E" w:rsidRDefault="00C14668">
            <w:pPr>
              <w:rPr>
                <w:sz w:val="20"/>
              </w:rPr>
            </w:pPr>
            <w:r>
              <w:rPr>
                <w:sz w:val="20"/>
              </w:rPr>
              <w:t>Apple</w:t>
            </w:r>
          </w:p>
        </w:tc>
        <w:tc>
          <w:tcPr>
            <w:tcW w:w="12176" w:type="dxa"/>
          </w:tcPr>
          <w:p w14:paraId="6B515FB6" w14:textId="77777777" w:rsidR="001B078E" w:rsidRDefault="00C14668">
            <w:pPr>
              <w:rPr>
                <w:sz w:val="20"/>
                <w:lang w:eastAsia="zh-CN"/>
              </w:rPr>
            </w:pPr>
            <w:r>
              <w:rPr>
                <w:sz w:val="20"/>
                <w:lang w:eastAsia="zh-CN"/>
              </w:rPr>
              <w:t>As the proponent, we support the proposal.</w:t>
            </w:r>
          </w:p>
        </w:tc>
      </w:tr>
      <w:tr w:rsidR="001B078E" w14:paraId="48E559BE" w14:textId="77777777">
        <w:tc>
          <w:tcPr>
            <w:tcW w:w="2405" w:type="dxa"/>
          </w:tcPr>
          <w:p w14:paraId="27761F5F" w14:textId="77777777" w:rsidR="001B078E" w:rsidRDefault="00C14668">
            <w:pPr>
              <w:rPr>
                <w:sz w:val="20"/>
              </w:rPr>
            </w:pPr>
            <w:r>
              <w:rPr>
                <w:sz w:val="20"/>
              </w:rPr>
              <w:t>Samsung</w:t>
            </w:r>
          </w:p>
        </w:tc>
        <w:tc>
          <w:tcPr>
            <w:tcW w:w="12176" w:type="dxa"/>
          </w:tcPr>
          <w:p w14:paraId="799E4C63" w14:textId="77777777" w:rsidR="001B078E" w:rsidRDefault="00C14668">
            <w:pPr>
              <w:rPr>
                <w:sz w:val="20"/>
                <w:lang w:eastAsia="zh-CN"/>
              </w:rPr>
            </w:pPr>
            <w:r>
              <w:rPr>
                <w:sz w:val="20"/>
                <w:lang w:eastAsia="zh-CN"/>
              </w:rPr>
              <w:t xml:space="preserve">We are open to the discussion in UE feature session. </w:t>
            </w:r>
          </w:p>
        </w:tc>
      </w:tr>
      <w:tr w:rsidR="001B078E" w14:paraId="5C63563A" w14:textId="77777777">
        <w:tc>
          <w:tcPr>
            <w:tcW w:w="2405" w:type="dxa"/>
          </w:tcPr>
          <w:p w14:paraId="21B09788" w14:textId="77777777" w:rsidR="001B078E" w:rsidRDefault="00C14668">
            <w:pPr>
              <w:rPr>
                <w:sz w:val="20"/>
              </w:rPr>
            </w:pPr>
            <w:r>
              <w:rPr>
                <w:rFonts w:hint="eastAsia"/>
                <w:lang w:eastAsia="zh-CN"/>
              </w:rPr>
              <w:t>ZTE, Sanechips</w:t>
            </w:r>
          </w:p>
        </w:tc>
        <w:tc>
          <w:tcPr>
            <w:tcW w:w="12176" w:type="dxa"/>
          </w:tcPr>
          <w:p w14:paraId="0EB1F727" w14:textId="77777777" w:rsidR="001B078E" w:rsidRDefault="00C14668">
            <w:pPr>
              <w:rPr>
                <w:sz w:val="20"/>
                <w:lang w:eastAsia="zh-CN"/>
              </w:rPr>
            </w:pPr>
            <w:r>
              <w:rPr>
                <w:rFonts w:hint="eastAsia"/>
                <w:sz w:val="20"/>
                <w:lang w:eastAsia="zh-CN"/>
              </w:rPr>
              <w:t>We agree with Ericsson</w:t>
            </w:r>
            <w:r>
              <w:rPr>
                <w:sz w:val="20"/>
                <w:lang w:eastAsia="zh-CN"/>
              </w:rPr>
              <w:t>’</w:t>
            </w:r>
            <w:r>
              <w:rPr>
                <w:rFonts w:hint="eastAsia"/>
                <w:sz w:val="20"/>
                <w:lang w:eastAsia="zh-CN"/>
              </w:rPr>
              <w:t>s suggestion and the issue should be discussed in AI 8.17.2.</w:t>
            </w:r>
          </w:p>
        </w:tc>
      </w:tr>
      <w:tr w:rsidR="001B078E" w14:paraId="574EAEFF" w14:textId="77777777">
        <w:tc>
          <w:tcPr>
            <w:tcW w:w="2405" w:type="dxa"/>
          </w:tcPr>
          <w:p w14:paraId="69EFDEB6" w14:textId="77777777" w:rsidR="001B078E" w:rsidRDefault="00C14668">
            <w:pPr>
              <w:rPr>
                <w:lang w:eastAsia="zh-CN"/>
              </w:rPr>
            </w:pPr>
            <w:r>
              <w:rPr>
                <w:lang w:eastAsia="zh-CN"/>
              </w:rPr>
              <w:t>Nokia, NSB</w:t>
            </w:r>
          </w:p>
        </w:tc>
        <w:tc>
          <w:tcPr>
            <w:tcW w:w="12176" w:type="dxa"/>
          </w:tcPr>
          <w:p w14:paraId="323FDEAF" w14:textId="77777777" w:rsidR="001B078E" w:rsidRDefault="00C14668">
            <w:pPr>
              <w:rPr>
                <w:sz w:val="20"/>
                <w:lang w:eastAsia="zh-CN"/>
              </w:rPr>
            </w:pPr>
            <w:r>
              <w:rPr>
                <w:sz w:val="20"/>
                <w:lang w:eastAsia="zh-CN"/>
              </w:rPr>
              <w:t>Agree to leave this for feature capability discussions.</w:t>
            </w:r>
          </w:p>
        </w:tc>
      </w:tr>
    </w:tbl>
    <w:p w14:paraId="009C5B29" w14:textId="77777777" w:rsidR="001B078E" w:rsidRDefault="001B078E">
      <w:pPr>
        <w:rPr>
          <w:lang w:val="en-GB"/>
        </w:rPr>
      </w:pPr>
    </w:p>
    <w:p w14:paraId="0961E44D" w14:textId="77777777" w:rsidR="001B078E" w:rsidRDefault="00C14668">
      <w:pPr>
        <w:pStyle w:val="Heading1"/>
      </w:pPr>
      <w:r>
        <w:lastRenderedPageBreak/>
        <w:t>Contribution Details</w:t>
      </w:r>
    </w:p>
    <w:p w14:paraId="0B801E7E" w14:textId="77777777" w:rsidR="001B078E" w:rsidRDefault="00C14668">
      <w:pPr>
        <w:rPr>
          <w:lang w:val="en-GB" w:eastAsia="zh-CN"/>
        </w:rPr>
      </w:pPr>
      <w:r>
        <w:rPr>
          <w:lang w:val="en-GB" w:eastAsia="zh-CN"/>
        </w:rPr>
        <w:t>The following sections show extracted discussion and proposals from the contributions submitted to this AI, by a pure subjective decision by the FL.</w:t>
      </w:r>
    </w:p>
    <w:p w14:paraId="4D1E6F73" w14:textId="77777777" w:rsidR="001B078E" w:rsidRDefault="00C14668">
      <w:pPr>
        <w:pStyle w:val="Heading2"/>
      </w:pPr>
      <w:r>
        <w:t>Topic A1: Blind Decoding Capability, Multi-slot monitoring</w:t>
      </w:r>
    </w:p>
    <w:p w14:paraId="23A65C4B" w14:textId="77777777" w:rsidR="001B078E" w:rsidRDefault="00C14668">
      <w:pPr>
        <w:rPr>
          <w:lang w:val="en-GB" w:eastAsia="zh-CN"/>
        </w:rPr>
      </w:pPr>
      <w:r>
        <w:rPr>
          <w:lang w:val="en-GB" w:eastAsia="zh-CN"/>
        </w:rPr>
        <w:t>List of issues, proposals, and suggestions for handling in the email discussion phase.</w:t>
      </w:r>
    </w:p>
    <w:p w14:paraId="402F6C62" w14:textId="77777777" w:rsidR="001B078E" w:rsidRDefault="00C14668">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1B078E" w14:paraId="172C22D1" w14:textId="77777777">
        <w:tc>
          <w:tcPr>
            <w:tcW w:w="14583" w:type="dxa"/>
          </w:tcPr>
          <w:p w14:paraId="765DBBD9" w14:textId="77777777" w:rsidR="001B078E" w:rsidRDefault="00C14668">
            <w:pPr>
              <w:pStyle w:val="ListParagraph"/>
              <w:numPr>
                <w:ilvl w:val="0"/>
                <w:numId w:val="28"/>
              </w:numPr>
              <w:autoSpaceDE w:val="0"/>
              <w:autoSpaceDN w:val="0"/>
              <w:adjustRightInd w:val="0"/>
              <w:spacing w:beforeLines="50" w:before="120" w:after="240" w:line="240" w:lineRule="auto"/>
              <w:contextualSpacing/>
              <w:jc w:val="both"/>
              <w:rPr>
                <w:b/>
                <w:bCs/>
                <w:i/>
                <w:sz w:val="20"/>
                <w:szCs w:val="20"/>
              </w:rPr>
            </w:pPr>
            <w:r>
              <w:rPr>
                <w:b/>
                <w:i/>
                <w:color w:val="000000"/>
              </w:rPr>
              <w:t>For 480 kHz SCS and 960 kHz SCS, Alt 1 is preferred for multi-slot PDCCH monitoring.</w:t>
            </w:r>
          </w:p>
          <w:p w14:paraId="04FC6248" w14:textId="77777777" w:rsidR="001B078E" w:rsidRDefault="00C14668">
            <w:pPr>
              <w:widowControl/>
              <w:rPr>
                <w:rFonts w:eastAsia="SimSun"/>
                <w:color w:val="000000"/>
              </w:rPr>
            </w:pPr>
            <w:r>
              <w:rPr>
                <w:rFonts w:eastAsia="SimSun" w:hint="eastAsia"/>
                <w:color w:val="000000"/>
              </w:rPr>
              <w:t>I</w:t>
            </w:r>
            <w:r>
              <w:rPr>
                <w:rFonts w:eastAsia="SimSun"/>
                <w:color w:val="000000"/>
              </w:rPr>
              <w:t>t is to be specified that whether a slot group is aligned with a slot boundary for Alt 1. Furthermore, although it is agreed that, for Alt 1, the location of the Y slots within the X slots is maintained across different slot groups, the location of the Y consecutive slots within the slot group is to be clarified. There are two alternatives:</w:t>
            </w:r>
          </w:p>
          <w:p w14:paraId="61530DBD" w14:textId="77777777" w:rsidR="001B078E" w:rsidRDefault="00C14668">
            <w:pPr>
              <w:widowControl/>
              <w:rPr>
                <w:rFonts w:eastAsia="SimSun"/>
                <w:color w:val="000000"/>
              </w:rPr>
            </w:pPr>
            <w:r>
              <w:rPr>
                <w:rFonts w:eastAsia="SimSun" w:hint="eastAsia"/>
                <w:color w:val="000000"/>
              </w:rPr>
              <w:t>•</w:t>
            </w:r>
            <w:r>
              <w:rPr>
                <w:rFonts w:eastAsia="SimSun"/>
                <w:color w:val="000000"/>
              </w:rPr>
              <w:tab/>
              <w:t>Alt 1-1: The Y slots always start at the first slot within a slot group;</w:t>
            </w:r>
          </w:p>
          <w:p w14:paraId="4A430498" w14:textId="77777777" w:rsidR="001B078E" w:rsidRDefault="00C14668">
            <w:pPr>
              <w:widowControl/>
              <w:rPr>
                <w:rFonts w:eastAsia="SimSun"/>
                <w:color w:val="000000"/>
              </w:rPr>
            </w:pPr>
            <w:r>
              <w:rPr>
                <w:rFonts w:eastAsia="SimSun" w:hint="eastAsia"/>
                <w:color w:val="000000"/>
              </w:rPr>
              <w:t>•</w:t>
            </w:r>
            <w:r>
              <w:rPr>
                <w:rFonts w:eastAsia="SimSun"/>
                <w:color w:val="000000"/>
              </w:rPr>
              <w:tab/>
              <w:t>Alt 1-2: The Y slots can start at the any symbol within a slot group.</w:t>
            </w:r>
          </w:p>
          <w:p w14:paraId="08141B81" w14:textId="77777777" w:rsidR="001B078E" w:rsidRDefault="00C14668">
            <w:pPr>
              <w:widowControl/>
              <w:rPr>
                <w:rFonts w:eastAsia="SimSun"/>
              </w:rPr>
            </w:pPr>
            <w:r>
              <w:rPr>
                <w:rFonts w:eastAsia="SimSun"/>
                <w:color w:val="000000"/>
              </w:rPr>
              <w:t xml:space="preserve">If a slot group is aligned with a slot boundary, then, when X=4 for a 480 kHz SCS cell or X=8 for a 960 kHz SCS cell, the multi-slot PDCCH processing capability windows for Alt 1-1 are aligned with the slots of a 120 kHz SCS cell while otherwise is not. Hence, Alt 1-2 seems more flexible but at the cost of more complex gNB configuration. The main issue of Alt 1-1 is the configuration of CSS, which can be alleviated if Y&gt;1 is supported. Therefore, we prefer to restrict </w:t>
            </w:r>
            <w:r>
              <w:rPr>
                <w:rFonts w:eastAsia="SimSun"/>
              </w:rPr>
              <w:t>fixed pattern to align with slot boundary and Y slots to start from the beginning of X slot.</w:t>
            </w:r>
          </w:p>
          <w:p w14:paraId="066FE701" w14:textId="77777777" w:rsidR="001B078E" w:rsidRDefault="00C14668">
            <w:pPr>
              <w:pStyle w:val="ListParagraph"/>
              <w:numPr>
                <w:ilvl w:val="0"/>
                <w:numId w:val="28"/>
              </w:numPr>
              <w:autoSpaceDE w:val="0"/>
              <w:autoSpaceDN w:val="0"/>
              <w:adjustRightInd w:val="0"/>
              <w:spacing w:beforeLines="50" w:before="120" w:after="240" w:line="240" w:lineRule="auto"/>
              <w:contextualSpacing/>
              <w:jc w:val="both"/>
              <w:rPr>
                <w:b/>
                <w:i/>
                <w:color w:val="000000"/>
              </w:rPr>
            </w:pPr>
            <w:r>
              <w:rPr>
                <w:b/>
                <w:i/>
                <w:color w:val="000000"/>
              </w:rPr>
              <w:t>Support fixed pattern aligned with slot boundary and Y slots always to start from beginning of X slot.</w:t>
            </w:r>
          </w:p>
          <w:p w14:paraId="0DFDBB40" w14:textId="77777777" w:rsidR="001B078E" w:rsidRDefault="00C14668">
            <w:pPr>
              <w:widowControl/>
              <w:rPr>
                <w:rFonts w:eastAsia="SimSun"/>
                <w:color w:val="000000"/>
              </w:rPr>
            </w:pPr>
            <w:r>
              <w:rPr>
                <w:rFonts w:eastAsia="SimSun" w:hint="eastAsia"/>
                <w:color w:val="000000"/>
              </w:rPr>
              <w:t>I</w:t>
            </w:r>
            <w:r>
              <w:rPr>
                <w:rFonts w:eastAsia="SimSun"/>
                <w:color w:val="000000"/>
              </w:rPr>
              <w:t>t is clear that a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5A054E54" w14:textId="77777777" w:rsidR="001B078E" w:rsidRDefault="00C14668">
            <w:pPr>
              <w:pStyle w:val="ListParagraph"/>
              <w:numPr>
                <w:ilvl w:val="0"/>
                <w:numId w:val="28"/>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1&lt;=Y&lt;=X/2, both in units of slot).</w:t>
            </w:r>
          </w:p>
          <w:p w14:paraId="189AE2AE" w14:textId="77777777" w:rsidR="001B078E" w:rsidRDefault="00C14668">
            <w:pPr>
              <w:pStyle w:val="ListParagraph"/>
              <w:numPr>
                <w:ilvl w:val="0"/>
                <w:numId w:val="29"/>
              </w:numPr>
              <w:autoSpaceDE w:val="0"/>
              <w:autoSpaceDN w:val="0"/>
              <w:adjustRightInd w:val="0"/>
              <w:spacing w:beforeLines="50" w:before="120" w:after="120" w:line="240" w:lineRule="auto"/>
              <w:contextualSpacing/>
              <w:jc w:val="both"/>
              <w:rPr>
                <w:b/>
                <w:color w:val="000000"/>
              </w:rPr>
            </w:pPr>
            <w:r>
              <w:rPr>
                <w:b/>
                <w:color w:val="000000"/>
              </w:rPr>
              <w:t>Type 1 CSS with dedicated RRC configuration, type 3 CSS, and UE-SS</w:t>
            </w:r>
          </w:p>
          <w:p w14:paraId="08F6F1D9" w14:textId="77777777" w:rsidR="001B078E" w:rsidRDefault="00C14668">
            <w:pPr>
              <w:rPr>
                <w:rFonts w:eastAsia="SimSun"/>
                <w:color w:val="000000"/>
              </w:rPr>
            </w:pPr>
            <w:r>
              <w:rPr>
                <w:rFonts w:eastAsia="SimSun"/>
                <w:color w:val="000000"/>
              </w:rPr>
              <w:t xml:space="preserve">In Rel-15 </w:t>
            </w:r>
            <w:r>
              <w:rPr>
                <w:rFonts w:eastAsia="SimSun"/>
                <w:color w:val="000000"/>
              </w:rPr>
              <w:fldChar w:fldCharType="begin"/>
            </w:r>
            <w:r>
              <w:rPr>
                <w:rFonts w:eastAsia="SimSun"/>
                <w:color w:val="000000"/>
              </w:rPr>
              <w:instrText xml:space="preserve"> REF _Ref83397362 \w \h </w:instrText>
            </w:r>
            <w:r>
              <w:rPr>
                <w:rFonts w:eastAsia="SimSun"/>
                <w:color w:val="000000"/>
              </w:rPr>
            </w:r>
            <w:r>
              <w:rPr>
                <w:rFonts w:eastAsia="SimSun"/>
                <w:color w:val="000000"/>
              </w:rPr>
              <w:fldChar w:fldCharType="separate"/>
            </w:r>
            <w:r>
              <w:rPr>
                <w:rFonts w:eastAsia="SimSun"/>
                <w:color w:val="000000"/>
              </w:rPr>
              <w:t>[3]</w:t>
            </w:r>
            <w:r>
              <w:rPr>
                <w:rFonts w:eastAsia="SimSun"/>
                <w:color w:val="000000"/>
              </w:rPr>
              <w:fldChar w:fldCharType="end"/>
            </w:r>
            <w:r>
              <w:rPr>
                <w:rFonts w:eastAsia="SimSun"/>
                <w:color w:val="000000"/>
              </w:rPr>
              <w:t xml:space="preserve">, it is mandatory without capability signaling to support the feature group 3-1 of DL control channel. In FG 3-1, the monitoring occasion for type 1 CSS with dedicated RRC configuration, type 3 CSS, and UE-SS is within the first 3 OFDM symbols of a slot. Considering multi-slot PDCCH monitoring capability will also supported as conditional mandatory for 480 kHz and 960 kHz SCS, FG3-1 could be directly extended that the monitoring occasion should be restricted within the first 3OS in each of Y slots in the X-slots group. It could be regarded as the basic feature for 480 kHz or 960 kHz SCS especially for UE with </w:t>
            </w:r>
            <w:r>
              <w:rPr>
                <w:rFonts w:eastAsia="SimSun"/>
                <w:color w:val="000000"/>
              </w:rPr>
              <w:lastRenderedPageBreak/>
              <w:t xml:space="preserve">limited capability. </w:t>
            </w:r>
          </w:p>
          <w:p w14:paraId="04A8D3FF" w14:textId="77777777" w:rsidR="001B078E" w:rsidRDefault="00C14668">
            <w:pPr>
              <w:pStyle w:val="ListParagraph"/>
              <w:numPr>
                <w:ilvl w:val="0"/>
                <w:numId w:val="28"/>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Y slots in the X-slot group should be supported as a basic feature for type 1 CSS with dedicated RRC configuration, type 3 CSS, and UE-SS. </w:t>
            </w:r>
          </w:p>
          <w:p w14:paraId="5BD9A006" w14:textId="77777777" w:rsidR="001B078E" w:rsidRDefault="00C14668">
            <w:pPr>
              <w:rPr>
                <w:rFonts w:eastAsia="SimSun"/>
                <w:color w:val="000000"/>
              </w:rPr>
            </w:pPr>
            <w:r>
              <w:rPr>
                <w:rFonts w:eastAsia="SimSun"/>
                <w:color w:val="000000"/>
              </w:rPr>
              <w:t xml:space="preserve">For UE with higher capability, always restricting monitoring occasion only in the first 3 OS in each of Y slots in an X-slots group is not efficient to multiplex searching spaces across different UE, because gNB need to configure all CSS and UE-SS in the first 3 OS in each of Y slot per X-slots group in such case. In Rel-15, there are 3 feature groups allowing UE to monitoring PDCCH in any OS in a slot, i.e. FG3-5, FG3-5a and FG3-5b. For FG3-5, monitoring occasion can be any OFDM symbol(s) of a slot without gap, which results too frequent PDCCH monitoring in Y slots. Both FG3-5a and FG3-5b can achieve the balance between complexity and flexibility by modified the separation between two consecutive monitoring occasions or spans. However, considering the limited time in the meeting and standard effort, we prefer to work based on FG3-5a if Alt 1 in section 2.1.1 is adopted. </w:t>
            </w:r>
          </w:p>
          <w:p w14:paraId="46DCDD79" w14:textId="77777777" w:rsidR="001B078E" w:rsidRDefault="00C14668">
            <w:pPr>
              <w:rPr>
                <w:rFonts w:eastAsia="SimSun"/>
                <w:color w:val="000000"/>
              </w:rPr>
            </w:pPr>
            <w:r>
              <w:rPr>
                <w:rFonts w:eastAsia="SimSun"/>
                <w:color w:val="000000"/>
              </w:rPr>
              <w:t xml:space="preserve">According to FG3-5a, monitoring occasion can be any OFDM symbol(s) of a slot with minimum time separation of 14 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SCS. By scaling the time separation between two consecutive transmissions of PDCCH according to SCS and allowing monitoring occasion in any of Y slots in an X-slots group, we had following proposal for multi-slot PDCCH monitoring capability.    </w:t>
            </w:r>
          </w:p>
          <w:p w14:paraId="222935E3" w14:textId="77777777" w:rsidR="001B078E" w:rsidRDefault="00C14668">
            <w:pPr>
              <w:pStyle w:val="ListParagraph"/>
              <w:numPr>
                <w:ilvl w:val="0"/>
                <w:numId w:val="28"/>
              </w:numPr>
              <w:autoSpaceDE w:val="0"/>
              <w:autoSpaceDN w:val="0"/>
              <w:adjustRightInd w:val="0"/>
              <w:spacing w:beforeLines="50" w:before="120" w:after="240" w:line="240" w:lineRule="auto"/>
              <w:jc w:val="both"/>
              <w:rPr>
                <w:b/>
                <w:i/>
                <w:color w:val="000000"/>
              </w:rPr>
            </w:pPr>
            <w:r>
              <w:rPr>
                <w:b/>
                <w:i/>
                <w:color w:val="000000"/>
              </w:rPr>
              <w:t xml:space="preserve">Corresponding to FG3-5a in Rel-15, PDCCH monitoring occasion in any OFDM symbols of a slot with </w:t>
            </w:r>
          </w:p>
          <w:p w14:paraId="22051185" w14:textId="77777777" w:rsidR="001B078E" w:rsidRDefault="00C14668">
            <w:pPr>
              <w:pStyle w:val="ListParagraph"/>
              <w:numPr>
                <w:ilvl w:val="0"/>
                <w:numId w:val="30"/>
              </w:numPr>
              <w:autoSpaceDE w:val="0"/>
              <w:autoSpaceDN w:val="0"/>
              <w:adjustRightInd w:val="0"/>
              <w:spacing w:beforeLines="50" w:before="120" w:after="240" w:line="240" w:lineRule="auto"/>
              <w:jc w:val="both"/>
              <w:rPr>
                <w:b/>
                <w:i/>
                <w:color w:val="000000"/>
              </w:rPr>
            </w:pPr>
            <w:r>
              <w:rPr>
                <w:b/>
                <w:i/>
                <w:color w:val="000000"/>
                <w:lang w:eastAsia="zh-CN"/>
              </w:rPr>
              <w:t>location of monitoring occasion maintained in the same symbols across different slots within a slot group, and</w:t>
            </w:r>
          </w:p>
          <w:p w14:paraId="377DDCCE" w14:textId="77777777" w:rsidR="001B078E" w:rsidRDefault="00C14668">
            <w:pPr>
              <w:pStyle w:val="ListParagraph"/>
              <w:numPr>
                <w:ilvl w:val="0"/>
                <w:numId w:val="30"/>
              </w:numPr>
              <w:autoSpaceDE w:val="0"/>
              <w:autoSpaceDN w:val="0"/>
              <w:adjustRightInd w:val="0"/>
              <w:spacing w:beforeLines="50" w:before="120" w:after="240" w:line="240" w:lineRule="auto"/>
              <w:jc w:val="both"/>
              <w:rPr>
                <w:b/>
                <w:i/>
                <w:color w:val="000000"/>
              </w:rPr>
            </w:pPr>
            <w:r>
              <w:rPr>
                <w:b/>
                <w:i/>
                <w:color w:val="000000"/>
              </w:rPr>
              <w:t>a minimum time separation of 56 OS for 480 kHz SCS or 112 OS for 960 kHz SCS between the first monitoring occasions of two consecutive slot groups,</w:t>
            </w:r>
          </w:p>
          <w:p w14:paraId="728C9B3B" w14:textId="77777777" w:rsidR="001B078E" w:rsidRDefault="00C14668">
            <w:pPr>
              <w:spacing w:beforeLines="50" w:before="120" w:after="240"/>
              <w:rPr>
                <w:b/>
                <w:i/>
                <w:color w:val="000000"/>
              </w:rPr>
            </w:pPr>
            <w:r>
              <w:rPr>
                <w:b/>
                <w:i/>
                <w:color w:val="000000"/>
              </w:rPr>
              <w:t>should be supported as an optional feature for type 1 CSS with dedicated RRC configuration, type 3 CSS, and UE-SS.</w:t>
            </w:r>
          </w:p>
        </w:tc>
      </w:tr>
    </w:tbl>
    <w:p w14:paraId="1340737C" w14:textId="77777777" w:rsidR="001B078E" w:rsidRDefault="001B078E">
      <w:pPr>
        <w:rPr>
          <w:lang w:val="en-GB" w:eastAsia="zh-CN"/>
        </w:rPr>
      </w:pPr>
    </w:p>
    <w:p w14:paraId="2A9B216F" w14:textId="77777777" w:rsidR="001B078E" w:rsidRDefault="00C14668">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1B078E" w14:paraId="14A3C22F" w14:textId="77777777">
        <w:tc>
          <w:tcPr>
            <w:tcW w:w="14583" w:type="dxa"/>
          </w:tcPr>
          <w:p w14:paraId="1C5E5A72" w14:textId="77777777" w:rsidR="001B078E" w:rsidRDefault="00C14668">
            <w:r>
              <w:t xml:space="preserve">During RAN1#106 discussions, most companies showed either direct support or ready to compromise for the Alt 1 [4, R1-2108559]. </w:t>
            </w:r>
          </w:p>
          <w:p w14:paraId="6AC086F3" w14:textId="77777777" w:rsidR="001B078E" w:rsidRDefault="00C14668">
            <w:r>
              <w:t xml:space="preserve">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PDCCH processing load checking according to several different delineations of monitoring occasion groups, which practically lead to a sliding window approach as in Alt 3. The discussions around Alt-1 led to the multiple updates to Alt 1 as </w:t>
            </w:r>
            <w:r>
              <w:lastRenderedPageBreak/>
              <w:t>presented in the agreement above.</w:t>
            </w:r>
          </w:p>
          <w:p w14:paraId="770619AD" w14:textId="77777777" w:rsidR="001B078E" w:rsidRDefault="00C14668">
            <w:r>
              <w:t>Given the pros and cons presented and the latest updates of Alt 1 and the fact the vast majority supports it, we propose that this alternative is selected, and group moves to solving the remaining dependent open issues.</w:t>
            </w:r>
          </w:p>
          <w:p w14:paraId="4013F649" w14:textId="77777777" w:rsidR="001B078E" w:rsidRDefault="00C14668">
            <w:pPr>
              <w:rPr>
                <w:b/>
                <w:bCs/>
              </w:rPr>
            </w:pPr>
            <w:r>
              <w:rPr>
                <w:b/>
                <w:bCs/>
              </w:rPr>
              <w:t xml:space="preserve">Proposal 1:  For PDCCH monitoring enhancement adopt Alt-1. </w:t>
            </w:r>
          </w:p>
          <w:p w14:paraId="58DC32D9" w14:textId="77777777" w:rsidR="001B078E" w:rsidRDefault="00C14668">
            <w:r>
              <w:t xml:space="preserve">One remaining issue to be decided is if the X slot group is aligned or not at the slot boundary.  We think that a natural extension of the existing slot based PDCCH monitoring is that the X group of slots is aligned with the slot boundary.  </w:t>
            </w:r>
          </w:p>
          <w:p w14:paraId="129790FE" w14:textId="77777777" w:rsidR="001B078E" w:rsidRDefault="00C14668">
            <w:pPr>
              <w:rPr>
                <w:b/>
                <w:bCs/>
              </w:rPr>
            </w:pPr>
            <w:r>
              <w:rPr>
                <w:b/>
                <w:bCs/>
              </w:rPr>
              <w:t>Proposal 2: The X slot group for monitoring PDCCH is aligned with slot boundary.</w:t>
            </w:r>
          </w:p>
          <w:p w14:paraId="5BA211CD" w14:textId="77777777" w:rsidR="001B078E" w:rsidRDefault="00C14668">
            <w:r>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7391C1C8" w14:textId="77777777" w:rsidR="001B078E" w:rsidRDefault="00C14668">
            <w:pPr>
              <w:rPr>
                <w:b/>
                <w:bCs/>
              </w:rPr>
            </w:pPr>
            <w:r>
              <w:rPr>
                <w:b/>
                <w:bCs/>
              </w:rPr>
              <w:t>Proposal 3: The Y span slots always start at the first slot within a X slot group.</w:t>
            </w:r>
          </w:p>
          <w:p w14:paraId="39C40D78" w14:textId="77777777" w:rsidR="001B078E" w:rsidRDefault="00C14668">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gNB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31457928" w14:textId="77777777" w:rsidR="001B078E" w:rsidRDefault="00C14668">
            <w:pPr>
              <w:rPr>
                <w:b/>
                <w:bCs/>
                <w:lang w:val="en-GB" w:eastAsia="zh-CN"/>
              </w:rPr>
            </w:pPr>
            <w:r>
              <w:rPr>
                <w:b/>
                <w:bCs/>
              </w:rPr>
              <w:t xml:space="preserve">Proposal 4: For UE </w:t>
            </w:r>
            <w:r>
              <w:rPr>
                <w:b/>
                <w:bCs/>
                <w:lang w:val="en-GB" w:eastAsia="zh-CN"/>
              </w:rPr>
              <w:t>reporting the multi-slot PDCCH monitoring capability the following values are supported:</w:t>
            </w:r>
          </w:p>
          <w:p w14:paraId="5145AEB9" w14:textId="77777777" w:rsidR="001B078E" w:rsidRDefault="00C14668">
            <w:pPr>
              <w:pStyle w:val="ListParagraph"/>
              <w:numPr>
                <w:ilvl w:val="0"/>
                <w:numId w:val="31"/>
              </w:numPr>
              <w:snapToGrid/>
              <w:spacing w:after="160"/>
              <w:contextualSpacing/>
              <w:rPr>
                <w:b/>
                <w:bCs/>
              </w:rPr>
            </w:pPr>
            <w:r>
              <w:rPr>
                <w:b/>
                <w:bCs/>
              </w:rPr>
              <w:t>For SCS 480 kHz, X= {1,2,4} slots</w:t>
            </w:r>
          </w:p>
          <w:p w14:paraId="794CDC13" w14:textId="77777777" w:rsidR="001B078E" w:rsidRDefault="00C14668">
            <w:pPr>
              <w:pStyle w:val="ListParagraph"/>
              <w:numPr>
                <w:ilvl w:val="0"/>
                <w:numId w:val="31"/>
              </w:numPr>
              <w:snapToGrid/>
              <w:spacing w:after="160"/>
              <w:contextualSpacing/>
              <w:rPr>
                <w:b/>
                <w:bCs/>
              </w:rPr>
            </w:pPr>
            <w:r>
              <w:rPr>
                <w:b/>
                <w:bCs/>
              </w:rPr>
              <w:t>For SCS 960 kHz, X = {1,2,4,8} slots</w:t>
            </w:r>
          </w:p>
        </w:tc>
      </w:tr>
    </w:tbl>
    <w:p w14:paraId="695D5386" w14:textId="77777777" w:rsidR="001B078E" w:rsidRDefault="001B078E">
      <w:pPr>
        <w:rPr>
          <w:lang w:eastAsia="zh-CN"/>
        </w:rPr>
      </w:pPr>
    </w:p>
    <w:p w14:paraId="3C5A1C56" w14:textId="77777777" w:rsidR="001B078E" w:rsidRDefault="00C14668">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1B078E" w14:paraId="580D5430" w14:textId="77777777">
        <w:tc>
          <w:tcPr>
            <w:tcW w:w="14583" w:type="dxa"/>
          </w:tcPr>
          <w:p w14:paraId="67FDF538" w14:textId="77777777" w:rsidR="001B078E" w:rsidRDefault="00C14668">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in order to relax the per-slot PDCCH monitoring capability, multi-slot PDCCH monitoring capability has been proposed. So far, three alternatives have been agreed, and down-selection will be done among these alternatives at a future RAN1 meeting. </w:t>
            </w:r>
          </w:p>
          <w:p w14:paraId="14B5475A" w14:textId="77777777" w:rsidR="001B078E" w:rsidRDefault="00C14668">
            <w:pPr>
              <w:rPr>
                <w:szCs w:val="20"/>
                <w:lang w:eastAsia="zh-CN"/>
              </w:rPr>
            </w:pPr>
            <w:r>
              <w:rPr>
                <w:rFonts w:hint="eastAsia"/>
                <w:szCs w:val="20"/>
                <w:lang w:eastAsia="zh-CN"/>
              </w:rPr>
              <w:t xml:space="preserve">For Alt 1, </w:t>
            </w:r>
            <w:bookmarkStart w:id="1" w:name="OLE_LINK7"/>
            <w:r>
              <w:rPr>
                <w:rFonts w:hint="eastAsia"/>
                <w:szCs w:val="20"/>
                <w:lang w:eastAsia="zh-CN"/>
              </w:rPr>
              <w:t>a multi-slot PDCCH monitoring capability is defined</w:t>
            </w:r>
            <w:bookmarkEnd w:id="1"/>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SimSun" w:hAnsi="Times" w:hint="eastAsia"/>
                <w:kern w:val="2"/>
                <w:sz w:val="21"/>
                <w:szCs w:val="24"/>
                <w:lang w:eastAsia="zh-CN"/>
              </w:rPr>
              <w:t xml:space="preserve">. </w:t>
            </w:r>
            <w:r>
              <w:rPr>
                <w:rFonts w:hint="eastAsia"/>
                <w:szCs w:val="20"/>
                <w:lang w:eastAsia="zh-CN"/>
              </w:rPr>
              <w:t xml:space="preserve">It had been agreed that at least X=4 for </w:t>
            </w:r>
            <w:bookmarkStart w:id="2" w:name="OLE_LINK1"/>
            <w:r>
              <w:rPr>
                <w:rFonts w:hint="eastAsia"/>
                <w:szCs w:val="20"/>
                <w:lang w:eastAsia="zh-CN"/>
              </w:rPr>
              <w:t>480kHz SCS</w:t>
            </w:r>
            <w:bookmarkEnd w:id="2"/>
            <w:r>
              <w:rPr>
                <w:rFonts w:hint="eastAsia"/>
                <w:szCs w:val="20"/>
                <w:lang w:eastAsia="zh-CN"/>
              </w:rPr>
              <w:t xml:space="preserve"> and X=8 for 960kHz SCS in RAN1#106-e meeting [2]. With these values, the duration of one </w:t>
            </w:r>
            <w:r>
              <w:rPr>
                <w:rFonts w:hint="eastAsia"/>
                <w:szCs w:val="20"/>
                <w:lang w:eastAsia="zh-CN"/>
              </w:rPr>
              <w:lastRenderedPageBreak/>
              <w:t xml:space="preserve">slot group for 480kHz SCS and 960kHz SCS is equal to that of one slot for 120kHz SCS. In this case, the PDCCH processing overhead is maintained on the UE side. In addition, when the the value Y equals to X/2, the flexibility of PDCCH monitoring is consistent with that of 120kHz SCS.    </w:t>
            </w:r>
          </w:p>
          <w:p w14:paraId="097F11A7" w14:textId="77777777" w:rsidR="001B078E" w:rsidRDefault="00C14668">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6AD4F1DB" w14:textId="77777777" w:rsidR="001B078E" w:rsidRDefault="00C14668">
            <w:pPr>
              <w:rPr>
                <w:szCs w:val="20"/>
                <w:lang w:eastAsia="zh-CN"/>
              </w:rPr>
            </w:pPr>
            <w:r>
              <w:rPr>
                <w:rFonts w:hint="eastAsia"/>
                <w:szCs w:val="20"/>
                <w:lang w:eastAsia="zh-CN"/>
              </w:rPr>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064F55A0" w14:textId="77777777" w:rsidR="001B078E" w:rsidRDefault="00C14668">
            <w:pPr>
              <w:rPr>
                <w:szCs w:val="20"/>
                <w:lang w:eastAsia="zh-CN"/>
              </w:rPr>
            </w:pPr>
            <w:r>
              <w:rPr>
                <w:rFonts w:hint="eastAsia"/>
                <w:szCs w:val="20"/>
                <w:lang w:eastAsia="zh-CN"/>
              </w:rPr>
              <w:t>Given that Alt 1 is the most straightforward and simple of these three alternatives, it is better to adopt Alt 1 as the definition of multi-slot PDCCH monitoring capability.</w:t>
            </w:r>
          </w:p>
          <w:p w14:paraId="2C94805E" w14:textId="77777777" w:rsidR="001B078E" w:rsidRDefault="00C14668">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12639E91" w14:textId="77777777" w:rsidR="001B078E" w:rsidRDefault="001B078E">
      <w:pPr>
        <w:rPr>
          <w:lang w:eastAsia="zh-CN"/>
        </w:rPr>
      </w:pPr>
    </w:p>
    <w:p w14:paraId="12C6CE16" w14:textId="77777777" w:rsidR="001B078E" w:rsidRDefault="00C14668">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1B078E" w14:paraId="4739A7C0" w14:textId="77777777">
        <w:tc>
          <w:tcPr>
            <w:tcW w:w="14583" w:type="dxa"/>
          </w:tcPr>
          <w:p w14:paraId="6FDCD850" w14:textId="77777777" w:rsidR="001B078E" w:rsidRDefault="00C14668">
            <w:pPr>
              <w:spacing w:after="40" w:line="240" w:lineRule="auto"/>
              <w:jc w:val="both"/>
              <w:rPr>
                <w:b/>
                <w:lang w:eastAsia="zh-CN"/>
              </w:rPr>
            </w:pPr>
            <w:r>
              <w:rPr>
                <w:rFonts w:eastAsia="SimSun"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0663695B" w14:textId="77777777" w:rsidR="001B078E" w:rsidRDefault="00C14668">
            <w:pPr>
              <w:numPr>
                <w:ilvl w:val="0"/>
                <w:numId w:val="23"/>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2ECD77F0" w14:textId="77777777" w:rsidR="001B078E" w:rsidRDefault="00C14668">
            <w:pPr>
              <w:numPr>
                <w:ilvl w:val="0"/>
                <w:numId w:val="32"/>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1B7F0EA7" w14:textId="77777777" w:rsidR="001B078E" w:rsidRDefault="00C14668">
            <w:pPr>
              <w:numPr>
                <w:ilvl w:val="0"/>
                <w:numId w:val="32"/>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7461D5AF" w14:textId="77777777" w:rsidR="001B078E" w:rsidRDefault="00C14668">
            <w:pPr>
              <w:numPr>
                <w:ilvl w:val="0"/>
                <w:numId w:val="23"/>
              </w:numPr>
              <w:autoSpaceDE/>
              <w:autoSpaceDN/>
              <w:adjustRightInd/>
              <w:snapToGrid/>
              <w:spacing w:after="40" w:line="240" w:lineRule="auto"/>
              <w:ind w:left="1260"/>
              <w:jc w:val="both"/>
              <w:rPr>
                <w:rFonts w:eastAsia="SimSun"/>
                <w:b/>
                <w:lang w:eastAsia="zh-CN"/>
              </w:rPr>
            </w:pPr>
            <w:r>
              <w:rPr>
                <w:rFonts w:eastAsia="SimSun" w:hint="eastAsia"/>
                <w:b/>
                <w:sz w:val="20"/>
                <w:szCs w:val="20"/>
                <w:lang w:eastAsia="zh-CN"/>
              </w:rPr>
              <w:t xml:space="preserve">Slot </w:t>
            </w:r>
            <w:r>
              <w:rPr>
                <w:b/>
                <w:sz w:val="20"/>
                <w:szCs w:val="20"/>
              </w:rPr>
              <w:t>groups are consecutive and non-overlappin</w:t>
            </w:r>
            <w:r>
              <w:rPr>
                <w:rFonts w:eastAsia="SimSun" w:hint="eastAsia"/>
                <w:b/>
                <w:sz w:val="20"/>
                <w:szCs w:val="20"/>
                <w:lang w:eastAsia="zh-CN"/>
              </w:rPr>
              <w:t>g</w:t>
            </w:r>
          </w:p>
          <w:p w14:paraId="684FA38A" w14:textId="77777777" w:rsidR="001B078E" w:rsidRDefault="00C14668">
            <w:pPr>
              <w:numPr>
                <w:ilvl w:val="0"/>
                <w:numId w:val="23"/>
              </w:numPr>
              <w:autoSpaceDE/>
              <w:autoSpaceDN/>
              <w:adjustRightInd/>
              <w:snapToGrid/>
              <w:spacing w:after="40" w:line="240" w:lineRule="auto"/>
              <w:ind w:left="1260"/>
              <w:jc w:val="both"/>
              <w:rPr>
                <w:rFonts w:eastAsia="SimSun"/>
                <w:b/>
                <w:lang w:eastAsia="zh-CN"/>
              </w:rPr>
            </w:pPr>
            <w:r>
              <w:rPr>
                <w:rFonts w:eastAsia="SimSun" w:hint="eastAsia"/>
                <w:b/>
                <w:lang w:eastAsia="zh-CN"/>
              </w:rPr>
              <w:t>A slot group should be aligned with a slot boundary</w:t>
            </w:r>
          </w:p>
          <w:p w14:paraId="5241E6D5" w14:textId="77777777" w:rsidR="001B078E" w:rsidRDefault="00C14668">
            <w:pPr>
              <w:numPr>
                <w:ilvl w:val="0"/>
                <w:numId w:val="23"/>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each slot group</w:t>
            </w:r>
            <w:bookmarkStart w:id="3" w:name="OLE_LINK3"/>
            <w:r>
              <w:rPr>
                <w:rFonts w:eastAsia="SimSun" w:hint="eastAsia"/>
                <w:b/>
                <w:lang w:eastAsia="zh-CN"/>
              </w:rPr>
              <w:t xml:space="preserve">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bookmarkEnd w:id="3"/>
          </w:p>
          <w:p w14:paraId="45416354" w14:textId="77777777" w:rsidR="001B078E" w:rsidRDefault="00C14668">
            <w:pPr>
              <w:numPr>
                <w:ilvl w:val="0"/>
                <w:numId w:val="23"/>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For multi-slot PDCCH monitoring, </w:t>
            </w:r>
            <w:r>
              <w:rPr>
                <w:rFonts w:eastAsia="MS Mincho" w:hint="eastAsia"/>
                <w:b/>
                <w:lang w:eastAsia="zh-CN"/>
              </w:rPr>
              <w:t>1</w:t>
            </w:r>
            <w:r>
              <w:rPr>
                <w:rFonts w:ascii="SimSun" w:eastAsia="SimSun" w:hAnsi="SimSun" w:cs="SimSun" w:hint="eastAsia"/>
                <w:b/>
                <w:lang w:eastAsia="zh-CN"/>
              </w:rPr>
              <w:t>≦</w:t>
            </w:r>
            <w:r>
              <w:rPr>
                <w:rFonts w:eastAsia="MS Mincho" w:hint="eastAsia"/>
                <w:b/>
                <w:lang w:eastAsia="zh-CN"/>
              </w:rPr>
              <w:t>Y</w:t>
            </w:r>
            <w:r>
              <w:rPr>
                <w:rFonts w:ascii="SimSun" w:eastAsia="SimSun" w:hAnsi="SimSun" w:cs="SimSun" w:hint="eastAsia"/>
                <w:b/>
                <w:lang w:eastAsia="zh-CN"/>
              </w:rPr>
              <w:t>≦</w:t>
            </w:r>
            <w:r>
              <w:rPr>
                <w:rFonts w:eastAsia="MS Mincho" w:hint="eastAsia"/>
                <w:b/>
                <w:lang w:eastAsia="zh-CN"/>
              </w:rPr>
              <w:t>X/2 when X&gt;1 and Y=X when X=1 (X and Y both in units of slot)</w:t>
            </w:r>
          </w:p>
          <w:p w14:paraId="788C6135" w14:textId="77777777" w:rsidR="001B078E" w:rsidRDefault="00C14668">
            <w:pPr>
              <w:numPr>
                <w:ilvl w:val="0"/>
                <w:numId w:val="32"/>
              </w:numPr>
              <w:autoSpaceDE/>
              <w:autoSpaceDN/>
              <w:adjustRightInd/>
              <w:snapToGrid/>
              <w:spacing w:after="40" w:line="240" w:lineRule="auto"/>
              <w:ind w:left="1680"/>
              <w:jc w:val="both"/>
              <w:rPr>
                <w:rFonts w:eastAsia="SimSun"/>
                <w:b/>
                <w:lang w:eastAsia="zh-CN"/>
              </w:rPr>
            </w:pPr>
            <w:r>
              <w:rPr>
                <w:rFonts w:eastAsia="SimSun" w:hint="eastAsia"/>
                <w:b/>
                <w:lang w:eastAsia="zh-CN"/>
              </w:rPr>
              <w:t>Y is always the first Y slot(s) within each slot group</w:t>
            </w:r>
          </w:p>
          <w:p w14:paraId="3C7A2A56" w14:textId="77777777" w:rsidR="001B078E" w:rsidRDefault="00C14668">
            <w:pPr>
              <w:numPr>
                <w:ilvl w:val="0"/>
                <w:numId w:val="23"/>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35B6F74A" w14:textId="77777777" w:rsidR="001B078E" w:rsidRDefault="00C14668">
            <w:pPr>
              <w:numPr>
                <w:ilvl w:val="0"/>
                <w:numId w:val="23"/>
              </w:numPr>
              <w:autoSpaceDE/>
              <w:autoSpaceDN/>
              <w:adjustRightInd/>
              <w:snapToGrid/>
              <w:spacing w:after="40" w:line="240" w:lineRule="auto"/>
              <w:ind w:left="1260"/>
              <w:jc w:val="both"/>
              <w:rPr>
                <w:rFonts w:eastAsia="SimSun"/>
                <w:b/>
                <w:lang w:eastAsia="zh-CN"/>
              </w:rPr>
            </w:pPr>
            <w:r>
              <w:rPr>
                <w:rFonts w:eastAsia="SimSun" w:hint="eastAsia"/>
                <w:b/>
                <w:lang w:eastAsia="zh-CN"/>
              </w:rPr>
              <w:t>To solve the initial access related CSS sets monitoring issues, consider changing default CSS configuration or differentiating PDCCH monitoring capability</w:t>
            </w:r>
          </w:p>
        </w:tc>
      </w:tr>
    </w:tbl>
    <w:p w14:paraId="09E550BD" w14:textId="77777777" w:rsidR="001B078E" w:rsidRDefault="001B078E">
      <w:pPr>
        <w:rPr>
          <w:lang w:eastAsia="zh-CN"/>
        </w:rPr>
      </w:pPr>
    </w:p>
    <w:p w14:paraId="3D5709EC" w14:textId="77777777" w:rsidR="001B078E" w:rsidRDefault="00C14668">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1B078E" w14:paraId="5CC2AD12" w14:textId="77777777">
        <w:tc>
          <w:tcPr>
            <w:tcW w:w="14583" w:type="dxa"/>
          </w:tcPr>
          <w:p w14:paraId="4F248377" w14:textId="77777777" w:rsidR="001B078E" w:rsidRDefault="00C14668">
            <w:pPr>
              <w:spacing w:before="120"/>
              <w:jc w:val="both"/>
              <w:rPr>
                <w:lang w:eastAsia="zh-CN"/>
              </w:rPr>
            </w:pPr>
            <w:bookmarkStart w:id="4"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46D4592D" w14:textId="77777777" w:rsidR="001B078E" w:rsidRDefault="00C14668">
            <w:pPr>
              <w:spacing w:before="120"/>
              <w:jc w:val="both"/>
              <w:rPr>
                <w:b/>
              </w:rPr>
            </w:pPr>
            <w:bookmarkStart w:id="5"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5"/>
          </w:p>
          <w:p w14:paraId="5B6DF13B" w14:textId="77777777" w:rsidR="001B078E" w:rsidRDefault="00C14668">
            <w:pPr>
              <w:rPr>
                <w:rFonts w:eastAsia="SimSun"/>
                <w:szCs w:val="20"/>
                <w:lang w:eastAsia="zh-CN"/>
              </w:rPr>
            </w:pPr>
            <w:r>
              <w:rPr>
                <w:rFonts w:eastAsia="SimSun"/>
                <w:szCs w:val="20"/>
                <w:lang w:eastAsia="zh-CN"/>
              </w:rPr>
              <w:t>For the purpose of down-selection, Alt. 1 and Alt. 2 are compared from the following aspect:</w:t>
            </w:r>
          </w:p>
          <w:p w14:paraId="23CC5521" w14:textId="77777777" w:rsidR="001B078E" w:rsidRDefault="00C14668">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network simplicity, gNB has full flexibility to configure SS as a fixed pattern for simplicity even Alt .2 is adopted. As mentioned before, Alt. 1 is a subset of Alt. 2. So from network perspective, Alt. 2 indeed provide more network flexibility;</w:t>
            </w:r>
          </w:p>
          <w:p w14:paraId="70EA8DA8" w14:textId="77777777" w:rsidR="001B078E" w:rsidRDefault="00C14668">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UE simplicity, both Alt. 1 and Alt. 2 can achieve monitoring Y slots and rest X-Y slots, which has the same UE complexity for PDCCH monitoring;</w:t>
            </w:r>
          </w:p>
          <w:p w14:paraId="7149487C" w14:textId="77777777" w:rsidR="001B078E" w:rsidRDefault="00C14668">
            <w:pPr>
              <w:pStyle w:val="ListParagraph"/>
              <w:widowControl/>
              <w:numPr>
                <w:ilvl w:val="0"/>
                <w:numId w:val="17"/>
              </w:numPr>
              <w:spacing w:afterLines="50" w:after="120"/>
              <w:ind w:left="777"/>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236EB0F7" w14:textId="77777777" w:rsidR="001B078E" w:rsidRDefault="00C14668">
            <w:pPr>
              <w:jc w:val="both"/>
              <w:rPr>
                <w:rFonts w:eastAsia="SimSun"/>
                <w:szCs w:val="20"/>
                <w:lang w:eastAsia="zh-CN"/>
              </w:rPr>
            </w:pPr>
            <w:r>
              <w:rPr>
                <w:rFonts w:hint="eastAsia"/>
                <w:lang w:eastAsia="zh-CN"/>
              </w:rPr>
              <w:t>B</w:t>
            </w:r>
            <w:r>
              <w:rPr>
                <w:lang w:eastAsia="zh-CN"/>
              </w:rPr>
              <w:t xml:space="preserve">esides, </w:t>
            </w:r>
            <w:r>
              <w:rPr>
                <w:rFonts w:eastAsia="SimSun"/>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eastAsia="SimSun" w:hint="eastAsia"/>
                <w:szCs w:val="20"/>
                <w:lang w:eastAsia="zh-CN"/>
              </w:rPr>
              <w:t>The</w:t>
            </w:r>
            <w:r>
              <w:rPr>
                <w:rFonts w:eastAsia="SimSun"/>
                <w:szCs w:val="20"/>
                <w:lang w:eastAsia="zh-CN"/>
              </w:rPr>
              <w:t xml:space="preserve"> following alternatives could be considered as candidate for handling CSS issue:</w:t>
            </w:r>
          </w:p>
          <w:p w14:paraId="6887A734" w14:textId="77777777" w:rsidR="001B078E" w:rsidRDefault="00C14668">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A: Alt. 1.1 together with separate capability for CSS and USS</w:t>
            </w:r>
          </w:p>
          <w:p w14:paraId="37266DED" w14:textId="77777777" w:rsidR="001B078E" w:rsidRDefault="00C14668">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B: Alt. 1.2 together with CSS configuration-based location of Y slots</w:t>
            </w:r>
          </w:p>
          <w:p w14:paraId="5853F67C" w14:textId="77777777" w:rsidR="001B078E" w:rsidRDefault="00C14668">
            <w:pPr>
              <w:pStyle w:val="ListParagraph"/>
              <w:widowControl/>
              <w:numPr>
                <w:ilvl w:val="0"/>
                <w:numId w:val="17"/>
              </w:numPr>
              <w:spacing w:afterLines="50" w:after="120"/>
              <w:ind w:left="777"/>
              <w:jc w:val="both"/>
              <w:rPr>
                <w:rFonts w:ascii="Times New Roman" w:hAnsi="Times New Roman"/>
                <w:szCs w:val="20"/>
              </w:rPr>
            </w:pPr>
            <w:r>
              <w:rPr>
                <w:rFonts w:ascii="Times New Roman" w:hAnsi="Times New Roman"/>
                <w:sz w:val="20"/>
                <w:szCs w:val="20"/>
              </w:rPr>
              <w:t>Alt. C: Alt. 2 without any enhancement</w:t>
            </w:r>
          </w:p>
          <w:p w14:paraId="2823E7A3" w14:textId="77777777" w:rsidR="001B078E" w:rsidRDefault="00C14668">
            <w:pPr>
              <w:jc w:val="both"/>
              <w:rPr>
                <w:rFonts w:eastAsia="SimSun"/>
                <w:szCs w:val="20"/>
                <w:lang w:eastAsia="zh-CN"/>
              </w:rPr>
            </w:pPr>
            <w:r>
              <w:rPr>
                <w:rFonts w:eastAsia="SimSun"/>
                <w:szCs w:val="20"/>
                <w:lang w:eastAsia="zh-CN"/>
              </w:rPr>
              <w:t>It is obviously that Alt. 2 could solve CSS issue without any enhancement while Alt. 1 needs further design such as separate capability for CSS and USS, CSS configuration-based location of Y slots and etc.</w:t>
            </w:r>
          </w:p>
          <w:p w14:paraId="047A23F9" w14:textId="77777777" w:rsidR="001B078E" w:rsidRDefault="00C14668">
            <w:pPr>
              <w:spacing w:before="120"/>
              <w:jc w:val="both"/>
              <w:rPr>
                <w:b/>
              </w:rPr>
            </w:pPr>
            <w:bookmarkStart w:id="6"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6"/>
          </w:p>
        </w:tc>
      </w:tr>
      <w:bookmarkEnd w:id="4"/>
    </w:tbl>
    <w:p w14:paraId="33766C6C" w14:textId="77777777" w:rsidR="001B078E" w:rsidRDefault="001B078E">
      <w:pPr>
        <w:rPr>
          <w:lang w:val="en-GB" w:eastAsia="zh-CN"/>
        </w:rPr>
      </w:pPr>
    </w:p>
    <w:p w14:paraId="612A3FC0" w14:textId="77777777" w:rsidR="001B078E" w:rsidRDefault="00C14668">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1B078E" w14:paraId="3F4C7E8E" w14:textId="77777777">
        <w:tc>
          <w:tcPr>
            <w:tcW w:w="14583" w:type="dxa"/>
          </w:tcPr>
          <w:p w14:paraId="2CDCA4C2" w14:textId="77777777" w:rsidR="001B078E" w:rsidRDefault="00C14668">
            <w:pPr>
              <w:pStyle w:val="BodyText"/>
              <w:rPr>
                <w:rFonts w:eastAsia="SimSun"/>
                <w:b/>
                <w:lang w:val="en-GB" w:eastAsia="zh-CN"/>
              </w:rPr>
            </w:pPr>
            <w:r>
              <w:rPr>
                <w:rFonts w:eastAsia="SimSun" w:hint="eastAsia"/>
                <w:b/>
                <w:lang w:val="en-GB" w:eastAsia="zh-CN"/>
              </w:rPr>
              <w:t>O</w:t>
            </w:r>
            <w:r>
              <w:rPr>
                <w:rFonts w:eastAsia="SimSun"/>
                <w:b/>
                <w:lang w:val="en-GB" w:eastAsia="zh-CN"/>
              </w:rPr>
              <w:t>bservation 1: if Alt-1 is adopted, RAN1 should further discuss the followings:</w:t>
            </w:r>
          </w:p>
          <w:p w14:paraId="27A9718E" w14:textId="77777777" w:rsidR="001B078E" w:rsidRDefault="00C14668">
            <w:pPr>
              <w:pStyle w:val="BodyText"/>
              <w:numPr>
                <w:ilvl w:val="0"/>
                <w:numId w:val="33"/>
              </w:numPr>
              <w:autoSpaceDE/>
              <w:autoSpaceDN/>
              <w:adjustRightInd/>
              <w:snapToGrid/>
              <w:spacing w:line="240" w:lineRule="auto"/>
              <w:jc w:val="both"/>
              <w:rPr>
                <w:rFonts w:eastAsia="SimSun"/>
                <w:b/>
                <w:lang w:val="en-GB" w:eastAsia="zh-CN"/>
              </w:rPr>
            </w:pPr>
            <w:r>
              <w:rPr>
                <w:rFonts w:eastAsia="SimSun"/>
                <w:b/>
                <w:lang w:val="en-GB" w:eastAsia="zh-CN"/>
              </w:rPr>
              <w:t>W</w:t>
            </w:r>
            <w:r>
              <w:rPr>
                <w:rFonts w:eastAsia="SimSun" w:hint="eastAsia"/>
                <w:b/>
                <w:lang w:val="en-GB" w:eastAsia="zh-CN"/>
              </w:rPr>
              <w:t xml:space="preserve">hether </w:t>
            </w:r>
            <w:r>
              <w:rPr>
                <w:rFonts w:eastAsia="SimSun"/>
                <w:b/>
                <w:lang w:val="en-GB" w:eastAsia="zh-CN"/>
              </w:rPr>
              <w:t>slot group is UE-specific or cell-specific</w:t>
            </w:r>
          </w:p>
          <w:p w14:paraId="2A762E94" w14:textId="77777777" w:rsidR="001B078E" w:rsidRDefault="00C14668">
            <w:pPr>
              <w:pStyle w:val="BodyText"/>
              <w:numPr>
                <w:ilvl w:val="0"/>
                <w:numId w:val="33"/>
              </w:numPr>
              <w:autoSpaceDE/>
              <w:autoSpaceDN/>
              <w:adjustRightInd/>
              <w:snapToGrid/>
              <w:spacing w:line="240" w:lineRule="auto"/>
              <w:jc w:val="both"/>
              <w:rPr>
                <w:rFonts w:eastAsia="SimSun"/>
                <w:b/>
                <w:lang w:val="en-GB" w:eastAsia="zh-CN"/>
              </w:rPr>
            </w:pPr>
            <w:r>
              <w:rPr>
                <w:rFonts w:eastAsia="SimSun"/>
                <w:b/>
                <w:lang w:val="en-GB" w:eastAsia="zh-CN"/>
              </w:rPr>
              <w:lastRenderedPageBreak/>
              <w:t>If slot group is cell-specific, how to flexibly allow Y location within slot group</w:t>
            </w:r>
          </w:p>
          <w:p w14:paraId="12E59D04" w14:textId="77777777" w:rsidR="001B078E" w:rsidRDefault="00C14668">
            <w:pPr>
              <w:pStyle w:val="BodyText"/>
              <w:numPr>
                <w:ilvl w:val="0"/>
                <w:numId w:val="33"/>
              </w:numPr>
              <w:autoSpaceDE/>
              <w:autoSpaceDN/>
              <w:adjustRightInd/>
              <w:snapToGrid/>
              <w:spacing w:line="240" w:lineRule="auto"/>
              <w:jc w:val="both"/>
              <w:rPr>
                <w:rFonts w:eastAsia="SimSun"/>
                <w:b/>
                <w:lang w:val="en-GB" w:eastAsia="zh-CN"/>
              </w:rPr>
            </w:pPr>
            <w:r>
              <w:rPr>
                <w:rFonts w:eastAsia="SimSun"/>
                <w:b/>
                <w:lang w:val="en-GB" w:eastAsia="zh-CN"/>
              </w:rPr>
              <w:t>Y length choices</w:t>
            </w:r>
          </w:p>
          <w:p w14:paraId="0DC54D3E" w14:textId="77777777" w:rsidR="001B078E" w:rsidRDefault="001B078E">
            <w:pPr>
              <w:pStyle w:val="BodyText"/>
              <w:rPr>
                <w:rFonts w:eastAsia="SimSun"/>
                <w:b/>
                <w:lang w:val="en-GB" w:eastAsia="zh-CN"/>
              </w:rPr>
            </w:pPr>
          </w:p>
          <w:p w14:paraId="6530EC22" w14:textId="77777777" w:rsidR="001B078E" w:rsidRDefault="00C14668">
            <w:pPr>
              <w:pStyle w:val="BodyText"/>
              <w:rPr>
                <w:rFonts w:eastAsia="SimSun"/>
                <w:b/>
                <w:lang w:val="en-GB" w:eastAsia="zh-CN"/>
              </w:rPr>
            </w:pPr>
            <w:r>
              <w:rPr>
                <w:rFonts w:eastAsia="SimSun"/>
                <w:b/>
                <w:lang w:val="en-GB" w:eastAsia="zh-CN"/>
              </w:rPr>
              <w:t xml:space="preserve">Observation 2: if Alt-2 is adopted, RAN1 can reuse the R16 span framework and RAN1 does not need to further discuss the location of Y restriction. </w:t>
            </w:r>
          </w:p>
          <w:p w14:paraId="20DFBF6D" w14:textId="77777777" w:rsidR="001B078E" w:rsidRDefault="001B078E">
            <w:pPr>
              <w:pStyle w:val="BodyText"/>
              <w:rPr>
                <w:rFonts w:eastAsia="SimSun"/>
                <w:b/>
                <w:lang w:val="en-GB" w:eastAsia="zh-CN"/>
              </w:rPr>
            </w:pPr>
          </w:p>
          <w:p w14:paraId="42BF81BA" w14:textId="77777777" w:rsidR="001B078E" w:rsidRDefault="001B078E">
            <w:pPr>
              <w:pStyle w:val="BodyText"/>
              <w:rPr>
                <w:rFonts w:eastAsia="SimSun"/>
                <w:b/>
                <w:lang w:val="en-GB" w:eastAsia="zh-CN"/>
              </w:rPr>
            </w:pPr>
          </w:p>
          <w:p w14:paraId="47E0A133" w14:textId="77777777" w:rsidR="001B078E" w:rsidRDefault="00C14668">
            <w:pPr>
              <w:pStyle w:val="BodyText"/>
              <w:rPr>
                <w:rFonts w:eastAsia="SimSun"/>
                <w:b/>
                <w:lang w:val="en-GB" w:eastAsia="zh-CN"/>
              </w:rPr>
            </w:pPr>
            <w:r>
              <w:rPr>
                <w:rFonts w:eastAsia="SimSun"/>
                <w:b/>
                <w:lang w:val="en-GB" w:eastAsia="zh-CN"/>
              </w:rPr>
              <w:t>Observation 3: B</w:t>
            </w:r>
            <w:r>
              <w:rPr>
                <w:rFonts w:eastAsia="SimSun" w:hint="eastAsia"/>
                <w:b/>
                <w:lang w:val="en-GB" w:eastAsia="zh-CN"/>
              </w:rPr>
              <w:t xml:space="preserve">oth Alt-1 and Alt-2 are workable alternatives. </w:t>
            </w:r>
            <w:r>
              <w:rPr>
                <w:rFonts w:eastAsia="SimSun"/>
                <w:b/>
                <w:lang w:val="en-GB" w:eastAsia="zh-CN"/>
              </w:rPr>
              <w:t xml:space="preserve">But it seems that Alt-2 can save quite a lot of further discussions as it reuses R16 framework. Given the limited remaining time before R17 frozen deadline, we suggest that RAN1 can go with Alt-2. </w:t>
            </w:r>
          </w:p>
          <w:p w14:paraId="0F94F932" w14:textId="77777777" w:rsidR="001B078E" w:rsidRDefault="001B078E">
            <w:pPr>
              <w:pStyle w:val="BodyText"/>
              <w:rPr>
                <w:rFonts w:eastAsia="SimSun"/>
                <w:lang w:val="en-GB" w:eastAsia="zh-CN"/>
              </w:rPr>
            </w:pPr>
          </w:p>
          <w:p w14:paraId="6128BA92" w14:textId="77777777" w:rsidR="001B078E" w:rsidRDefault="00C14668">
            <w:pPr>
              <w:pStyle w:val="BodyText"/>
              <w:rPr>
                <w:rFonts w:eastAsia="SimSun"/>
                <w:b/>
                <w:lang w:val="en-GB" w:eastAsia="zh-CN"/>
              </w:rPr>
            </w:pPr>
            <w:r>
              <w:rPr>
                <w:rFonts w:eastAsia="SimSun"/>
                <w:b/>
                <w:lang w:val="en-GB" w:eastAsia="zh-CN"/>
              </w:rPr>
              <w:t xml:space="preserve">Proposal 1: Adopt Alt-2 span framework to define multi-slot PDCCH monitoring capability. </w:t>
            </w:r>
          </w:p>
          <w:p w14:paraId="728A50D9" w14:textId="77777777" w:rsidR="001B078E" w:rsidRDefault="001B078E">
            <w:pPr>
              <w:autoSpaceDE/>
              <w:autoSpaceDN/>
              <w:adjustRightInd/>
              <w:snapToGrid/>
              <w:spacing w:after="60" w:line="260" w:lineRule="auto"/>
              <w:jc w:val="both"/>
              <w:rPr>
                <w:bCs/>
                <w:sz w:val="18"/>
                <w:szCs w:val="18"/>
                <w:lang w:val="en-GB"/>
              </w:rPr>
            </w:pPr>
          </w:p>
        </w:tc>
      </w:tr>
    </w:tbl>
    <w:p w14:paraId="749FF2D0" w14:textId="77777777" w:rsidR="001B078E" w:rsidRDefault="001B078E">
      <w:pPr>
        <w:rPr>
          <w:lang w:eastAsia="zh-CN"/>
        </w:rPr>
      </w:pPr>
    </w:p>
    <w:p w14:paraId="3732FE9D" w14:textId="77777777" w:rsidR="001B078E" w:rsidRDefault="00C14668">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1B078E" w14:paraId="7D5D6E47" w14:textId="77777777">
        <w:tc>
          <w:tcPr>
            <w:tcW w:w="14583" w:type="dxa"/>
          </w:tcPr>
          <w:p w14:paraId="3A5E99FD" w14:textId="77777777" w:rsidR="001B078E" w:rsidRDefault="00C14668">
            <w:pPr>
              <w:pStyle w:val="Caption"/>
              <w:spacing w:after="0"/>
              <w:jc w:val="left"/>
              <w:rPr>
                <w:sz w:val="22"/>
                <w:szCs w:val="22"/>
              </w:rPr>
            </w:pPr>
            <w:bookmarkStart w:id="7"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There are 3 alternatives for defining the multi-slot PDCCH monitoring capability. In previous meeting [1], there were many discussions on Alt1 (fixed pattern) due to its simplicity, but with fixed X and Y location, there may be some issues when monitoring Type 0/0A/1(without dedicated RRC configuration)/2 PDCCH CSS, how they could fit within the framework of </w:t>
            </w:r>
            <w:r>
              <w:rPr>
                <w:rFonts w:hint="eastAsia"/>
                <w:sz w:val="22"/>
                <w:szCs w:val="22"/>
              </w:rPr>
              <w:t>A</w:t>
            </w:r>
            <w:r>
              <w:rPr>
                <w:sz w:val="22"/>
                <w:szCs w:val="22"/>
              </w:rPr>
              <w:t>lt1? In our view, with fixed X and Y location, for example, Y slots always start at the first slot within a slot group, UE need to monitor the above CSS in extra slots other than Y if they don’t fall into Y slots, and in order to avoid the back-to-back overload issue, an extra window can be considered to calculate the PDCCH monitoring burden. In this extra window with size equivalent to X, the monitoring capability indicates the BD/CCE budget within the whole window.</w:t>
            </w:r>
          </w:p>
          <w:p w14:paraId="5A46474A" w14:textId="77777777" w:rsidR="001B078E" w:rsidRDefault="001B078E">
            <w:pPr>
              <w:rPr>
                <w:lang w:val="en-GB"/>
              </w:rPr>
            </w:pPr>
          </w:p>
          <w:p w14:paraId="5529CD8E" w14:textId="77777777" w:rsidR="001B078E" w:rsidRDefault="00C14668">
            <w:pPr>
              <w:pStyle w:val="Caption"/>
              <w:spacing w:after="0"/>
              <w:jc w:val="left"/>
              <w:rPr>
                <w:sz w:val="22"/>
                <w:szCs w:val="22"/>
                <w:lang w:eastAsia="zh-CN"/>
              </w:rPr>
            </w:pPr>
            <w:r>
              <w:rPr>
                <w:rFonts w:hint="eastAsia"/>
                <w:noProof/>
                <w:sz w:val="22"/>
                <w:szCs w:val="22"/>
                <w:lang w:eastAsia="zh-CN"/>
              </w:rPr>
              <w:lastRenderedPageBreak/>
              <w:drawing>
                <wp:inline distT="0" distB="0" distL="0" distR="0" wp14:anchorId="35D0EF77" wp14:editId="2B7F7C3A">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3FBF9B1A" w14:textId="77777777" w:rsidR="001B078E" w:rsidRDefault="00C14668">
            <w:pPr>
              <w:pStyle w:val="Caption"/>
              <w:spacing w:after="0"/>
              <w:jc w:val="left"/>
              <w:rPr>
                <w:b w:val="0"/>
                <w:sz w:val="22"/>
                <w:szCs w:val="22"/>
                <w:lang w:eastAsia="zh-CN"/>
              </w:rPr>
            </w:pPr>
            <w:r>
              <w:rPr>
                <w:sz w:val="22"/>
                <w:szCs w:val="22"/>
                <w:lang w:eastAsia="zh-CN"/>
              </w:rPr>
              <w:t>Figure 1</w:t>
            </w:r>
          </w:p>
          <w:p w14:paraId="34ADF81B" w14:textId="77777777" w:rsidR="001B078E" w:rsidRDefault="00C14668">
            <w:pPr>
              <w:rPr>
                <w:b/>
              </w:rPr>
            </w:pPr>
            <w:r>
              <w:rPr>
                <w:b/>
              </w:rPr>
              <w:t>Proposal 1: For Alt1 with fixed Y location, an extra window can be considered to calculate the PDCCH monitoring burden if Type 0/0A/1(without dedicated RRC configuration)/2 PDCCH CSS don’t fall into Y monitoring slots.</w:t>
            </w:r>
          </w:p>
          <w:p w14:paraId="1113FE7A" w14:textId="77777777" w:rsidR="001B078E" w:rsidRDefault="001B078E">
            <w:pPr>
              <w:rPr>
                <w:lang w:val="en-GB" w:eastAsia="zh-CN"/>
              </w:rPr>
            </w:pPr>
          </w:p>
          <w:p w14:paraId="4716398E" w14:textId="77777777" w:rsidR="001B078E" w:rsidRDefault="00C14668">
            <w:pPr>
              <w:pStyle w:val="Caption"/>
              <w:spacing w:after="0"/>
              <w:jc w:val="left"/>
              <w:rPr>
                <w:sz w:val="22"/>
                <w:szCs w:val="22"/>
              </w:rPr>
            </w:pPr>
            <w:r>
              <w:rPr>
                <w:sz w:val="22"/>
                <w:lang w:eastAsia="zh-CN"/>
              </w:rPr>
              <w:t>In previous meeting [1], it was agreed that</w:t>
            </w:r>
            <w:r>
              <w:rPr>
                <w:sz w:val="22"/>
                <w:szCs w:val="22"/>
              </w:rPr>
              <w:t xml:space="preserve"> </w:t>
            </w:r>
            <w:r>
              <w:rPr>
                <w:sz w:val="22"/>
                <w:szCs w:val="22"/>
                <w:lang w:eastAsia="zh-CN"/>
              </w:rPr>
              <w:t>at least the following values are 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sz w:val="22"/>
                <w:szCs w:val="22"/>
              </w:rPr>
              <w:t>for</w:t>
            </w:r>
            <w:r>
              <w:rPr>
                <w:sz w:val="22"/>
                <w:szCs w:val="22"/>
              </w:rPr>
              <w:t xml:space="preserve"> 480 kHz SCS and per 2-slots, per 4-slots based monitoring </w:t>
            </w:r>
            <w:r>
              <w:rPr>
                <w:rFonts w:hint="eastAsia"/>
                <w:sz w:val="22"/>
                <w:szCs w:val="22"/>
              </w:rPr>
              <w:t>for</w:t>
            </w:r>
            <w:r>
              <w:rPr>
                <w:sz w:val="22"/>
                <w:szCs w:val="22"/>
              </w:rPr>
              <w:t xml:space="preserve"> 960 kHz SCS, and accordingly the associated BD/CCEs limit number needs to further study.  </w:t>
            </w:r>
          </w:p>
          <w:p w14:paraId="3AAACF02" w14:textId="77777777" w:rsidR="001B078E" w:rsidRDefault="00C14668">
            <w:pPr>
              <w:pStyle w:val="Caption"/>
              <w:spacing w:after="0"/>
              <w:jc w:val="left"/>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1 or 2 for 480 kHz SCS, 2 or 4 for 960 kHz SCS, and further study the associated BD/CCEs limit</w:t>
            </w:r>
            <w:bookmarkEnd w:id="7"/>
            <w:r>
              <w:rPr>
                <w:sz w:val="22"/>
                <w:szCs w:val="22"/>
              </w:rPr>
              <w:t xml:space="preserve"> number.</w:t>
            </w:r>
          </w:p>
          <w:p w14:paraId="45D45213" w14:textId="77777777" w:rsidR="001B078E" w:rsidRDefault="001B078E">
            <w:pPr>
              <w:rPr>
                <w:bCs/>
              </w:rPr>
            </w:pPr>
          </w:p>
        </w:tc>
      </w:tr>
    </w:tbl>
    <w:p w14:paraId="045C8FA9" w14:textId="77777777" w:rsidR="001B078E" w:rsidRDefault="001B078E">
      <w:pPr>
        <w:rPr>
          <w:lang w:val="en-GB" w:eastAsia="zh-CN"/>
        </w:rPr>
      </w:pPr>
    </w:p>
    <w:p w14:paraId="6DFFEF3A" w14:textId="77777777" w:rsidR="001B078E" w:rsidRDefault="00C14668">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1B078E" w14:paraId="1826695A" w14:textId="77777777">
        <w:tc>
          <w:tcPr>
            <w:tcW w:w="14583" w:type="dxa"/>
          </w:tcPr>
          <w:p w14:paraId="0E89840D" w14:textId="77777777" w:rsidR="001B078E" w:rsidRDefault="00C14668">
            <w:pPr>
              <w:jc w:val="both"/>
              <w:rPr>
                <w:b/>
                <w:lang w:eastAsia="zh-CN"/>
              </w:rPr>
            </w:pPr>
            <w:r>
              <w:rPr>
                <w:b/>
                <w:lang w:eastAsia="zh-CN"/>
              </w:rPr>
              <w:t xml:space="preserve">Alt 1: Use a fixed pattern of slot groups as the baseline to define the new capability. </w:t>
            </w:r>
          </w:p>
          <w:p w14:paraId="4C9BA37D" w14:textId="77777777" w:rsidR="001B078E" w:rsidRDefault="00C14668">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09DBD82B" w14:textId="77777777" w:rsidR="001B078E" w:rsidRDefault="00C14668">
            <w:pPr>
              <w:keepNext/>
              <w:spacing w:afterLines="50"/>
              <w:jc w:val="center"/>
            </w:pPr>
            <w:r>
              <w:object w:dxaOrig="3468" w:dyaOrig="1002" w14:anchorId="54CD88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9pt;height:50.75pt" o:ole="">
                  <v:imagedata r:id="rId9" o:title=""/>
                </v:shape>
                <o:OLEObject Type="Embed" ProgID="Visio.Drawing.11" ShapeID="_x0000_i1025" DrawAspect="Content" ObjectID="_1695562215" r:id="rId10"/>
              </w:object>
            </w:r>
          </w:p>
          <w:p w14:paraId="5200905C" w14:textId="77777777" w:rsidR="001B078E" w:rsidRDefault="00C14668">
            <w:pPr>
              <w:pStyle w:val="Caption"/>
              <w:rPr>
                <w:lang w:eastAsia="zh-CN"/>
              </w:rPr>
            </w:pPr>
            <w:bookmarkStart w:id="8" w:name="_Ref83814794"/>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bookmarkEnd w:id="8"/>
            <w:r>
              <w:rPr>
                <w:b w:val="0"/>
                <w:lang w:eastAsia="zh-CN"/>
              </w:rPr>
              <w:t>: The relationship between the start of slot group and the slot boundary</w:t>
            </w:r>
          </w:p>
          <w:p w14:paraId="7AAEEFBC" w14:textId="77777777" w:rsidR="001B078E" w:rsidRDefault="00C14668">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Pr>
                <w:lang w:eastAsia="zh-CN"/>
              </w:rPr>
              <w:t xml:space="preserve">starting point of the slot group doesn’t need to </w:t>
            </w:r>
            <w:r>
              <w:rPr>
                <w:rFonts w:hint="eastAsia"/>
                <w:lang w:eastAsia="zh-CN"/>
              </w:rPr>
              <w:t xml:space="preserve">be restricted to </w:t>
            </w:r>
            <w:r>
              <w:rPr>
                <w:lang w:eastAsia="zh-CN"/>
              </w:rPr>
              <w:t xml:space="preserve">start from </w:t>
            </w:r>
            <w:r>
              <w:rPr>
                <w:rFonts w:hint="eastAsia"/>
                <w:lang w:eastAsia="zh-CN"/>
              </w:rPr>
              <w:t xml:space="preserve">the </w:t>
            </w:r>
            <w:r>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Pr>
                <w:lang w:eastAsia="zh-CN"/>
              </w:rPr>
              <w:t xml:space="preserve"> </w:t>
            </w:r>
            <w:r>
              <w:rPr>
                <w:rFonts w:hint="eastAsia"/>
                <w:lang w:eastAsia="zh-CN"/>
              </w:rPr>
              <w:t xml:space="preserve">the start of </w:t>
            </w:r>
            <w:r>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24300918" w14:textId="77777777" w:rsidR="001B078E" w:rsidRDefault="00C14668">
            <w:pPr>
              <w:jc w:val="both"/>
              <w:rPr>
                <w:b/>
                <w:bCs/>
                <w:i/>
                <w:lang w:eastAsia="zh-CN"/>
              </w:rPr>
            </w:pPr>
            <w:r>
              <w:rPr>
                <w:b/>
                <w:bCs/>
                <w:i/>
                <w:lang w:eastAsia="zh-CN"/>
              </w:rPr>
              <w:t xml:space="preserve">Proposal </w:t>
            </w:r>
            <w:r>
              <w:rPr>
                <w:rFonts w:hint="eastAsia"/>
                <w:b/>
                <w:bCs/>
                <w:i/>
                <w:lang w:eastAsia="zh-CN"/>
              </w:rPr>
              <w:t>1</w:t>
            </w:r>
            <w:r>
              <w:rPr>
                <w:rFonts w:hint="eastAsia"/>
                <w:b/>
                <w:bCs/>
                <w:i/>
                <w:lang w:eastAsia="zh-CN"/>
              </w:rPr>
              <w:t>：</w:t>
            </w:r>
            <w:r>
              <w:rPr>
                <w:rFonts w:hint="eastAsia"/>
                <w:b/>
                <w:bCs/>
                <w:i/>
                <w:lang w:eastAsia="zh-CN"/>
              </w:rPr>
              <w:t>For the fixed pattern of slot group definition, t</w:t>
            </w:r>
            <w:r>
              <w:rPr>
                <w:b/>
                <w:bCs/>
                <w:i/>
                <w:lang w:eastAsia="zh-CN"/>
              </w:rPr>
              <w:t xml:space="preserve">he starting point of the slot group doesn’t </w:t>
            </w:r>
            <w:r>
              <w:rPr>
                <w:rFonts w:hint="eastAsia"/>
                <w:b/>
                <w:bCs/>
                <w:i/>
                <w:lang w:eastAsia="zh-CN"/>
              </w:rPr>
              <w:t xml:space="preserve">need to be </w:t>
            </w:r>
            <w:r>
              <w:rPr>
                <w:b/>
                <w:bCs/>
                <w:i/>
                <w:lang w:eastAsia="zh-CN"/>
              </w:rPr>
              <w:t>restrict</w:t>
            </w:r>
            <w:r>
              <w:rPr>
                <w:rFonts w:hint="eastAsia"/>
                <w:b/>
                <w:bCs/>
                <w:i/>
                <w:lang w:eastAsia="zh-CN"/>
              </w:rPr>
              <w:t>ed</w:t>
            </w:r>
            <w:r>
              <w:rPr>
                <w:b/>
                <w:bCs/>
                <w:i/>
                <w:lang w:eastAsia="zh-CN"/>
              </w:rPr>
              <w:t xml:space="preserve"> to the slot boundary.</w:t>
            </w:r>
          </w:p>
          <w:p w14:paraId="61D992B1" w14:textId="77777777" w:rsidR="001B078E" w:rsidRDefault="001B078E">
            <w:pPr>
              <w:jc w:val="both"/>
              <w:rPr>
                <w:b/>
                <w:bCs/>
                <w:i/>
                <w:lang w:eastAsia="zh-CN"/>
              </w:rPr>
            </w:pPr>
          </w:p>
          <w:p w14:paraId="72DD7A3F" w14:textId="77777777" w:rsidR="001B078E" w:rsidRDefault="00C14668">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35A7BCF2" w14:textId="77777777" w:rsidR="001B078E" w:rsidRDefault="00C14668">
            <w:pPr>
              <w:pStyle w:val="ListParagraph"/>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r>
              <w:rPr>
                <w:rFonts w:ascii="Times New Roman" w:hAnsi="Times New Roman"/>
                <w:sz w:val="20"/>
                <w:szCs w:val="24"/>
                <w:lang w:eastAsia="zh-CN"/>
              </w:rPr>
              <w:t xml:space="preserve">The Y [slots] always start from the first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7F0865B4" w14:textId="77777777" w:rsidR="001B078E" w:rsidRDefault="00C14668">
            <w:pPr>
              <w:pStyle w:val="ListParagraph"/>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Pr>
                <w:rFonts w:ascii="Times New Roman" w:hAnsi="Times New Roman"/>
                <w:sz w:val="20"/>
                <w:szCs w:val="24"/>
                <w:lang w:eastAsia="zh-CN"/>
              </w:rPr>
              <w:t xml:space="preserve">Y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from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0032A9C6" w14:textId="77777777" w:rsidR="001B078E" w:rsidRDefault="00C14668">
            <w:pPr>
              <w:keepNext/>
              <w:jc w:val="center"/>
            </w:pPr>
            <w:r>
              <w:object w:dxaOrig="9331" w:dyaOrig="1693" w14:anchorId="6BF2B388">
                <v:shape id="_x0000_i1026" type="#_x0000_t75" style="width:466.35pt;height:84.55pt" o:ole="">
                  <v:imagedata r:id="rId11" o:title=""/>
                </v:shape>
                <o:OLEObject Type="Embed" ProgID="Visio.Drawing.11" ShapeID="_x0000_i1026" DrawAspect="Content" ObjectID="_1695562216" r:id="rId12"/>
              </w:object>
            </w:r>
          </w:p>
          <w:p w14:paraId="32A7BC50" w14:textId="77777777" w:rsidR="001B078E" w:rsidRDefault="00C14668">
            <w:pPr>
              <w:pStyle w:val="Caption"/>
              <w:rPr>
                <w:b w:val="0"/>
                <w:bCs w:val="0"/>
                <w:lang w:eastAsia="zh-CN"/>
              </w:rPr>
            </w:pPr>
            <w:bookmarkStart w:id="9" w:name="_Ref79103626"/>
            <w:r>
              <w:rPr>
                <w:b w:val="0"/>
                <w:bCs w:val="0"/>
                <w:lang w:eastAsia="zh-CN"/>
              </w:rPr>
              <w:t xml:space="preserve">Figure </w:t>
            </w:r>
            <w:r>
              <w:rPr>
                <w:b w:val="0"/>
                <w:bCs w:val="0"/>
                <w:lang w:eastAsia="zh-CN"/>
              </w:rPr>
              <w:fldChar w:fldCharType="begin"/>
            </w:r>
            <w:r>
              <w:rPr>
                <w:b w:val="0"/>
                <w:bCs w:val="0"/>
                <w:lang w:eastAsia="zh-CN"/>
              </w:rPr>
              <w:instrText xml:space="preserve"> SEQ Figure \* ARABIC </w:instrText>
            </w:r>
            <w:r>
              <w:rPr>
                <w:b w:val="0"/>
                <w:bCs w:val="0"/>
                <w:lang w:eastAsia="zh-CN"/>
              </w:rPr>
              <w:fldChar w:fldCharType="separate"/>
            </w:r>
            <w:r>
              <w:rPr>
                <w:b w:val="0"/>
                <w:bCs w:val="0"/>
                <w:lang w:eastAsia="zh-CN"/>
              </w:rPr>
              <w:t>2</w:t>
            </w:r>
            <w:r>
              <w:rPr>
                <w:b w:val="0"/>
                <w:bCs w:val="0"/>
                <w:lang w:eastAsia="zh-CN"/>
              </w:rPr>
              <w:fldChar w:fldCharType="end"/>
            </w:r>
            <w:bookmarkEnd w:id="9"/>
            <w:r>
              <w:rPr>
                <w:rFonts w:hint="eastAsia"/>
                <w:b w:val="0"/>
                <w:bCs w:val="0"/>
                <w:lang w:eastAsia="zh-CN"/>
              </w:rPr>
              <w:t>：</w:t>
            </w:r>
            <w:r>
              <w:rPr>
                <w:b w:val="0"/>
                <w:bCs w:val="0"/>
                <w:lang w:eastAsia="zh-CN"/>
              </w:rPr>
              <w:t>The location of the Y within the slot group</w:t>
            </w:r>
          </w:p>
          <w:p w14:paraId="67F0296B" w14:textId="77777777" w:rsidR="001B078E" w:rsidRDefault="00C14668">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 xml:space="preserve">Figure </w:t>
            </w:r>
            <w:r>
              <w:rPr>
                <w:b/>
                <w:bCs/>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Pr>
                <w:lang w:eastAsia="zh-CN"/>
              </w:rPr>
              <w:t>start from the first symbol within a slot group.</w:t>
            </w:r>
          </w:p>
          <w:p w14:paraId="0371ECBB" w14:textId="77777777" w:rsidR="001B078E" w:rsidRDefault="00C14668">
            <w:pPr>
              <w:jc w:val="both"/>
              <w:rPr>
                <w:b/>
                <w:i/>
                <w:lang w:eastAsia="zh-CN"/>
              </w:rPr>
            </w:pPr>
            <w:r>
              <w:rPr>
                <w:rFonts w:hint="eastAsia"/>
                <w:b/>
                <w:i/>
                <w:lang w:eastAsia="zh-CN"/>
              </w:rPr>
              <w:t xml:space="preserve">Proposal 2: For the </w:t>
            </w:r>
            <w:r>
              <w:rPr>
                <w:b/>
                <w:i/>
                <w:lang w:eastAsia="zh-CN"/>
              </w:rPr>
              <w:t>fixed pattern of slot group</w:t>
            </w:r>
            <w:r>
              <w:rPr>
                <w:rFonts w:hint="eastAsia"/>
                <w:b/>
                <w:i/>
                <w:lang w:eastAsia="zh-CN"/>
              </w:rPr>
              <w:t xml:space="preserve"> definition, </w:t>
            </w:r>
            <w:r>
              <w:rPr>
                <w:b/>
                <w:i/>
                <w:lang w:eastAsia="zh-CN"/>
              </w:rPr>
              <w:t>the</w:t>
            </w:r>
            <w:r>
              <w:rPr>
                <w:rFonts w:hint="eastAsia"/>
                <w:b/>
                <w:i/>
                <w:lang w:eastAsia="zh-CN"/>
              </w:rPr>
              <w:t xml:space="preserve"> location of the</w:t>
            </w:r>
            <w:r>
              <w:rPr>
                <w:b/>
                <w:i/>
                <w:lang w:eastAsia="zh-CN"/>
              </w:rPr>
              <w:t xml:space="preserve"> Y </w:t>
            </w:r>
            <w:r>
              <w:rPr>
                <w:rFonts w:hint="eastAsia"/>
                <w:b/>
                <w:i/>
                <w:lang w:eastAsia="zh-CN"/>
              </w:rPr>
              <w:t xml:space="preserve">should </w:t>
            </w:r>
            <w:r>
              <w:rPr>
                <w:b/>
                <w:i/>
                <w:lang w:eastAsia="zh-CN"/>
              </w:rPr>
              <w:t xml:space="preserve">always start from the first </w:t>
            </w:r>
            <w:r>
              <w:rPr>
                <w:rFonts w:hint="eastAsia"/>
                <w:b/>
                <w:i/>
                <w:lang w:eastAsia="zh-CN"/>
              </w:rPr>
              <w:t>symbol</w:t>
            </w:r>
            <w:r>
              <w:rPr>
                <w:b/>
                <w:i/>
                <w:lang w:eastAsia="zh-CN"/>
              </w:rPr>
              <w:t xml:space="preserve"> within a slot group</w:t>
            </w:r>
            <w:r>
              <w:rPr>
                <w:rFonts w:hint="eastAsia"/>
                <w:b/>
                <w:i/>
                <w:lang w:eastAsia="zh-CN"/>
              </w:rPr>
              <w:t>.</w:t>
            </w:r>
          </w:p>
          <w:p w14:paraId="449362E7" w14:textId="77777777" w:rsidR="001B078E" w:rsidRDefault="001B078E">
            <w:pPr>
              <w:jc w:val="both"/>
              <w:rPr>
                <w:b/>
                <w:i/>
                <w:lang w:eastAsia="zh-CN"/>
              </w:rPr>
            </w:pPr>
          </w:p>
          <w:p w14:paraId="65460EC2" w14:textId="77777777" w:rsidR="001B078E" w:rsidRDefault="00C14668">
            <w:pPr>
              <w:spacing w:afterLines="50"/>
              <w:jc w:val="both"/>
              <w:rPr>
                <w:lang w:eastAsia="zh-CN"/>
              </w:rPr>
            </w:pPr>
            <w:r>
              <w:rPr>
                <w:rFonts w:hint="eastAsia"/>
                <w:lang w:eastAsia="zh-CN"/>
              </w:rPr>
              <w:lastRenderedPageBreak/>
              <w:t xml:space="preserve">When </w:t>
            </w:r>
            <w:r>
              <w:rPr>
                <w:lang w:eastAsia="zh-CN"/>
              </w:rPr>
              <w:t>Y [slots] start at the first s</w:t>
            </w:r>
            <w:r>
              <w:rPr>
                <w:rFonts w:hint="eastAsia"/>
                <w:lang w:eastAsia="zh-CN"/>
              </w:rPr>
              <w:t>ymbol</w:t>
            </w:r>
            <w:r>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 xml:space="preserve">On the other hand, if Y can be configured with larger value, the network will have more scheduling flexibility. Thus, </w:t>
            </w:r>
            <w:r>
              <w:rPr>
                <w:rFonts w:hint="eastAsia"/>
                <w:lang w:eastAsia="zh-CN"/>
              </w:rPr>
              <w:t>i</w:t>
            </w:r>
            <w:r>
              <w:rPr>
                <w:lang w:eastAsia="zh-CN"/>
              </w:rPr>
              <w:t xml:space="preserve">t is recommended that Y can be equal to half of </w:t>
            </w:r>
            <w:r>
              <w:rPr>
                <w:rFonts w:hint="eastAsia"/>
                <w:lang w:eastAsia="zh-CN"/>
              </w:rPr>
              <w:t xml:space="preserve">the </w:t>
            </w:r>
            <w:r>
              <w:rPr>
                <w:lang w:eastAsia="zh-CN"/>
              </w:rPr>
              <w:t>X to achieve the tradeoff between scheduling flexibility and back-to-back MOs issue.</w:t>
            </w:r>
          </w:p>
          <w:p w14:paraId="4BB11652" w14:textId="77777777" w:rsidR="001B078E" w:rsidRDefault="00C14668">
            <w:pPr>
              <w:jc w:val="both"/>
              <w:rPr>
                <w:b/>
                <w:i/>
                <w:lang w:eastAsia="zh-CN"/>
              </w:rPr>
            </w:pPr>
            <w:r>
              <w:rPr>
                <w:rFonts w:hint="eastAsia"/>
                <w:b/>
                <w:bCs/>
                <w:i/>
                <w:lang w:eastAsia="zh-CN"/>
              </w:rPr>
              <w:t>Proposal 3: For the fixed pattern of slot group</w:t>
            </w:r>
            <w:r>
              <w:rPr>
                <w:b/>
                <w:bCs/>
                <w:i/>
                <w:lang w:eastAsia="zh-CN"/>
              </w:rPr>
              <w:t xml:space="preserve"> definition</w:t>
            </w:r>
            <w:r>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63B22C91" w14:textId="77777777" w:rsidR="001B078E" w:rsidRDefault="001B078E">
            <w:pPr>
              <w:jc w:val="both"/>
              <w:rPr>
                <w:lang w:eastAsia="zh-CN"/>
              </w:rPr>
            </w:pPr>
          </w:p>
          <w:p w14:paraId="45649C47" w14:textId="77777777" w:rsidR="001B078E" w:rsidRDefault="00C14668">
            <w:pPr>
              <w:spacing w:afterLines="50"/>
              <w:jc w:val="both"/>
              <w:rPr>
                <w:lang w:eastAsia="zh-CN"/>
              </w:rPr>
            </w:pPr>
            <w:r>
              <w:rPr>
                <w:rFonts w:hint="eastAsia"/>
                <w:lang w:eastAsia="zh-CN"/>
              </w:rPr>
              <w:t xml:space="preserve">In the last meeting, the additional value of the X other than </w:t>
            </w:r>
            <w:r>
              <w:rPr>
                <w:lang w:eastAsia="zh-CN"/>
              </w:rPr>
              <w:t>X=4 slots for SCS 480 kHz</w:t>
            </w:r>
            <w:r>
              <w:rPr>
                <w:rFonts w:hint="eastAsia"/>
                <w:lang w:eastAsia="zh-CN"/>
              </w:rPr>
              <w:t xml:space="preserve"> and X=8 slots for SCS 960 kHz has been discussed. For the X=1 slot for </w:t>
            </w:r>
            <w:r>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the motivation to support X=1 slot for </w:t>
            </w:r>
            <w:r>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Pr>
                <w:lang w:eastAsia="zh-CN"/>
              </w:rPr>
              <w:t>SCS 480 kHz</w:t>
            </w:r>
            <w:r>
              <w:rPr>
                <w:rFonts w:hint="eastAsia"/>
                <w:lang w:eastAsia="zh-CN"/>
              </w:rPr>
              <w:t xml:space="preserve"> and X= {2, 4} slot for </w:t>
            </w:r>
            <w:r>
              <w:rPr>
                <w:lang w:eastAsia="zh-CN"/>
              </w:rPr>
              <w:t>SCS</w:t>
            </w:r>
            <w:r>
              <w:rPr>
                <w:rFonts w:hint="eastAsia"/>
                <w:lang w:eastAsia="zh-CN"/>
              </w:rPr>
              <w:t xml:space="preserve"> 960</w:t>
            </w:r>
            <w:r>
              <w:rPr>
                <w:lang w:eastAsia="zh-CN"/>
              </w:rPr>
              <w:t xml:space="preserve"> kHz</w:t>
            </w:r>
            <w:r>
              <w:rPr>
                <w:rFonts w:hint="eastAsia"/>
                <w:lang w:eastAsia="zh-CN"/>
              </w:rPr>
              <w:t xml:space="preserve"> is not clear. Therefore, it is recommended that </w:t>
            </w:r>
            <w:r>
              <w:rPr>
                <w:lang w:eastAsia="zh-CN"/>
              </w:rPr>
              <w:t xml:space="preserve">the additional value of the X other than X=4 slots for SCS 480 kHz and X=8 slots for SCS 960 kHz </w:t>
            </w:r>
            <w:r>
              <w:rPr>
                <w:rFonts w:hint="eastAsia"/>
                <w:lang w:eastAsia="zh-CN"/>
              </w:rPr>
              <w:t xml:space="preserve">should not be down prioritized </w:t>
            </w:r>
            <w:r>
              <w:rPr>
                <w:lang w:eastAsia="zh-CN"/>
              </w:rPr>
              <w:t>in the Rel-17.</w:t>
            </w:r>
          </w:p>
          <w:p w14:paraId="3FCC3552" w14:textId="77777777" w:rsidR="001B078E" w:rsidRDefault="00C14668">
            <w:pPr>
              <w:pStyle w:val="BodyText"/>
              <w:rPr>
                <w:b/>
                <w:lang w:eastAsia="zh-CN"/>
              </w:rPr>
            </w:pPr>
            <w:r>
              <w:rPr>
                <w:b/>
                <w:bCs/>
                <w:i/>
                <w:lang w:eastAsia="zh-CN"/>
              </w:rPr>
              <w:t xml:space="preserve">Proposal </w:t>
            </w:r>
            <w:r>
              <w:rPr>
                <w:rFonts w:hint="eastAsia"/>
                <w:b/>
                <w:bCs/>
                <w:i/>
                <w:lang w:eastAsia="zh-CN"/>
              </w:rPr>
              <w:t>4</w:t>
            </w:r>
            <w:r>
              <w:rPr>
                <w:rFonts w:hint="eastAsia"/>
                <w:b/>
                <w:bCs/>
                <w:i/>
                <w:lang w:eastAsia="zh-CN"/>
              </w:rPr>
              <w:t>：</w:t>
            </w:r>
            <w:r>
              <w:rPr>
                <w:rFonts w:hint="eastAsia"/>
                <w:b/>
                <w:bCs/>
                <w:i/>
                <w:lang w:eastAsia="zh-CN"/>
              </w:rPr>
              <w:t xml:space="preserve">For the fixed pattern of slot group definition, the additional value of the X other than X=4 </w:t>
            </w:r>
            <w:r>
              <w:rPr>
                <w:b/>
                <w:bCs/>
                <w:i/>
                <w:lang w:eastAsia="zh-CN"/>
              </w:rPr>
              <w:t>slots for SCS 480 kHz and X=8 slots for SCS 960 kHz</w:t>
            </w:r>
            <w:r>
              <w:rPr>
                <w:rFonts w:hint="eastAsia"/>
                <w:b/>
                <w:bCs/>
                <w:i/>
                <w:lang w:eastAsia="zh-CN"/>
              </w:rPr>
              <w:t xml:space="preserve"> </w:t>
            </w:r>
            <w:r>
              <w:rPr>
                <w:b/>
                <w:bCs/>
                <w:i/>
                <w:lang w:eastAsia="zh-CN"/>
              </w:rPr>
              <w:t xml:space="preserve">should be down prioritized </w:t>
            </w:r>
            <w:r>
              <w:rPr>
                <w:rFonts w:hint="eastAsia"/>
                <w:b/>
                <w:bCs/>
                <w:i/>
                <w:lang w:eastAsia="zh-CN"/>
              </w:rPr>
              <w:t>in the Rel-17.</w:t>
            </w:r>
          </w:p>
        </w:tc>
      </w:tr>
    </w:tbl>
    <w:p w14:paraId="14A45E04" w14:textId="77777777" w:rsidR="001B078E" w:rsidRDefault="001B078E">
      <w:pPr>
        <w:rPr>
          <w:lang w:eastAsia="zh-CN"/>
        </w:rPr>
      </w:pPr>
    </w:p>
    <w:p w14:paraId="00B77B66" w14:textId="77777777" w:rsidR="001B078E" w:rsidRDefault="00C14668">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1B078E" w14:paraId="3C025644" w14:textId="77777777">
        <w:tc>
          <w:tcPr>
            <w:tcW w:w="14583" w:type="dxa"/>
          </w:tcPr>
          <w:p w14:paraId="1A05B786" w14:textId="77777777" w:rsidR="001B078E" w:rsidRDefault="00C14668">
            <w:pPr>
              <w:jc w:val="both"/>
              <w:rPr>
                <w:lang w:eastAsia="zh-CN"/>
              </w:rPr>
            </w:pPr>
            <w:r>
              <w:rPr>
                <w:lang w:eastAsia="zh-CN"/>
              </w:rPr>
              <w:t xml:space="preserve">In a general case, with Alt1, fixed pattern of </w:t>
            </w:r>
            <w:r>
              <w:rPr>
                <w:rFonts w:ascii="Times" w:eastAsia="Batang" w:hAnsi="Times"/>
                <w:szCs w:val="24"/>
                <w:lang w:eastAsia="zh-CN"/>
              </w:rPr>
              <w:t>slot grou</w:t>
            </w:r>
            <w:r>
              <w:rPr>
                <w:lang w:eastAsia="zh-CN"/>
              </w:rPr>
              <w:t xml:space="preserve">ps </w:t>
            </w:r>
            <w:r>
              <w:rPr>
                <w:rFonts w:hint="eastAsia"/>
                <w:lang w:eastAsia="zh-CN"/>
              </w:rPr>
              <w:t>(</w:t>
            </w:r>
            <w:r>
              <w:rPr>
                <w:lang w:eastAsia="zh-CN"/>
              </w:rPr>
              <w:t>X/Y)</w:t>
            </w:r>
            <w:r>
              <w:rPr>
                <w:rFonts w:hint="eastAsia"/>
                <w:lang w:eastAsia="zh-CN"/>
              </w:rPr>
              <w:t>,</w:t>
            </w:r>
            <w:r>
              <w:rPr>
                <w:lang w:eastAsia="zh-CN"/>
              </w:rPr>
              <w:t xml:space="preserve"> UE can only support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685E3D63" w14:textId="77777777" w:rsidR="001B078E" w:rsidRDefault="00C14668">
            <w:pPr>
              <w:jc w:val="both"/>
              <w:rPr>
                <w:lang w:eastAsia="zh-CN"/>
              </w:rPr>
            </w:pPr>
            <w:r>
              <w:rPr>
                <w:lang w:eastAsia="zh-CN"/>
              </w:rPr>
              <w:t xml:space="preserve">Alt 2 does has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slots of the (X/Y) span.</w:t>
            </w:r>
          </w:p>
          <w:p w14:paraId="0265DCAB" w14:textId="77777777" w:rsidR="001B078E" w:rsidRDefault="00C14668">
            <w:pPr>
              <w:pStyle w:val="BodyText"/>
              <w:spacing w:beforeLines="50" w:before="120"/>
              <w:rPr>
                <w:b/>
                <w:i/>
                <w:lang w:eastAsia="zh-CN"/>
              </w:rPr>
            </w:pPr>
            <w:r>
              <w:rPr>
                <w:b/>
                <w:i/>
                <w:lang w:eastAsia="zh-CN"/>
              </w:rPr>
              <w:t>Proposal 1: PDCCH monitoring capability Alt 2 has limited flexibility over Alt 1 on search space periodicity configuration.</w:t>
            </w:r>
          </w:p>
          <w:p w14:paraId="18CF31E3" w14:textId="77777777" w:rsidR="001B078E" w:rsidRDefault="001B078E">
            <w:pPr>
              <w:jc w:val="both"/>
              <w:rPr>
                <w:lang w:eastAsia="zh-CN"/>
              </w:rPr>
            </w:pPr>
          </w:p>
          <w:p w14:paraId="5FB999EC" w14:textId="77777777" w:rsidR="001B078E" w:rsidRDefault="00C14668">
            <w:pPr>
              <w:jc w:val="both"/>
              <w:rPr>
                <w:lang w:eastAsia="zh-CN"/>
              </w:rPr>
            </w:pPr>
            <w:r>
              <w:rPr>
                <w:lang w:eastAsia="zh-CN"/>
              </w:rPr>
              <w:t xml:space="preserve">In a multi-cell scenario, with Alt1, fixed pattern of </w:t>
            </w:r>
            <w:r>
              <w:rPr>
                <w:rFonts w:ascii="Times" w:eastAsia="Batang" w:hAnsi="Times"/>
                <w:szCs w:val="24"/>
                <w:lang w:eastAsia="zh-CN"/>
              </w:rPr>
              <w:t>slot grou</w:t>
            </w:r>
            <w:r>
              <w:rPr>
                <w:lang w:eastAsia="zh-CN"/>
              </w:rPr>
              <w:t xml:space="preserve">p </w:t>
            </w:r>
            <w:r>
              <w:rPr>
                <w:rFonts w:hint="eastAsia"/>
                <w:lang w:eastAsia="zh-CN"/>
              </w:rPr>
              <w:t>(</w:t>
            </w:r>
            <w:r>
              <w:rPr>
                <w:lang w:eastAsia="zh-CN"/>
              </w:rPr>
              <w:t>X/Y)</w:t>
            </w:r>
            <w:r>
              <w:rPr>
                <w:rFonts w:hint="eastAsia"/>
                <w:lang w:eastAsia="zh-CN"/>
              </w:rPr>
              <w:t>,</w:t>
            </w:r>
            <w:r>
              <w:rPr>
                <w:lang w:eastAsia="zh-CN"/>
              </w:rPr>
              <w:t xml:space="preserve"> 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w:t>
            </w:r>
            <w:r>
              <w:rPr>
                <w:lang w:eastAsia="zh-CN"/>
              </w:rPr>
              <w:lastRenderedPageBreak/>
              <w:t xml:space="preserve">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6E52D603" w14:textId="77777777" w:rsidR="001B078E" w:rsidRDefault="00C14668">
            <w:pPr>
              <w:pStyle w:val="BodyText"/>
              <w:spacing w:beforeLines="50" w:before="120"/>
              <w:rPr>
                <w:b/>
                <w:i/>
                <w:lang w:eastAsia="zh-CN"/>
              </w:rPr>
            </w:pPr>
            <w:r>
              <w:rPr>
                <w:b/>
                <w:i/>
                <w:lang w:eastAsia="zh-CN"/>
              </w:rPr>
              <w:t>Proposal 2: PDCCH monitoring capability Alt 2 needs more specification effort to coordinate multi-cell PDCCH monitoring capability while Alt 1 doesn’t.</w:t>
            </w:r>
          </w:p>
          <w:p w14:paraId="7AE924C7" w14:textId="77777777" w:rsidR="001B078E" w:rsidRDefault="00C14668">
            <w:pPr>
              <w:jc w:val="center"/>
            </w:pPr>
            <w:r>
              <w:object w:dxaOrig="5507" w:dyaOrig="2903" w14:anchorId="58DE6622">
                <v:shape id="_x0000_i1027" type="#_x0000_t75" style="width:276pt;height:145.65pt" o:ole="">
                  <v:imagedata r:id="rId13" o:title=""/>
                </v:shape>
                <o:OLEObject Type="Embed" ProgID="Visio.Drawing.15" ShapeID="_x0000_i1027" DrawAspect="Content" ObjectID="_1695562217" r:id="rId14"/>
              </w:object>
            </w:r>
          </w:p>
          <w:p w14:paraId="5D34D184" w14:textId="77777777" w:rsidR="001B078E" w:rsidRDefault="00C14668">
            <w:pPr>
              <w:jc w:val="center"/>
              <w:rPr>
                <w:lang w:eastAsia="zh-CN"/>
              </w:rPr>
            </w:pPr>
            <w:r>
              <w:t xml:space="preserve">Fig 2  </w:t>
            </w:r>
            <w:r>
              <w:rPr>
                <w:rFonts w:hint="eastAsia"/>
                <w:lang w:eastAsia="zh-CN"/>
              </w:rPr>
              <w:t>M</w:t>
            </w:r>
            <w:r>
              <w:rPr>
                <w:lang w:eastAsia="zh-CN"/>
              </w:rPr>
              <w:t>ulti-cell PDCCH monitoring capability issue for Alt 2</w:t>
            </w:r>
          </w:p>
          <w:p w14:paraId="4E568C18" w14:textId="77777777" w:rsidR="001B078E" w:rsidRDefault="00C14668">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69495812" w14:textId="77777777" w:rsidR="001B078E" w:rsidRDefault="00C14668">
            <w:pPr>
              <w:jc w:val="both"/>
              <w:rPr>
                <w:b/>
                <w:i/>
                <w:lang w:eastAsia="zh-CN"/>
              </w:rPr>
            </w:pPr>
            <w:r>
              <w:rPr>
                <w:b/>
                <w:i/>
                <w:lang w:eastAsia="zh-CN"/>
              </w:rPr>
              <w:t xml:space="preserve">Proposal 8: Impacts on PDSCH/PUSCH processing time (N1/N2) may need be considered for multi-slot PDCCH monitoring </w:t>
            </w:r>
            <w:r>
              <w:rPr>
                <w:rFonts w:hint="eastAsia"/>
                <w:b/>
                <w:i/>
                <w:lang w:eastAsia="zh-CN"/>
              </w:rPr>
              <w:t>capability</w:t>
            </w:r>
            <w:r>
              <w:rPr>
                <w:b/>
                <w:i/>
                <w:lang w:eastAsia="zh-CN"/>
              </w:rPr>
              <w:t>.</w:t>
            </w:r>
          </w:p>
          <w:p w14:paraId="3DC4A532" w14:textId="77777777" w:rsidR="001B078E" w:rsidRDefault="001B078E">
            <w:pPr>
              <w:pStyle w:val="BodyText"/>
              <w:spacing w:beforeLines="50" w:before="120"/>
              <w:rPr>
                <w:lang w:eastAsia="zh-CN"/>
              </w:rPr>
            </w:pPr>
          </w:p>
        </w:tc>
      </w:tr>
    </w:tbl>
    <w:p w14:paraId="40B44625" w14:textId="77777777" w:rsidR="001B078E" w:rsidRDefault="001B078E">
      <w:pPr>
        <w:rPr>
          <w:lang w:eastAsia="zh-CN"/>
        </w:rPr>
      </w:pPr>
    </w:p>
    <w:p w14:paraId="5EF3D24E" w14:textId="77777777" w:rsidR="001B078E" w:rsidRDefault="00C14668">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1B078E" w14:paraId="51F18E76" w14:textId="77777777">
        <w:tc>
          <w:tcPr>
            <w:tcW w:w="14583" w:type="dxa"/>
          </w:tcPr>
          <w:p w14:paraId="4AD7E482" w14:textId="77777777" w:rsidR="001B078E" w:rsidRDefault="00C14668">
            <w:pPr>
              <w:pStyle w:val="Observation"/>
              <w:jc w:val="left"/>
            </w:pPr>
            <w:bookmarkStart w:id="10"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10"/>
          </w:p>
          <w:p w14:paraId="576637D3" w14:textId="77777777" w:rsidR="001B078E" w:rsidRDefault="00C14668">
            <w:pPr>
              <w:rPr>
                <w:lang w:val="en-GB" w:eastAsia="ja-JP"/>
              </w:rPr>
            </w:pPr>
            <w:r>
              <w:rPr>
                <w:lang w:val="en-GB" w:eastAsia="ja-JP"/>
              </w:rPr>
              <w:lastRenderedPageBreak/>
              <w:t xml:space="preserve">In the Rel-15 slot-based PDCCH monitoring capability, the BD/CCE budget is shared between </w:t>
            </w:r>
            <w:r>
              <w:rPr>
                <w:lang w:eastAsia="ja-JP"/>
              </w:rPr>
              <w:t xml:space="preserve">(1) type 1 CSS with dedicated RRC configuration, type 3 CSS, and UE-SS; and (2) type 1 CSS without dedicated RRC configuration and for type 0, 0A, and 2 CSS as discussed in the above. To address the processing capability challenges of </w:t>
            </w:r>
            <w:r>
              <w:rPr>
                <w:lang w:val="en-GB" w:eastAsia="ja-JP"/>
              </w:rPr>
              <w:t xml:space="preserve">Rel-17 support for 480/960 kHz SCS, we agree that the pooled BD/CCE budget per X-slot window is the default PDCCH monitoring </w:t>
            </w:r>
            <w:r>
              <w:rPr>
                <w:u w:val="single"/>
                <w:lang w:val="en-GB" w:eastAsia="ja-JP"/>
              </w:rPr>
              <w:t>budget</w:t>
            </w:r>
            <w:r>
              <w:rPr>
                <w:lang w:val="en-GB" w:eastAsia="ja-JP"/>
              </w:rPr>
              <w:t xml:space="preserve"> per X slots for UE operating with 480/960 kHz SCS to monitor both types of SS.</w:t>
            </w:r>
          </w:p>
          <w:p w14:paraId="07788960" w14:textId="77777777" w:rsidR="001B078E" w:rsidRDefault="00C14668">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1" w:name="_Toc83990560"/>
            <w:r>
              <w:rPr>
                <w:lang w:val="en-GB" w:eastAsia="ja-JP"/>
              </w:rPr>
              <w:t>The BD/CCE budget per X-slot window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1) type 1 CSS with dedicated RRC configuration, type 3 CSS, and UE-SS; and (2) type 1 CSS without dedicated RRC configuration and for type 0, 0A, and 2 CSS.</w:t>
            </w:r>
            <w:bookmarkEnd w:id="11"/>
          </w:p>
          <w:p w14:paraId="363AD4AF" w14:textId="77777777" w:rsidR="001B078E" w:rsidRDefault="00C14668">
            <w:pPr>
              <w:rPr>
                <w:lang w:val="en-GB" w:eastAsia="ja-JP"/>
              </w:rPr>
            </w:pPr>
            <w:r>
              <w:rPr>
                <w:lang w:val="en-GB" w:eastAsia="ja-JP"/>
              </w:rPr>
              <w:t>For UEs operating in CONNECTED mode on a serving cell with 480/960 kHz SCS, multi-slot PDCCH monitoring has been discussed in Rel-17 for reducing UE processing complexity and power efficiency. It is proposed</w:t>
            </w:r>
          </w:p>
          <w:p w14:paraId="09FE08E1" w14:textId="77777777" w:rsidR="001B078E" w:rsidRDefault="00C14668">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1"/>
            <w:r>
              <w:rPr>
                <w:lang w:val="en-GB" w:eastAsia="ja-JP"/>
              </w:rPr>
              <w:t xml:space="preserve">For operation with 480/960 kHz SCS, the </w:t>
            </w:r>
            <w:r w:rsidRPr="00A272C8">
              <w:rPr>
                <w:lang w:eastAsia="ja-JP"/>
              </w:rPr>
              <w:t xml:space="preserve">restriction of monitoring occasions within </w:t>
            </w:r>
            <w:r>
              <w:rPr>
                <w:lang w:eastAsia="ja-JP"/>
              </w:rPr>
              <w:t xml:space="preserve">Y slots/symbols per </w:t>
            </w:r>
            <w:r w:rsidRPr="00A272C8">
              <w:rPr>
                <w:lang w:eastAsia="ja-JP"/>
              </w:rPr>
              <w:t>X-slot window</w:t>
            </w:r>
            <w:r>
              <w:rPr>
                <w:lang w:eastAsia="ja-JP"/>
              </w:rPr>
              <w:t xml:space="preserve"> is applicable to type 1 CSS with dedicated RRC configuration, type 3 CSS, and UE-SS.</w:t>
            </w:r>
            <w:bookmarkEnd w:id="12"/>
          </w:p>
          <w:p w14:paraId="71A76844" w14:textId="77777777" w:rsidR="001B078E" w:rsidRDefault="00C14668">
            <w:pPr>
              <w:rPr>
                <w:lang w:val="en-GB" w:eastAsia="ja-JP"/>
              </w:rPr>
            </w:pPr>
            <w:r>
              <w:rPr>
                <w:lang w:val="en-GB"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Therefore, we propose</w:t>
            </w:r>
          </w:p>
          <w:p w14:paraId="3E57F250" w14:textId="77777777" w:rsidR="001B078E" w:rsidRDefault="00C14668">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2"/>
            <w:r>
              <w:rPr>
                <w:lang w:val="en-GB" w:eastAsia="ja-JP"/>
              </w:rPr>
              <w:t xml:space="preserve">For operation with 480/960 kHz SCS, the </w:t>
            </w:r>
            <w:r w:rsidRPr="00A272C8">
              <w:rPr>
                <w:lang w:eastAsia="ja-JP"/>
              </w:rPr>
              <w:t xml:space="preserve">restriction of monitoring occasions within </w:t>
            </w:r>
            <w:r>
              <w:rPr>
                <w:lang w:eastAsia="ja-JP"/>
              </w:rPr>
              <w:t xml:space="preserve">Y slots/symbols per </w:t>
            </w:r>
            <w:r w:rsidRPr="00A272C8">
              <w:rPr>
                <w:lang w:eastAsia="ja-JP"/>
              </w:rPr>
              <w:t>X-slot window</w:t>
            </w:r>
            <w:r>
              <w:rPr>
                <w:lang w:eastAsia="ja-JP"/>
              </w:rPr>
              <w:t xml:space="preserve"> is not applicable to type 1 CSS without dedicated RRC configuration and for type 0, 0A, and 2 CSS.</w:t>
            </w:r>
            <w:r>
              <w:rPr>
                <w:lang w:eastAsia="ja-JP"/>
              </w:rPr>
              <w:br/>
            </w:r>
            <w:r>
              <w:rPr>
                <w:rFonts w:eastAsiaTheme="minorEastAsia"/>
              </w:rPr>
              <w:t>That is, for type 1 CSS without dedicated RRC configuration and for type 0, 0A, and 2 CSS, the monitoring occasion can be within any single span of three consecutive OFDM symbols within any slot (same as Rel-15 FG 3-1).</w:t>
            </w:r>
            <w:bookmarkEnd w:id="13"/>
          </w:p>
          <w:p w14:paraId="4EF7B968" w14:textId="77777777" w:rsidR="001B078E" w:rsidRDefault="00C14668">
            <w:pPr>
              <w:rPr>
                <w:lang w:val="en-GB" w:eastAsia="ja-JP"/>
              </w:rPr>
            </w:pPr>
            <w:r>
              <w:rPr>
                <w:lang w:val="en-GB" w:eastAsia="ja-JP"/>
              </w:rPr>
              <w:t>This Rel-15 system operation approach can easily be integrated with multi-slot PDCCH monitoring Alt 1 with fixed windows. Note that, as discussed Section 2.2, the windows are aligned with radio frames and hence fixed even during initial access.</w:t>
            </w:r>
          </w:p>
          <w:p w14:paraId="1090BC87" w14:textId="77777777" w:rsidR="001B078E" w:rsidRPr="00A272C8" w:rsidRDefault="00C14668">
            <w:pPr>
              <w:pStyle w:val="StyleListParagraph-BulletsLista11"/>
              <w:numPr>
                <w:ilvl w:val="0"/>
                <w:numId w:val="35"/>
              </w:numPr>
              <w:spacing w:after="160"/>
              <w:contextualSpacing/>
              <w:jc w:val="left"/>
              <w:rPr>
                <w:lang w:val="en-US" w:eastAsia="ja-JP"/>
              </w:rPr>
            </w:pPr>
            <w:r w:rsidRPr="00A272C8">
              <w:rPr>
                <w:lang w:val="en-US" w:eastAsia="ja-JP"/>
              </w:rPr>
              <w:t>With fixed X-slot windows, the BD/CCE budget for an X-slot window is appropriated for monitoring CSS located within the X-slot</w:t>
            </w:r>
            <w:r>
              <w:rPr>
                <w:lang w:val="en-US" w:eastAsia="ja-JP"/>
              </w:rPr>
              <w:t>s</w:t>
            </w:r>
            <w:r w:rsidRPr="00A272C8">
              <w:rPr>
                <w:lang w:val="en-US" w:eastAsia="ja-JP"/>
              </w:rPr>
              <w:t xml:space="preserve">, with the remaining budget utilized for monitoring USS according to ascending USS index. The presence of type 1 CSS without dedicated RRC configuration and for type 0, 0A, and 2 CSS within an X-slot window, regardless of where such a CSS locates within the X-slot window, has no </w:t>
            </w:r>
            <w:r>
              <w:rPr>
                <w:rFonts w:eastAsiaTheme="minorEastAsia"/>
                <w:lang w:val="en-GB"/>
              </w:rPr>
              <w:t xml:space="preserve">impact </w:t>
            </w:r>
            <w:r w:rsidRPr="00A272C8">
              <w:rPr>
                <w:lang w:val="en-US" w:eastAsia="ja-JP"/>
              </w:rPr>
              <w:t>on the BD/CCE budget for the next X-slot window</w:t>
            </w:r>
          </w:p>
          <w:p w14:paraId="1B9D302E" w14:textId="77777777" w:rsidR="001B078E" w:rsidRDefault="00C14668">
            <w:pPr>
              <w:rPr>
                <w:lang w:val="en-GB" w:eastAsia="ja-JP"/>
              </w:rPr>
            </w:pPr>
            <w:r>
              <w:rPr>
                <w:lang w:val="en-GB" w:eastAsia="ja-JP"/>
              </w:rPr>
              <w:t>Therefore, we propose</w:t>
            </w:r>
          </w:p>
          <w:p w14:paraId="784E23D5" w14:textId="77777777" w:rsidR="001B078E" w:rsidRDefault="00C14668">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4"/>
          </w:p>
          <w:p w14:paraId="68C19B63" w14:textId="77777777" w:rsidR="001B078E" w:rsidRDefault="00C14668">
            <w:pPr>
              <w:rPr>
                <w:lang w:val="en-GB" w:eastAsia="ja-JP"/>
              </w:rPr>
            </w:pPr>
            <w:r>
              <w:rPr>
                <w:lang w:val="en-GB" w:eastAsia="ja-JP"/>
              </w:rPr>
              <w:lastRenderedPageBreak/>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66730C4A" w14:textId="77777777" w:rsidR="001B078E" w:rsidRDefault="00C14668">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5"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 decision on Alt-1 vs. Alt-2 multi-slot PDCCH monitoring?</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5"/>
          </w:p>
          <w:p w14:paraId="66AB5F3A" w14:textId="77777777" w:rsidR="001B078E" w:rsidRDefault="00C14668">
            <w:pPr>
              <w:jc w:val="both"/>
              <w:rPr>
                <w:lang w:eastAsia="ja-JP"/>
              </w:rPr>
            </w:pPr>
            <w:r>
              <w:t xml:space="preserve">The central issue for </w:t>
            </w:r>
            <w:r>
              <w:rPr>
                <w:lang w:val="en-GB" w:eastAsia="ja-JP"/>
              </w:rPr>
              <w:t>per-slot PDCCH monitoring</w:t>
            </w:r>
            <w:r>
              <w:t xml:space="preserve"> is hence the </w:t>
            </w:r>
            <w:r>
              <w:rPr>
                <w:lang w:eastAsia="ja-JP"/>
              </w:rPr>
              <w:t>BD/CCE budget for a slo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should be expected to be equipped with enhanced and accelerated processing capabilities.</w:t>
            </w:r>
          </w:p>
          <w:p w14:paraId="577126EF" w14:textId="77777777" w:rsidR="001B078E" w:rsidRDefault="00C14668">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6"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16"/>
          </w:p>
          <w:p w14:paraId="2AEF8A20" w14:textId="77777777" w:rsidR="001B078E" w:rsidRDefault="001B078E">
            <w:pPr>
              <w:pStyle w:val="BodyText"/>
            </w:pPr>
          </w:p>
          <w:p w14:paraId="4292A54C" w14:textId="77777777" w:rsidR="001B078E" w:rsidRDefault="00C14668">
            <w:pPr>
              <w:pStyle w:val="BodyText"/>
            </w:pPr>
            <w:r>
              <w:t>In our view, the following three PDCCH monitoring cases are sufficient for operation with 480/960 kHz SCS:</w:t>
            </w:r>
          </w:p>
          <w:p w14:paraId="0EDC2CE1" w14:textId="77777777" w:rsidR="001B078E" w:rsidRDefault="00C14668">
            <w:pPr>
              <w:pStyle w:val="BodyText"/>
              <w:numPr>
                <w:ilvl w:val="0"/>
                <w:numId w:val="36"/>
              </w:numPr>
              <w:autoSpaceDE/>
              <w:autoSpaceDN/>
              <w:adjustRightInd/>
              <w:snapToGrid/>
              <w:contextualSpacing/>
              <w:jc w:val="both"/>
            </w:pPr>
            <w:r>
              <w:t>X=4 for 480 kHz SCS</w:t>
            </w:r>
          </w:p>
          <w:p w14:paraId="2FB2662B" w14:textId="77777777" w:rsidR="001B078E" w:rsidRDefault="00C14668">
            <w:pPr>
              <w:pStyle w:val="BodyText"/>
              <w:numPr>
                <w:ilvl w:val="0"/>
                <w:numId w:val="36"/>
              </w:numPr>
              <w:autoSpaceDE/>
              <w:autoSpaceDN/>
              <w:adjustRightInd/>
              <w:snapToGrid/>
              <w:contextualSpacing/>
              <w:jc w:val="both"/>
            </w:pPr>
            <w:r>
              <w:t>X=8 for 960 kHz SCS</w:t>
            </w:r>
          </w:p>
          <w:p w14:paraId="6A063C76" w14:textId="77777777" w:rsidR="001B078E" w:rsidRDefault="00C14668">
            <w:pPr>
              <w:pStyle w:val="BodyText"/>
              <w:numPr>
                <w:ilvl w:val="0"/>
                <w:numId w:val="36"/>
              </w:numPr>
              <w:autoSpaceDE/>
              <w:autoSpaceDN/>
              <w:adjustRightInd/>
              <w:snapToGrid/>
              <w:contextualSpacing/>
              <w:jc w:val="both"/>
            </w:pPr>
            <w:r>
              <w:t>Optional per-slot monitoring for 480/960 kHz SCS</w:t>
            </w:r>
          </w:p>
          <w:p w14:paraId="0C4A6797" w14:textId="77777777" w:rsidR="001B078E" w:rsidRDefault="00C14668">
            <w:pPr>
              <w:jc w:val="both"/>
            </w:pPr>
            <w:r>
              <w:t>The same scheduling frequency and granularity as a 120 kHz SCS cell can be achieved w</w:t>
            </w:r>
            <w:r>
              <w:rPr>
                <w:lang w:val="en-GB" w:eastAsia="ja-JP"/>
              </w:rPr>
              <w:t xml:space="preserve">ith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14:paraId="1D74D4D7" w14:textId="77777777" w:rsidR="001B078E" w:rsidRDefault="00C14668">
            <w:pPr>
              <w:pStyle w:val="Proposal"/>
              <w:tabs>
                <w:tab w:val="clear" w:pos="1304"/>
                <w:tab w:val="clear" w:pos="2722"/>
              </w:tabs>
              <w:spacing w:after="120"/>
              <w:ind w:left="1701" w:hanging="1701"/>
              <w:jc w:val="both"/>
            </w:pPr>
            <w:bookmarkStart w:id="17" w:name="_Toc83990566"/>
            <w:r>
              <w:t xml:space="preserve">Multi-slot PDCCH monitoring window sizes X&gt;1 other than </w:t>
            </w:r>
            <w:r>
              <w:rPr>
                <w:rFonts w:eastAsiaTheme="minorEastAsia"/>
              </w:rPr>
              <w:t>X=4 for 480 kHz SCS and X=8 for 960 kHz SCS are not supported for Rel-17</w:t>
            </w:r>
            <w:r>
              <w:t>.</w:t>
            </w:r>
            <w:bookmarkEnd w:id="17"/>
          </w:p>
          <w:p w14:paraId="2615EC70" w14:textId="77777777" w:rsidR="001B078E" w:rsidRDefault="00C14668">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321C3E3C" w14:textId="77777777" w:rsidR="001B078E" w:rsidRDefault="00C14668">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008C4A75" w14:textId="77777777" w:rsidR="001B078E" w:rsidRDefault="00C14668">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8" w:name="_Toc83990567"/>
            <w:bookmarkStart w:id="19" w:name="_Ref77592662"/>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8"/>
            <w:bookmarkEnd w:id="19"/>
          </w:p>
          <w:p w14:paraId="211128FF" w14:textId="77777777" w:rsidR="001B078E" w:rsidRDefault="00C14668">
            <w:pPr>
              <w:pStyle w:val="Observation"/>
            </w:pPr>
            <w:bookmarkStart w:id="20" w:name="_Toc83990423"/>
            <w:r>
              <w:t>For X=4 with 480 kHz SCS and X=8 with 960 kHz SCS, the multi-slot PDCCH processing capability windows for Alt 1 are aligned with the slots of a 120 kHz SCS cell.</w:t>
            </w:r>
            <w:bookmarkEnd w:id="20"/>
          </w:p>
          <w:p w14:paraId="2A5E84D9" w14:textId="77777777" w:rsidR="001B078E" w:rsidRDefault="00C14668">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071B3F61" w14:textId="77777777" w:rsidR="001B078E" w:rsidRDefault="00C14668">
            <w:pPr>
              <w:pStyle w:val="BodyText"/>
              <w:numPr>
                <w:ilvl w:val="1"/>
                <w:numId w:val="37"/>
              </w:numPr>
              <w:tabs>
                <w:tab w:val="clear" w:pos="1440"/>
                <w:tab w:val="left" w:pos="2007"/>
              </w:tabs>
              <w:autoSpaceDE/>
              <w:autoSpaceDN/>
              <w:adjustRightInd/>
              <w:snapToGrid/>
              <w:ind w:left="2007"/>
              <w:contextualSpacing/>
              <w:jc w:val="both"/>
              <w:rPr>
                <w:lang w:val="en-GB"/>
              </w:rPr>
            </w:pPr>
            <w:r>
              <w:rPr>
                <w:lang w:val="en-GB"/>
              </w:rPr>
              <w:t xml:space="preserve">The capability indicates the BD/CCE budget within Y consecutive slots in each slot group </w:t>
            </w:r>
          </w:p>
          <w:p w14:paraId="3B5B3375" w14:textId="77777777" w:rsidR="001B078E" w:rsidRDefault="00C14668">
            <w:pPr>
              <w:pStyle w:val="BodyText"/>
              <w:numPr>
                <w:ilvl w:val="2"/>
                <w:numId w:val="37"/>
              </w:numPr>
              <w:tabs>
                <w:tab w:val="clear" w:pos="2160"/>
              </w:tabs>
              <w:autoSpaceDE/>
              <w:autoSpaceDN/>
              <w:adjustRightInd/>
              <w:snapToGrid/>
              <w:ind w:left="2610"/>
              <w:contextualSpacing/>
              <w:jc w:val="both"/>
              <w:rPr>
                <w:lang w:val="en-GB"/>
              </w:rPr>
            </w:pPr>
            <w:r>
              <w:rPr>
                <w:lang w:val="en-GB"/>
              </w:rPr>
              <w:t>The location of the Y slots within the X slots is maintained across different slot groups</w:t>
            </w:r>
          </w:p>
          <w:p w14:paraId="34D1EF13" w14:textId="77777777" w:rsidR="001B078E" w:rsidRDefault="00C14668">
            <w:pPr>
              <w:jc w:val="both"/>
              <w:rPr>
                <w:lang w:val="en-GB" w:eastAsia="ja-JP"/>
              </w:rPr>
            </w:pPr>
            <w:r>
              <w:rPr>
                <w:lang w:val="en-GB" w:eastAsia="ja-JP"/>
              </w:rPr>
              <w:t>That is, we proposed the following clarification for multi-slot PDCCH monitoring Alt 1:</w:t>
            </w:r>
          </w:p>
          <w:p w14:paraId="74CD8CB5" w14:textId="77777777" w:rsidR="001B078E" w:rsidRDefault="001B078E">
            <w:pPr>
              <w:jc w:val="both"/>
              <w:rPr>
                <w:lang w:val="en-GB" w:eastAsia="ja-JP"/>
              </w:rPr>
            </w:pPr>
          </w:p>
          <w:p w14:paraId="0C9BEFAC" w14:textId="77777777" w:rsidR="001B078E" w:rsidRDefault="00C14668">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1" w:name="_Toc83990574"/>
            <w:r>
              <w:rPr>
                <w:rFonts w:eastAsiaTheme="minorEastAsia"/>
              </w:rPr>
              <w:t>For multi-slot PDCCH monitoring Alt 1 with 480/960 kHz SCS, the BD/CCE budget for slot group is clarified as follows</w:t>
            </w:r>
            <w:r>
              <w:t>:</w:t>
            </w:r>
            <w:bookmarkEnd w:id="21"/>
          </w:p>
          <w:p w14:paraId="55464CF6" w14:textId="77777777" w:rsidR="001B078E" w:rsidRDefault="00C14668">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2" w:name="_Toc83990575"/>
            <w:r>
              <w:rPr>
                <w:rFonts w:eastAsiaTheme="minorEastAsia"/>
              </w:rPr>
              <w:t xml:space="preserve">The capability indicates the BD/CCE budget within </w:t>
            </w:r>
            <w:r>
              <w:rPr>
                <w:rFonts w:eastAsiaTheme="minorEastAsia"/>
                <w:strike/>
                <w:color w:val="0000FF"/>
              </w:rPr>
              <w:t>Y consecutive slots in</w:t>
            </w:r>
            <w:r>
              <w:rPr>
                <w:rFonts w:eastAsiaTheme="minorEastAsia"/>
                <w:color w:val="0000FF"/>
              </w:rPr>
              <w:t xml:space="preserve"> </w:t>
            </w:r>
            <w:r>
              <w:rPr>
                <w:rFonts w:eastAsiaTheme="minorEastAsia"/>
              </w:rPr>
              <w:t xml:space="preserve">each </w:t>
            </w:r>
            <w:r>
              <w:rPr>
                <w:rFonts w:eastAsiaTheme="minorEastAsia"/>
                <w:color w:val="0000FF"/>
              </w:rPr>
              <w:t>X-</w:t>
            </w:r>
            <w:r>
              <w:rPr>
                <w:rFonts w:eastAsiaTheme="minorEastAsia"/>
              </w:rPr>
              <w:t xml:space="preserve">slot group </w:t>
            </w:r>
            <w:r>
              <w:rPr>
                <w:rFonts w:eastAsiaTheme="minorEastAsia"/>
                <w:color w:val="0000FF"/>
              </w:rPr>
              <w:t>for monitoring</w:t>
            </w:r>
            <w:bookmarkEnd w:id="22"/>
          </w:p>
          <w:p w14:paraId="05034B0B" w14:textId="77777777" w:rsidR="001B078E" w:rsidRDefault="00C14668">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3" w:name="_Toc83990576"/>
            <w:r>
              <w:rPr>
                <w:rFonts w:eastAsiaTheme="minorEastAsia"/>
                <w:color w:val="0000FF"/>
              </w:rPr>
              <w:t>Type 1 CSS with dedicated RRC configuration, type 3 CSS, and UE-SS within Y consecutive slots</w:t>
            </w:r>
            <w:bookmarkEnd w:id="23"/>
            <w:r>
              <w:rPr>
                <w:rFonts w:eastAsiaTheme="minorEastAsia"/>
              </w:rPr>
              <w:t xml:space="preserve"> </w:t>
            </w:r>
          </w:p>
          <w:p w14:paraId="6A629805" w14:textId="77777777" w:rsidR="001B078E" w:rsidRDefault="00C14668">
            <w:pPr>
              <w:pStyle w:val="Proposal"/>
              <w:numPr>
                <w:ilvl w:val="3"/>
                <w:numId w:val="13"/>
              </w:numPr>
              <w:tabs>
                <w:tab w:val="clear" w:pos="1462"/>
                <w:tab w:val="clear" w:pos="1701"/>
                <w:tab w:val="clear" w:pos="2722"/>
                <w:tab w:val="left" w:pos="2880"/>
              </w:tabs>
              <w:overflowPunct w:val="0"/>
              <w:autoSpaceDE w:val="0"/>
              <w:autoSpaceDN w:val="0"/>
              <w:adjustRightInd w:val="0"/>
              <w:spacing w:after="0" w:line="240" w:lineRule="auto"/>
              <w:ind w:left="2880"/>
              <w:jc w:val="both"/>
              <w:textAlignment w:val="baseline"/>
              <w:rPr>
                <w:rFonts w:eastAsiaTheme="minorEastAsia"/>
              </w:rPr>
            </w:pPr>
            <w:bookmarkStart w:id="24" w:name="_Toc83990577"/>
            <w:r>
              <w:rPr>
                <w:rFonts w:eastAsiaTheme="minorEastAsia"/>
              </w:rPr>
              <w:t>The location of the Y slots within the X slots is maintained across different slot groups</w:t>
            </w:r>
            <w:bookmarkEnd w:id="24"/>
          </w:p>
          <w:p w14:paraId="636EEC67" w14:textId="77777777" w:rsidR="001B078E" w:rsidRDefault="00C14668">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5" w:name="_Toc83990578"/>
            <w:r>
              <w:rPr>
                <w:rFonts w:eastAsiaTheme="minorEastAsia"/>
                <w:color w:val="0000FF"/>
              </w:rPr>
              <w:t>Type 1 CSS without dedicated RRC configuration and for type 0, 0A, and 2 CSS in any 3 consecutive symbols of a slot (as in Rel-15 FG 3-1)</w:t>
            </w:r>
            <w:bookmarkEnd w:id="25"/>
            <w:r>
              <w:rPr>
                <w:rFonts w:eastAsiaTheme="minorEastAsia"/>
              </w:rPr>
              <w:t xml:space="preserve"> </w:t>
            </w:r>
          </w:p>
          <w:p w14:paraId="31701D89" w14:textId="77777777" w:rsidR="001B078E" w:rsidRDefault="001B078E">
            <w:pPr>
              <w:jc w:val="both"/>
              <w:rPr>
                <w:lang w:val="en-GB" w:eastAsia="ja-JP"/>
              </w:rPr>
            </w:pPr>
          </w:p>
          <w:p w14:paraId="3529DCBF" w14:textId="77777777" w:rsidR="001B078E" w:rsidRDefault="00C14668">
            <w:pPr>
              <w:rPr>
                <w:rFonts w:eastAsia="Calibri" w:cs="Arial"/>
                <w:lang w:eastAsia="zh-CN"/>
              </w:rPr>
            </w:pPr>
            <w:r>
              <w:rPr>
                <w:rFonts w:eastAsia="Calibri" w:cs="Arial"/>
                <w:lang w:eastAsia="zh-CN"/>
              </w:rPr>
              <w:t>Incorporating the above proposed clarification, the Alt 1 operation is described as follows:</w:t>
            </w:r>
          </w:p>
          <w:p w14:paraId="22066C45" w14:textId="77777777" w:rsidR="001B078E" w:rsidRDefault="00C14668">
            <w:pPr>
              <w:numPr>
                <w:ilvl w:val="0"/>
                <w:numId w:val="37"/>
              </w:numPr>
              <w:tabs>
                <w:tab w:val="left" w:pos="1287"/>
              </w:tabs>
              <w:autoSpaceDE/>
              <w:autoSpaceDN/>
              <w:adjustRightInd/>
              <w:snapToGrid/>
              <w:ind w:left="1287"/>
              <w:contextualSpacing/>
              <w:rPr>
                <w:rFonts w:eastAsia="Calibri" w:cs="Arial"/>
                <w:lang w:eastAsia="zh-CN"/>
              </w:rPr>
            </w:pPr>
            <w:r>
              <w:rPr>
                <w:rFonts w:eastAsia="Calibri" w:cs="Arial"/>
                <w:lang w:val="en-GB" w:eastAsia="zh-CN"/>
              </w:rPr>
              <w:t xml:space="preserve">Alt 1: Use a fixed pattern of slot groups as the baseline to define the new capability. </w:t>
            </w:r>
          </w:p>
          <w:p w14:paraId="6B746795" w14:textId="77777777" w:rsidR="001B078E" w:rsidRDefault="00C14668">
            <w:pPr>
              <w:numPr>
                <w:ilvl w:val="1"/>
                <w:numId w:val="37"/>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Each slot group consists of X slots</w:t>
            </w:r>
          </w:p>
          <w:p w14:paraId="6BB6BB22" w14:textId="77777777" w:rsidR="001B078E" w:rsidRDefault="00C14668">
            <w:pPr>
              <w:numPr>
                <w:ilvl w:val="1"/>
                <w:numId w:val="37"/>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Slot groups are consecutive and non-overlapping</w:t>
            </w:r>
          </w:p>
          <w:p w14:paraId="5C35F8DE" w14:textId="77777777" w:rsidR="001B078E" w:rsidRDefault="00C14668">
            <w:pPr>
              <w:numPr>
                <w:ilvl w:val="1"/>
                <w:numId w:val="37"/>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 xml:space="preserve">The capability indicates the BD/CCE budget within </w:t>
            </w:r>
            <w:r>
              <w:rPr>
                <w:rFonts w:eastAsia="Calibri" w:cs="Arial"/>
                <w:strike/>
                <w:color w:val="0000FF"/>
                <w:lang w:val="en-GB" w:eastAsia="zh-CN"/>
              </w:rPr>
              <w:t>Y consecutive slots in</w:t>
            </w:r>
            <w:r>
              <w:rPr>
                <w:rFonts w:eastAsia="Calibri" w:cs="Arial"/>
                <w:lang w:val="en-GB" w:eastAsia="zh-CN"/>
              </w:rPr>
              <w:t xml:space="preserve"> each </w:t>
            </w:r>
            <w:r>
              <w:rPr>
                <w:rFonts w:eastAsia="Calibri" w:cs="Arial"/>
                <w:color w:val="0000FF"/>
                <w:lang w:val="en-GB" w:eastAsia="zh-CN"/>
              </w:rPr>
              <w:t>X-</w:t>
            </w:r>
            <w:r>
              <w:rPr>
                <w:rFonts w:eastAsia="Calibri" w:cs="Arial"/>
                <w:lang w:val="en-GB" w:eastAsia="zh-CN"/>
              </w:rPr>
              <w:t xml:space="preserve">slot group </w:t>
            </w:r>
            <w:r>
              <w:rPr>
                <w:rFonts w:eastAsia="Calibri" w:cs="Arial"/>
                <w:color w:val="0000FF"/>
                <w:lang w:val="en-GB" w:eastAsia="zh-CN"/>
              </w:rPr>
              <w:t>for monitoring</w:t>
            </w:r>
          </w:p>
          <w:p w14:paraId="1D993DAF" w14:textId="77777777" w:rsidR="001B078E" w:rsidRDefault="00C14668">
            <w:pPr>
              <w:numPr>
                <w:ilvl w:val="2"/>
                <w:numId w:val="37"/>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 dedicated RRC configuration, type 3 CSS, and UE-SS</w:t>
            </w:r>
            <w:r>
              <w:rPr>
                <w:rFonts w:eastAsia="Calibri" w:cs="Arial"/>
                <w:color w:val="0000FF"/>
                <w:lang w:val="en-GB" w:eastAsia="zh-CN"/>
              </w:rPr>
              <w:t xml:space="preserve"> within Y consecutive slots</w:t>
            </w:r>
          </w:p>
          <w:p w14:paraId="1AE01EAB" w14:textId="77777777" w:rsidR="001B078E" w:rsidRDefault="00C14668">
            <w:pPr>
              <w:numPr>
                <w:ilvl w:val="3"/>
                <w:numId w:val="37"/>
              </w:numPr>
              <w:autoSpaceDE/>
              <w:autoSpaceDN/>
              <w:adjustRightInd/>
              <w:snapToGrid/>
              <w:ind w:left="3060"/>
              <w:contextualSpacing/>
              <w:rPr>
                <w:rFonts w:eastAsia="Calibri" w:cs="Arial"/>
                <w:lang w:val="en-GB" w:eastAsia="zh-CN"/>
              </w:rPr>
            </w:pPr>
            <w:r>
              <w:rPr>
                <w:rFonts w:eastAsia="Calibri" w:cs="Arial"/>
                <w:lang w:val="en-GB" w:eastAsia="zh-CN"/>
              </w:rPr>
              <w:t>The location of the Y slots within the X slots is maintained across different slot groups</w:t>
            </w:r>
          </w:p>
          <w:p w14:paraId="23055386" w14:textId="77777777" w:rsidR="001B078E" w:rsidRDefault="00C14668">
            <w:pPr>
              <w:numPr>
                <w:ilvl w:val="2"/>
                <w:numId w:val="37"/>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out dedicated RRC configuration and for type 0, 0A, and 2 CSS</w:t>
            </w:r>
            <w:r>
              <w:rPr>
                <w:rFonts w:eastAsia="Calibri" w:cs="Arial"/>
                <w:color w:val="0000FF"/>
                <w:lang w:val="en-GB" w:eastAsia="zh-CN"/>
              </w:rPr>
              <w:t xml:space="preserve"> in any 3 consecutive symbols of a slot (as in Rel-15 FG 3-1)</w:t>
            </w:r>
          </w:p>
          <w:p w14:paraId="1E620782" w14:textId="77777777" w:rsidR="001B078E" w:rsidRDefault="00C14668">
            <w:pPr>
              <w:numPr>
                <w:ilvl w:val="1"/>
                <w:numId w:val="37"/>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lastRenderedPageBreak/>
              <w:t>Further discuss down-selection of Y within 1&lt;=Y&lt;=X/2 (both in units of slot) when X&gt;1</w:t>
            </w:r>
          </w:p>
          <w:p w14:paraId="31C6D92C" w14:textId="77777777" w:rsidR="001B078E" w:rsidRDefault="00C14668">
            <w:pPr>
              <w:numPr>
                <w:ilvl w:val="1"/>
                <w:numId w:val="37"/>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Further definition of capabilities</w:t>
            </w:r>
          </w:p>
          <w:p w14:paraId="348649BF" w14:textId="77777777" w:rsidR="001B078E" w:rsidRDefault="00C14668">
            <w:pPr>
              <w:numPr>
                <w:ilvl w:val="1"/>
                <w:numId w:val="37"/>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The following issues for the search space configuration discussion</w:t>
            </w:r>
          </w:p>
          <w:p w14:paraId="1EC7F948" w14:textId="77777777" w:rsidR="001B078E" w:rsidRDefault="00C14668">
            <w:pPr>
              <w:numPr>
                <w:ilvl w:val="2"/>
                <w:numId w:val="37"/>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Whether a slot group is aligned with a slot boundary</w:t>
            </w:r>
          </w:p>
          <w:p w14:paraId="78B31146" w14:textId="77777777" w:rsidR="001B078E" w:rsidRDefault="00C14668">
            <w:pPr>
              <w:numPr>
                <w:ilvl w:val="2"/>
                <w:numId w:val="37"/>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Restrictions on location of the Y slots within a slot group, e.g. whether to restrict the location of a SS to be within the first Y slots within a slot group</w:t>
            </w:r>
          </w:p>
          <w:p w14:paraId="08AAADA2" w14:textId="77777777" w:rsidR="001B078E" w:rsidRDefault="00C14668">
            <w:pPr>
              <w:numPr>
                <w:ilvl w:val="1"/>
                <w:numId w:val="37"/>
              </w:numPr>
              <w:tabs>
                <w:tab w:val="left" w:pos="2007"/>
              </w:tabs>
              <w:autoSpaceDE/>
              <w:autoSpaceDN/>
              <w:adjustRightInd/>
              <w:snapToGrid/>
              <w:ind w:left="2007"/>
              <w:rPr>
                <w:rFonts w:eastAsia="Calibri" w:cs="Arial"/>
                <w:lang w:val="en-GB" w:eastAsia="zh-CN"/>
              </w:rPr>
            </w:pPr>
            <w:r>
              <w:rPr>
                <w:rFonts w:eastAsia="Calibri" w:cs="Arial"/>
                <w:lang w:val="en-GB" w:eastAsia="zh-CN"/>
              </w:rPr>
              <w:t>FFS: What the UE capability defines for monitoring within the Y slots</w:t>
            </w:r>
          </w:p>
          <w:p w14:paraId="16D3D56E" w14:textId="77777777" w:rsidR="001B078E" w:rsidRDefault="001B078E">
            <w:pPr>
              <w:pStyle w:val="BodyText"/>
            </w:pPr>
          </w:p>
          <w:p w14:paraId="57AF8B91" w14:textId="77777777" w:rsidR="001B078E" w:rsidRDefault="00C14668">
            <w:pPr>
              <w:pStyle w:val="BodyText"/>
              <w:rPr>
                <w:rFonts w:eastAsia="Times New Roman"/>
                <w:lang w:eastAsia="ja-JP"/>
              </w:rPr>
            </w:pPr>
            <w:r>
              <w:t>In the last RAN1 meeting, the operation of multi-slot PDCCH monitoring Alt 1 has been clarified that t</w:t>
            </w:r>
            <w:r>
              <w:rPr>
                <w:rFonts w:eastAsia="Times New Roman"/>
                <w:lang w:eastAsia="ja-JP"/>
              </w:rPr>
              <w:t>he location of the Y slots within the X slots is maintained across different slot groups. Several companies provided views during the RAN1 #106e email discussion regarding the following FFS:</w:t>
            </w:r>
          </w:p>
          <w:p w14:paraId="048A12C5" w14:textId="77777777" w:rsidR="001B078E" w:rsidRDefault="00C14668">
            <w:pPr>
              <w:pStyle w:val="StyleListParagraph-BulletsLista11"/>
              <w:numPr>
                <w:ilvl w:val="0"/>
                <w:numId w:val="35"/>
              </w:numPr>
              <w:spacing w:after="160"/>
              <w:contextualSpacing/>
              <w:rPr>
                <w:lang w:val="en-US" w:eastAsia="ja-JP"/>
              </w:rPr>
            </w:pPr>
            <w:r>
              <w:rPr>
                <w:rFonts w:eastAsia="Calibri" w:cs="Arial"/>
                <w:lang w:val="en-GB" w:eastAsia="zh-CN"/>
              </w:rPr>
              <w:t>Restrictions on location of the Y slots within a slot group, e.g., whether to restrict the location of a SS to be within the first Y slots within a slot group</w:t>
            </w:r>
          </w:p>
          <w:p w14:paraId="3FFEC1EB" w14:textId="77777777" w:rsidR="001B078E" w:rsidRDefault="00C14668">
            <w:pPr>
              <w:pStyle w:val="BodyText"/>
            </w:pPr>
            <w:r>
              <w:t>Note that, as long as Y</w:t>
            </w:r>
            <w:r>
              <w:rPr>
                <w:rFonts w:ascii="Cambria Math" w:hAnsi="Cambria Math"/>
              </w:rPr>
              <w:t>≤</w:t>
            </w:r>
            <w:r>
              <w:t>X/2 is fixed within the X-slot windows, back-to-back PDCCH processing overloading is avoided. Hence, several companies expressed the view that, as long as the Y-slot location within each X-slot window is maintained, there is no particular necessary conditions favoring, e.g., the first Y slots within each X-slot window vs the last Y slots. We agree with this analysis in general.</w:t>
            </w:r>
          </w:p>
          <w:p w14:paraId="2B62309C" w14:textId="77777777" w:rsidR="001B078E" w:rsidRDefault="00C14668">
            <w:pPr>
              <w:pStyle w:val="BodyText"/>
            </w:pPr>
            <w:r>
              <w:t xml:space="preserve">However, the equivalence between the possible locations of Y slots may further offer system configuration and operation complexity reduction benefits. That is, e.g., fixing the Y 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r>
              <w:rPr>
                <w:rFonts w:ascii="Cambria Math" w:hAnsi="Cambria Math"/>
              </w:rPr>
              <w:t>μ</w:t>
            </w:r>
            <w:r>
              <w:t>s) for 480/960 kHz SCS on the same level as for 120 kHz SCS, there is no evidence or evaluation result to indicate the necessity or utility of much more SS configuration flexibility alone.</w:t>
            </w:r>
          </w:p>
          <w:p w14:paraId="70EF9B26" w14:textId="77777777" w:rsidR="001B078E" w:rsidRDefault="001B078E">
            <w:pPr>
              <w:pStyle w:val="BodyText"/>
            </w:pPr>
          </w:p>
          <w:p w14:paraId="331FEFC6" w14:textId="77777777" w:rsidR="001B078E" w:rsidRDefault="00C14668">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83990579"/>
            <w:r>
              <w:rPr>
                <w:rFonts w:cs="Arial"/>
                <w:szCs w:val="20"/>
                <w:lang w:eastAsia="zh-CN"/>
              </w:rPr>
              <w:t xml:space="preserve">For multi-slot PDCCH monitoring Alt 1 with 480/960 kHz SCS, RAN1 to consider restricting </w:t>
            </w:r>
            <w:r>
              <w:t xml:space="preserve">Y slots to be at the beginning of each X-slot windows for </w:t>
            </w:r>
            <w:r>
              <w:rPr>
                <w:lang w:eastAsia="ja-JP"/>
              </w:rPr>
              <w:t>type 1 CSS with dedicated RRC configuration, type 3 CSS, and UE-SS</w:t>
            </w:r>
            <w:r>
              <w:t xml:space="preserve"> as an approach to simplify </w:t>
            </w:r>
            <w:r>
              <w:rPr>
                <w:rFonts w:cs="Arial"/>
                <w:szCs w:val="20"/>
                <w:lang w:eastAsia="zh-CN"/>
              </w:rPr>
              <w:t xml:space="preserve">multi-slot PDCCH monitoring </w:t>
            </w:r>
            <w:r>
              <w:t>configuration parameters and protocols as well as to reduce implementation complexity</w:t>
            </w:r>
            <w:r>
              <w:rPr>
                <w:rFonts w:eastAsiaTheme="minorEastAsia"/>
              </w:rPr>
              <w:t>.</w:t>
            </w:r>
            <w:bookmarkEnd w:id="26"/>
          </w:p>
          <w:p w14:paraId="6B3E5937" w14:textId="77777777" w:rsidR="001B078E" w:rsidRDefault="00C14668">
            <w:pPr>
              <w:pStyle w:val="Proposal"/>
              <w:numPr>
                <w:ilvl w:val="0"/>
                <w:numId w:val="0"/>
              </w:numPr>
              <w:tabs>
                <w:tab w:val="clear" w:pos="2722"/>
              </w:tabs>
              <w:spacing w:after="120"/>
              <w:ind w:left="1304" w:hanging="1304"/>
              <w:jc w:val="both"/>
              <w:rPr>
                <w:rFonts w:eastAsiaTheme="minorEastAsia"/>
              </w:rPr>
            </w:pPr>
            <w:bookmarkStart w:id="27"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7"/>
          </w:p>
        </w:tc>
      </w:tr>
    </w:tbl>
    <w:p w14:paraId="3AF32BE5" w14:textId="77777777" w:rsidR="001B078E" w:rsidRDefault="001B078E">
      <w:pPr>
        <w:rPr>
          <w:lang w:eastAsia="zh-CN"/>
        </w:rPr>
      </w:pPr>
    </w:p>
    <w:p w14:paraId="1DE7C0AB" w14:textId="77777777" w:rsidR="001B078E" w:rsidRDefault="00C14668">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1B078E" w14:paraId="15455233" w14:textId="77777777">
        <w:tc>
          <w:tcPr>
            <w:tcW w:w="14583" w:type="dxa"/>
          </w:tcPr>
          <w:p w14:paraId="5ED716BE" w14:textId="77777777" w:rsidR="001B078E" w:rsidRDefault="00C14668">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Smaller values of X can provide e.g. better multiplexing capabilities (i.e. better scheduling flexibility) and improved latency. It can also offer a better processing time budget for gNB with the UE processing times agreed in RAN1 #106 [3]. We also think that that specification impact for supporting smaller values of X is quite minor, mainly definition of a </w:t>
            </w:r>
            <w:r>
              <w:rPr>
                <w:rStyle w:val="normaltextrun"/>
                <w:sz w:val="20"/>
                <w:szCs w:val="20"/>
                <w:lang w:val="en-US"/>
              </w:rPr>
              <w:lastRenderedPageBreak/>
              <w:t>few additional BD/CCE cap values as a function of X. Based on that, we make the following proposal:</w:t>
            </w:r>
          </w:p>
          <w:p w14:paraId="7C9060D2" w14:textId="77777777" w:rsidR="001B078E" w:rsidRDefault="001B078E">
            <w:pPr>
              <w:pStyle w:val="paragraph"/>
              <w:spacing w:before="0" w:beforeAutospacing="0" w:after="0" w:afterAutospacing="0"/>
              <w:textAlignment w:val="baseline"/>
              <w:rPr>
                <w:rStyle w:val="normaltextrun"/>
                <w:sz w:val="20"/>
                <w:szCs w:val="20"/>
                <w:lang w:val="en-US"/>
              </w:rPr>
            </w:pPr>
          </w:p>
          <w:p w14:paraId="49DF4469" w14:textId="77777777" w:rsidR="001B078E" w:rsidRDefault="00C14668">
            <w:pPr>
              <w:pStyle w:val="paragraph"/>
              <w:spacing w:before="0" w:beforeAutospacing="0" w:after="0" w:afterAutospacing="0"/>
              <w:textAlignment w:val="baseline"/>
              <w:rPr>
                <w:rStyle w:val="normaltextrun"/>
                <w:i/>
                <w:iCs/>
                <w:sz w:val="20"/>
                <w:szCs w:val="20"/>
                <w:lang w:val="en-US"/>
              </w:rPr>
            </w:pPr>
            <w:r>
              <w:rPr>
                <w:b/>
                <w:bCs/>
                <w:i/>
                <w:iCs/>
                <w:sz w:val="20"/>
                <w:szCs w:val="20"/>
              </w:rPr>
              <w:t>Proposal 1</w:t>
            </w:r>
            <w:r>
              <w:rPr>
                <w:b/>
                <w:bCs/>
                <w:sz w:val="20"/>
                <w:szCs w:val="20"/>
              </w:rPr>
              <w:t>:</w:t>
            </w:r>
            <w:r>
              <w:rPr>
                <w:sz w:val="20"/>
                <w:szCs w:val="20"/>
              </w:rPr>
              <w:t xml:space="preserve"> </w:t>
            </w:r>
            <w:r>
              <w:rPr>
                <w:i/>
                <w:iCs/>
                <w:sz w:val="20"/>
                <w:szCs w:val="20"/>
              </w:rPr>
              <w:t>M</w:t>
            </w:r>
            <w:r>
              <w:rPr>
                <w:rStyle w:val="normaltextrun"/>
                <w:i/>
                <w:iCs/>
                <w:sz w:val="20"/>
                <w:szCs w:val="20"/>
                <w:lang w:val="en-US"/>
              </w:rPr>
              <w:t xml:space="preserve">ulti-slot PDCCH monitoring is not the only supported configuration for 480 kHz and 960 kHz SCSs. In addition to X=4 slots for 480 kHz SCS and X=8 for 960 kHz SCS, support the following additional values for X: </w:t>
            </w:r>
          </w:p>
          <w:p w14:paraId="15504E2F" w14:textId="77777777" w:rsidR="001B078E" w:rsidRDefault="00C14668">
            <w:pPr>
              <w:pStyle w:val="paragraph"/>
              <w:numPr>
                <w:ilvl w:val="0"/>
                <w:numId w:val="38"/>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for 480 kHz SCS </w:t>
            </w:r>
          </w:p>
          <w:p w14:paraId="44D412FA" w14:textId="77777777" w:rsidR="001B078E" w:rsidRDefault="00C14668">
            <w:pPr>
              <w:pStyle w:val="paragraph"/>
              <w:numPr>
                <w:ilvl w:val="0"/>
                <w:numId w:val="38"/>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4] for 960 kHz SCS </w:t>
            </w:r>
          </w:p>
          <w:p w14:paraId="16E8D99D" w14:textId="77777777" w:rsidR="001B078E" w:rsidRDefault="00C14668">
            <w:pPr>
              <w:pStyle w:val="paragraph"/>
              <w:numPr>
                <w:ilvl w:val="0"/>
                <w:numId w:val="38"/>
              </w:numPr>
              <w:spacing w:before="0" w:beforeAutospacing="0" w:after="0" w:afterAutospacing="0" w:line="240" w:lineRule="auto"/>
              <w:rPr>
                <w:rStyle w:val="normaltextrun"/>
                <w:i/>
                <w:iCs/>
                <w:sz w:val="20"/>
                <w:szCs w:val="20"/>
                <w:lang w:val="en-US"/>
              </w:rPr>
            </w:pPr>
            <w:r>
              <w:rPr>
                <w:rStyle w:val="normaltextrun"/>
                <w:i/>
                <w:iCs/>
                <w:sz w:val="20"/>
                <w:szCs w:val="20"/>
                <w:lang w:val="en-US"/>
              </w:rPr>
              <w:t>UE capability for supporting the additional values for X is FFS.</w:t>
            </w:r>
          </w:p>
          <w:p w14:paraId="7DF118E0" w14:textId="77777777" w:rsidR="001B078E" w:rsidRDefault="001B078E">
            <w:pPr>
              <w:pStyle w:val="B1"/>
              <w:spacing w:after="0"/>
              <w:ind w:left="646" w:hanging="646"/>
              <w:textAlignment w:val="auto"/>
              <w:rPr>
                <w:rStyle w:val="normaltextrun"/>
                <w:color w:val="000000"/>
                <w:shd w:val="clear" w:color="auto" w:fill="FFFFFF"/>
                <w:lang w:val="en-US"/>
              </w:rPr>
            </w:pPr>
          </w:p>
          <w:p w14:paraId="25543619" w14:textId="77777777" w:rsidR="001B078E" w:rsidRDefault="00C14668">
            <w:pPr>
              <w:pStyle w:val="B1"/>
              <w:spacing w:after="0"/>
              <w:ind w:left="646" w:hanging="646"/>
              <w:textAlignment w:val="auto"/>
              <w:rPr>
                <w:lang w:eastAsia="zh-CN"/>
              </w:rPr>
            </w:pPr>
            <w:r>
              <w:rPr>
                <w:rStyle w:val="normaltextrun"/>
                <w:color w:val="000000"/>
                <w:shd w:val="clear" w:color="auto" w:fill="FFFFFF"/>
              </w:rPr>
              <w:t>The FL summary (</w:t>
            </w:r>
            <w:r>
              <w:rPr>
                <w:lang w:eastAsia="zh-CN"/>
              </w:rPr>
              <w:t>R1-2108559) captures the company positions in the following way:</w:t>
            </w:r>
          </w:p>
          <w:p w14:paraId="2AAC2624" w14:textId="77777777" w:rsidR="001B078E" w:rsidRDefault="00C14668">
            <w:pPr>
              <w:pStyle w:val="B1"/>
              <w:numPr>
                <w:ilvl w:val="0"/>
                <w:numId w:val="39"/>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1 supported by Huawei, HiSilicon, Interdigital, Sony, ZTE, Sanechips, Nokia, Nokia Shanghai Bell, Charter (2nd choice), LG, MediaTek, Apple, Sharp, Xiaomi</w:t>
            </w:r>
          </w:p>
          <w:p w14:paraId="293FEA60" w14:textId="77777777" w:rsidR="001B078E" w:rsidRDefault="00C14668">
            <w:pPr>
              <w:pStyle w:val="B1"/>
              <w:numPr>
                <w:ilvl w:val="0"/>
                <w:numId w:val="39"/>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supported by vivo, Lenovo, Motorola Mobility, Samsung, Futurewei, Qualcomm, Panasonic, Apple, NTT DOCOMO, Convida Wireless</w:t>
            </w:r>
          </w:p>
          <w:p w14:paraId="140F40AA" w14:textId="77777777" w:rsidR="001B078E" w:rsidRDefault="00C14668">
            <w:pPr>
              <w:pStyle w:val="B1"/>
              <w:numPr>
                <w:ilvl w:val="0"/>
                <w:numId w:val="39"/>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in addition to Alt 1 if necessary: Interdigital, Mediatek</w:t>
            </w:r>
          </w:p>
          <w:p w14:paraId="283080CB" w14:textId="77777777" w:rsidR="001B078E" w:rsidRDefault="00C14668">
            <w:pPr>
              <w:pStyle w:val="B1"/>
              <w:numPr>
                <w:ilvl w:val="0"/>
                <w:numId w:val="39"/>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3 supported by Ericsson, Charter (1st choice)</w:t>
            </w:r>
          </w:p>
          <w:p w14:paraId="67C9A6B6" w14:textId="77777777" w:rsidR="001B078E" w:rsidRDefault="00C14668">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We think that technical differences among different alternatives have been discussed already with sufficient level of details, and are well understood. It is time to make the decision. For the sake of simplicity, and considering the majority views, we make the following proposal:</w:t>
            </w:r>
          </w:p>
          <w:p w14:paraId="3E0D9272" w14:textId="77777777" w:rsidR="001B078E" w:rsidRDefault="001B078E">
            <w:pPr>
              <w:pStyle w:val="B1"/>
              <w:spacing w:after="0"/>
              <w:ind w:left="0" w:firstLine="0"/>
              <w:textAlignment w:val="auto"/>
              <w:rPr>
                <w:rStyle w:val="normaltextrun"/>
                <w:color w:val="000000"/>
                <w:shd w:val="clear" w:color="auto" w:fill="FFFFFF"/>
              </w:rPr>
            </w:pPr>
          </w:p>
          <w:p w14:paraId="29B802B2" w14:textId="77777777" w:rsidR="001B078E" w:rsidRDefault="00C14668">
            <w:pPr>
              <w:spacing w:line="256" w:lineRule="auto"/>
            </w:pPr>
            <w:r>
              <w:rPr>
                <w:b/>
                <w:bCs/>
                <w:i/>
                <w:iCs/>
              </w:rPr>
              <w:t>Proposal 2</w:t>
            </w:r>
            <w:r>
              <w:rPr>
                <w:b/>
                <w:bCs/>
              </w:rPr>
              <w:t>:</w:t>
            </w:r>
            <w:r>
              <w:t xml:space="preserve"> </w:t>
            </w:r>
            <w:r>
              <w:rPr>
                <w:i/>
                <w:iCs/>
              </w:rPr>
              <w:t>Select Alt 1 as the baseline to define the new multi-slot PDCCH monitroing capability</w:t>
            </w:r>
          </w:p>
          <w:p w14:paraId="134C33FE" w14:textId="77777777" w:rsidR="001B078E" w:rsidRDefault="00C14668">
            <w:pPr>
              <w:spacing w:after="0" w:line="257" w:lineRule="auto"/>
            </w:pPr>
            <w:r>
              <w:t xml:space="preserve">In order to support operation according to Alt 1, there is a need to configure slot group(s). Starting position of the slot group can be alinged with a known time reference, e.g. pre-defined subframe or slot boundary. </w:t>
            </w:r>
          </w:p>
          <w:p w14:paraId="6D735C21" w14:textId="77777777" w:rsidR="001B078E" w:rsidRDefault="001B078E">
            <w:pPr>
              <w:pStyle w:val="paragraph"/>
              <w:spacing w:before="0" w:beforeAutospacing="0" w:after="0" w:afterAutospacing="0"/>
              <w:textAlignment w:val="baseline"/>
              <w:rPr>
                <w:rStyle w:val="normaltextrun"/>
                <w:sz w:val="20"/>
                <w:szCs w:val="20"/>
              </w:rPr>
            </w:pPr>
          </w:p>
          <w:p w14:paraId="7DA25B6A" w14:textId="77777777" w:rsidR="001B078E" w:rsidRDefault="00C14668">
            <w:pPr>
              <w:spacing w:line="256" w:lineRule="auto"/>
            </w:pPr>
            <w:r>
              <w:rPr>
                <w:b/>
                <w:bCs/>
                <w:i/>
                <w:iCs/>
              </w:rPr>
              <w:t>Proposal 3</w:t>
            </w:r>
            <w:r>
              <w:rPr>
                <w:b/>
                <w:bCs/>
              </w:rPr>
              <w:t>:</w:t>
            </w:r>
            <w:r>
              <w:t xml:space="preserve"> </w:t>
            </w:r>
            <w:r>
              <w:rPr>
                <w:i/>
                <w:iCs/>
              </w:rPr>
              <w:t>Slot group (X) starts from the first symbol of a predefined slot, subframe and frame.</w:t>
            </w:r>
          </w:p>
          <w:p w14:paraId="5899F468" w14:textId="77777777" w:rsidR="001B078E" w:rsidRDefault="00C14668">
            <w:pPr>
              <w:spacing w:after="0"/>
            </w:pPr>
            <w:r>
              <w:t>The following options are available for supporting CSS on top of Alt1:</w:t>
            </w:r>
          </w:p>
          <w:p w14:paraId="25422036" w14:textId="77777777" w:rsidR="001B078E" w:rsidRDefault="00C14668">
            <w:pPr>
              <w:pStyle w:val="ListParagraph"/>
              <w:numPr>
                <w:ilvl w:val="0"/>
                <w:numId w:val="40"/>
              </w:numPr>
              <w:snapToGrid/>
              <w:spacing w:line="240" w:lineRule="auto"/>
              <w:contextualSpacing/>
              <w:rPr>
                <w:lang w:val="en-GB"/>
              </w:rPr>
            </w:pPr>
            <w:r>
              <w:rPr>
                <w:sz w:val="20"/>
                <w:szCs w:val="20"/>
                <w:lang w:val="en-GB"/>
              </w:rPr>
              <w:t xml:space="preserve">SSB Pattern is designed in a way that all SSB slots are within Y slots. This is not preferred due to the large specification impact. </w:t>
            </w:r>
          </w:p>
          <w:p w14:paraId="74DA76B4" w14:textId="77777777" w:rsidR="001B078E" w:rsidRDefault="00C14668">
            <w:pPr>
              <w:pStyle w:val="ListParagraph"/>
              <w:numPr>
                <w:ilvl w:val="0"/>
                <w:numId w:val="40"/>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7C08D557" w14:textId="77777777" w:rsidR="001B078E" w:rsidRDefault="00C14668">
            <w:pPr>
              <w:pStyle w:val="ListParagraph"/>
              <w:numPr>
                <w:ilvl w:val="0"/>
                <w:numId w:val="40"/>
              </w:numPr>
              <w:snapToGrid/>
              <w:spacing w:line="240" w:lineRule="auto"/>
              <w:contextualSpacing/>
              <w:rPr>
                <w:sz w:val="20"/>
                <w:szCs w:val="20"/>
              </w:rPr>
            </w:pPr>
            <w:r>
              <w:rPr>
                <w:sz w:val="20"/>
                <w:szCs w:val="20"/>
                <w:lang w:val="en-GB"/>
              </w:rPr>
              <w:t xml:space="preserve">Allow floating, UE specific location for Y slots (within X slots). gNB should be able ensure that Y slots follow the location of the active TCI state of the UE. In other words, the location of Y slots within X should vary according to the active TCI state of the UE. This would ensure that UE’s PDCCH monitoring (i.e. Y consecutive slots) is also aligned with the strongest SSB beam including CORESET#0. </w:t>
            </w:r>
            <w:r>
              <w:rPr>
                <w:sz w:val="20"/>
                <w:szCs w:val="20"/>
              </w:rPr>
              <w:t>One benefit of this approach is that it allows grouping of the UEs that are served by a same beam so that they would be able to monitor PDCCH at a same time.</w:t>
            </w:r>
          </w:p>
          <w:p w14:paraId="79ED77D8" w14:textId="77777777" w:rsidR="001B078E" w:rsidRDefault="00C14668">
            <w:pPr>
              <w:pStyle w:val="ListParagraph"/>
              <w:numPr>
                <w:ilvl w:val="0"/>
                <w:numId w:val="40"/>
              </w:numPr>
              <w:snapToGrid/>
              <w:spacing w:line="240" w:lineRule="auto"/>
              <w:contextualSpacing/>
              <w:rPr>
                <w:lang w:val="en-GB"/>
              </w:rPr>
            </w:pPr>
            <w:r>
              <w:rPr>
                <w:sz w:val="20"/>
                <w:szCs w:val="20"/>
                <w:lang w:val="en-GB"/>
              </w:rPr>
              <w:t xml:space="preserve">Support search space- specific configuration for (X,Y), e.g. such that USS operates according to one (X,Y) definition and CSS according to another (X,Y) definitition. Example: </w:t>
            </w:r>
            <w:r>
              <w:rPr>
                <w:lang w:val="en-GB"/>
              </w:rPr>
              <w:t xml:space="preserve"> </w:t>
            </w:r>
          </w:p>
          <w:p w14:paraId="261B8272" w14:textId="77777777" w:rsidR="001B078E" w:rsidRDefault="00C14668">
            <w:pPr>
              <w:pStyle w:val="ListParagraph"/>
              <w:numPr>
                <w:ilvl w:val="1"/>
                <w:numId w:val="40"/>
              </w:numPr>
              <w:snapToGrid/>
              <w:spacing w:line="240" w:lineRule="auto"/>
              <w:contextualSpacing/>
              <w:rPr>
                <w:lang w:val="en-GB"/>
              </w:rPr>
            </w:pPr>
            <w:r>
              <w:rPr>
                <w:sz w:val="20"/>
                <w:szCs w:val="20"/>
                <w:lang w:val="en-GB"/>
              </w:rPr>
              <w:t xml:space="preserve">slot groups containing CSS could operate according to Y=X </w:t>
            </w:r>
          </w:p>
          <w:p w14:paraId="08681553" w14:textId="77777777" w:rsidR="001B078E" w:rsidRDefault="00C14668">
            <w:pPr>
              <w:pStyle w:val="ListParagraph"/>
              <w:numPr>
                <w:ilvl w:val="1"/>
                <w:numId w:val="40"/>
              </w:numPr>
              <w:snapToGrid/>
              <w:spacing w:line="240" w:lineRule="auto"/>
              <w:contextualSpacing/>
              <w:rPr>
                <w:lang w:val="en-GB"/>
              </w:rPr>
            </w:pPr>
            <w:r>
              <w:rPr>
                <w:sz w:val="20"/>
                <w:szCs w:val="20"/>
                <w:lang w:val="en-GB"/>
              </w:rPr>
              <w:t>slot groups without CSS would operate according to Y=X/2</w:t>
            </w:r>
          </w:p>
          <w:p w14:paraId="1C06D6B0" w14:textId="77777777" w:rsidR="001B078E" w:rsidRDefault="00C14668">
            <w:pPr>
              <w:pStyle w:val="ListParagraph"/>
              <w:numPr>
                <w:ilvl w:val="1"/>
                <w:numId w:val="40"/>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Pr>
                <w:rFonts w:ascii="Wingdings" w:eastAsia="Wingdings" w:hAnsi="Wingdings" w:cs="Wingdings"/>
                <w:sz w:val="20"/>
                <w:szCs w:val="20"/>
                <w:lang w:val="en-GB"/>
              </w:rPr>
              <w:t></w:t>
            </w:r>
            <w:r>
              <w:rPr>
                <w:sz w:val="20"/>
                <w:szCs w:val="20"/>
                <w:lang w:val="en-GB"/>
              </w:rPr>
              <w:t xml:space="preserve"> if CSS is involved, the UE would operate according BD/CCE limits defined for the case of Y=X)</w:t>
            </w:r>
          </w:p>
          <w:p w14:paraId="4D66E6FE" w14:textId="77777777" w:rsidR="001B078E" w:rsidRDefault="00C14668">
            <w:pPr>
              <w:pStyle w:val="ListParagraph"/>
              <w:numPr>
                <w:ilvl w:val="0"/>
                <w:numId w:val="40"/>
              </w:numPr>
              <w:snapToGrid/>
              <w:spacing w:line="240" w:lineRule="auto"/>
              <w:contextualSpacing/>
              <w:rPr>
                <w:lang w:val="en-GB"/>
              </w:rPr>
            </w:pPr>
            <w:r>
              <w:rPr>
                <w:sz w:val="20"/>
                <w:szCs w:val="20"/>
                <w:lang w:val="en-GB"/>
              </w:rPr>
              <w:t>BD/CCE limits are defined only for USS while CSS is always monitored according to gNB configuration.</w:t>
            </w:r>
          </w:p>
          <w:p w14:paraId="7FB87BEE" w14:textId="77777777" w:rsidR="001B078E" w:rsidRDefault="001B078E">
            <w:pPr>
              <w:spacing w:after="0" w:line="257" w:lineRule="auto"/>
              <w:rPr>
                <w:b/>
                <w:bCs/>
                <w:i/>
                <w:iCs/>
              </w:rPr>
            </w:pPr>
          </w:p>
          <w:p w14:paraId="63775B9C" w14:textId="77777777" w:rsidR="001B078E" w:rsidRDefault="00C14668">
            <w:pPr>
              <w:spacing w:after="0" w:line="257" w:lineRule="auto"/>
              <w:rPr>
                <w:i/>
                <w:iCs/>
              </w:rPr>
            </w:pPr>
            <w:r>
              <w:rPr>
                <w:b/>
                <w:bCs/>
                <w:i/>
                <w:iCs/>
              </w:rPr>
              <w:t>Proposal 4:</w:t>
            </w:r>
            <w:r>
              <w:t xml:space="preserve"> </w:t>
            </w:r>
            <w:r>
              <w:rPr>
                <w:i/>
                <w:iCs/>
              </w:rPr>
              <w:t>Consider one or more of the following solutions for supporting CSS on top of Alt1:</w:t>
            </w:r>
          </w:p>
          <w:p w14:paraId="75025D24" w14:textId="77777777" w:rsidR="001B078E" w:rsidRDefault="00C14668">
            <w:pPr>
              <w:pStyle w:val="ListParagraph"/>
              <w:numPr>
                <w:ilvl w:val="0"/>
                <w:numId w:val="41"/>
              </w:numPr>
              <w:snapToGrid/>
              <w:spacing w:line="240" w:lineRule="auto"/>
              <w:contextualSpacing/>
              <w:rPr>
                <w:i/>
                <w:iCs/>
                <w:sz w:val="20"/>
                <w:szCs w:val="20"/>
                <w:lang w:val="en-GB"/>
              </w:rPr>
            </w:pPr>
            <w:r>
              <w:rPr>
                <w:i/>
                <w:iCs/>
                <w:sz w:val="20"/>
                <w:szCs w:val="20"/>
                <w:lang w:val="en-GB"/>
              </w:rPr>
              <w:t xml:space="preserve">Allow floating, UE specific location for Y slots (within X slots). </w:t>
            </w:r>
          </w:p>
          <w:p w14:paraId="76BC1660" w14:textId="77777777" w:rsidR="001B078E" w:rsidRDefault="00C14668">
            <w:pPr>
              <w:pStyle w:val="ListParagraph"/>
              <w:numPr>
                <w:ilvl w:val="0"/>
                <w:numId w:val="41"/>
              </w:numPr>
              <w:snapToGrid/>
              <w:spacing w:line="240" w:lineRule="auto"/>
              <w:contextualSpacing/>
              <w:rPr>
                <w:i/>
                <w:iCs/>
                <w:sz w:val="20"/>
                <w:szCs w:val="20"/>
                <w:lang w:val="en-GB"/>
              </w:rPr>
            </w:pPr>
            <w:r>
              <w:rPr>
                <w:i/>
                <w:iCs/>
                <w:sz w:val="20"/>
                <w:szCs w:val="20"/>
                <w:lang w:val="en-GB"/>
              </w:rPr>
              <w:t xml:space="preserve">Support search space- specific configuration for (X,Y) or for (Y) </w:t>
            </w:r>
          </w:p>
          <w:p w14:paraId="28B35B16" w14:textId="77777777" w:rsidR="001B078E" w:rsidRDefault="00C14668">
            <w:pPr>
              <w:pStyle w:val="ListParagraph"/>
              <w:numPr>
                <w:ilvl w:val="0"/>
                <w:numId w:val="41"/>
              </w:numPr>
              <w:snapToGrid/>
              <w:spacing w:line="240" w:lineRule="auto"/>
              <w:contextualSpacing/>
              <w:rPr>
                <w:i/>
                <w:iCs/>
                <w:sz w:val="20"/>
                <w:szCs w:val="20"/>
                <w:lang w:val="en-GB"/>
              </w:rPr>
            </w:pPr>
            <w:r>
              <w:rPr>
                <w:i/>
                <w:iCs/>
                <w:sz w:val="20"/>
                <w:szCs w:val="20"/>
                <w:lang w:val="en-GB"/>
              </w:rPr>
              <w:t>BD/CCE limits are defined only for USS.</w:t>
            </w:r>
          </w:p>
          <w:p w14:paraId="03BA185D" w14:textId="77777777" w:rsidR="001B078E" w:rsidRDefault="001B078E">
            <w:pPr>
              <w:rPr>
                <w:lang w:val="en-GB" w:eastAsia="zh-CN"/>
              </w:rPr>
            </w:pPr>
          </w:p>
        </w:tc>
      </w:tr>
    </w:tbl>
    <w:p w14:paraId="1F6F1AAA" w14:textId="77777777" w:rsidR="001B078E" w:rsidRDefault="001B078E">
      <w:pPr>
        <w:rPr>
          <w:lang w:val="en-GB" w:eastAsia="zh-CN"/>
        </w:rPr>
      </w:pPr>
    </w:p>
    <w:p w14:paraId="045E9EB7" w14:textId="77777777" w:rsidR="001B078E" w:rsidRDefault="00C14668">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1B078E" w14:paraId="5FBDC6BD" w14:textId="77777777">
        <w:tc>
          <w:tcPr>
            <w:tcW w:w="14583" w:type="dxa"/>
          </w:tcPr>
          <w:p w14:paraId="3CFB7360" w14:textId="77777777" w:rsidR="001B078E" w:rsidRDefault="00C14668">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1585F9C0" w14:textId="77777777" w:rsidR="001B078E" w:rsidRDefault="001B078E">
            <w:pPr>
              <w:jc w:val="both"/>
              <w:rPr>
                <w:rFonts w:cs="Arial"/>
                <w:bCs/>
                <w:kern w:val="2"/>
                <w:u w:val="single"/>
                <w:lang w:eastAsia="ja-JP"/>
              </w:rPr>
            </w:pPr>
          </w:p>
          <w:p w14:paraId="4FCB065A" w14:textId="77777777" w:rsidR="001B078E" w:rsidRDefault="00C14668">
            <w:pPr>
              <w:jc w:val="both"/>
              <w:rPr>
                <w:rFonts w:cs="Arial"/>
                <w:bCs/>
                <w:kern w:val="2"/>
                <w:u w:val="single"/>
                <w:lang w:eastAsia="ja-JP"/>
              </w:rPr>
            </w:pPr>
            <w:r>
              <w:rPr>
                <w:rFonts w:cs="Arial"/>
                <w:b/>
                <w:bCs/>
                <w:kern w:val="2"/>
                <w:u w:val="single"/>
                <w:lang w:eastAsia="ja-JP"/>
              </w:rPr>
              <w:t xml:space="preserve">Observation 4: </w:t>
            </w:r>
            <w:r>
              <w:rPr>
                <w:rFonts w:cs="Arial"/>
                <w:bCs/>
                <w:kern w:val="2"/>
                <w:u w:val="single"/>
                <w:lang w:eastAsia="ja-JP"/>
              </w:rPr>
              <w:t>There is no need to support fixed span pattern, such as fixed repetition cycle of span pattern and fixed location within the repetition cycle.</w:t>
            </w:r>
          </w:p>
          <w:p w14:paraId="3ABF8F1A" w14:textId="77777777" w:rsidR="001B078E" w:rsidRDefault="001B078E">
            <w:pPr>
              <w:jc w:val="both"/>
              <w:rPr>
                <w:rFonts w:cs="Arial"/>
                <w:bCs/>
                <w:kern w:val="2"/>
                <w:u w:val="single"/>
                <w:lang w:eastAsia="ja-JP"/>
              </w:rPr>
            </w:pPr>
          </w:p>
          <w:p w14:paraId="61E19B34" w14:textId="77777777" w:rsidR="001B078E" w:rsidRDefault="00C14668">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270C1407" w14:textId="77777777" w:rsidR="001B078E" w:rsidRDefault="001B078E"/>
          <w:p w14:paraId="156906DE" w14:textId="77777777" w:rsidR="001B078E" w:rsidRDefault="00C14668">
            <w:pPr>
              <w:jc w:val="both"/>
              <w:rPr>
                <w:b/>
                <w:u w:val="single"/>
              </w:rPr>
            </w:pPr>
            <w:r>
              <w:rPr>
                <w:b/>
                <w:u w:val="single"/>
              </w:rPr>
              <w:t>Proposal 2: Support multi-slot span based PDCCH monitoring capability according to combination (X, Y), where</w:t>
            </w:r>
          </w:p>
          <w:p w14:paraId="79394092" w14:textId="77777777" w:rsidR="001B078E" w:rsidRDefault="00C14668">
            <w:pPr>
              <w:pStyle w:val="ListParagraph"/>
              <w:numPr>
                <w:ilvl w:val="0"/>
                <w:numId w:val="42"/>
              </w:numPr>
              <w:snapToGrid/>
              <w:spacing w:line="240" w:lineRule="auto"/>
              <w:jc w:val="both"/>
              <w:rPr>
                <w:b/>
                <w:u w:val="single"/>
              </w:rPr>
            </w:pPr>
            <w:r>
              <w:rPr>
                <w:b/>
                <w:u w:val="single"/>
              </w:rPr>
              <w:t>X &gt; 1 slots (e.g. X = 4 for 480 KHz and X = 8 for 960 KHz)</w:t>
            </w:r>
          </w:p>
          <w:p w14:paraId="246F1DA6" w14:textId="77777777" w:rsidR="001B078E" w:rsidRPr="00A272C8" w:rsidRDefault="00C14668">
            <w:pPr>
              <w:pStyle w:val="ListParagraph"/>
              <w:numPr>
                <w:ilvl w:val="0"/>
                <w:numId w:val="42"/>
              </w:numPr>
              <w:snapToGrid/>
              <w:spacing w:line="240" w:lineRule="auto"/>
              <w:jc w:val="both"/>
              <w:rPr>
                <w:b/>
                <w:u w:val="single"/>
                <w:lang w:val="es-ES"/>
              </w:rPr>
            </w:pPr>
            <w:r w:rsidRPr="00A272C8">
              <w:rPr>
                <w:b/>
                <w:u w:val="single"/>
                <w:lang w:val="es-ES"/>
              </w:rPr>
              <w:t xml:space="preserve">Y&gt;= 1 slots (e.g. 1&lt;=Y&lt;=X/2) </w:t>
            </w:r>
          </w:p>
          <w:p w14:paraId="55D11F7A" w14:textId="77777777" w:rsidR="001B078E" w:rsidRPr="00A272C8" w:rsidRDefault="001B078E">
            <w:pPr>
              <w:spacing w:line="288" w:lineRule="auto"/>
              <w:jc w:val="both"/>
              <w:rPr>
                <w:rFonts w:eastAsia="MS Mincho" w:cs="Arial"/>
                <w:kern w:val="2"/>
                <w:szCs w:val="20"/>
                <w:lang w:val="es-ES" w:eastAsia="ja-JP"/>
              </w:rPr>
            </w:pPr>
          </w:p>
          <w:p w14:paraId="52B171AC" w14:textId="77777777" w:rsidR="001B078E" w:rsidRDefault="00C14668">
            <w:pPr>
              <w:jc w:val="both"/>
              <w:rPr>
                <w:b/>
                <w:u w:val="single"/>
              </w:rPr>
            </w:pPr>
            <w:r>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7C62B1F7" w14:textId="77777777" w:rsidR="001B078E" w:rsidRDefault="001B078E">
            <w:pPr>
              <w:spacing w:line="288" w:lineRule="auto"/>
              <w:jc w:val="both"/>
              <w:rPr>
                <w:rFonts w:eastAsia="MS Mincho" w:cs="Arial"/>
                <w:b/>
                <w:kern w:val="2"/>
                <w:szCs w:val="20"/>
                <w:lang w:eastAsia="ja-JP"/>
              </w:rPr>
            </w:pPr>
          </w:p>
          <w:p w14:paraId="715252CE" w14:textId="77777777" w:rsidR="001B078E" w:rsidRDefault="00C14668">
            <w:pPr>
              <w:jc w:val="both"/>
              <w:rPr>
                <w:rFonts w:eastAsia="SimSun"/>
                <w:lang w:eastAsia="zh-CN"/>
              </w:rPr>
            </w:pPr>
            <w:r>
              <w:rPr>
                <w:rFonts w:eastAsia="MS Mincho" w:cs="Arial"/>
                <w:kern w:val="2"/>
                <w:szCs w:val="20"/>
                <w:lang w:eastAsia="ja-JP"/>
              </w:rPr>
              <w:t xml:space="preserve">In practice, a UE can support multiple applicable values for combination (X, Y). The larger the X value is, the larger the reduction in PDCCH monitoring requirements for a UE. To provide full flexibility for configuration of search space sets to a NW, multiple combinations of (X, Y) can be supported for multi-slot span based </w:t>
            </w:r>
            <w:r>
              <w:rPr>
                <w:rFonts w:eastAsia="MS Mincho" w:cs="Arial"/>
                <w:kern w:val="2"/>
                <w:szCs w:val="20"/>
                <w:lang w:eastAsia="ja-JP"/>
              </w:rPr>
              <w:lastRenderedPageBreak/>
              <w:t>PDCCH monitoring at high SCS, such as 480 KHz and 960 KHz, similar to span-based PDCCH monitoring in Rel-16. The combination (X, Y) can either be determined based on UE capability or predetermined for applicable SCS configurations, such as</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7E3F8F42" w14:textId="77777777" w:rsidR="001B078E" w:rsidRDefault="001B078E">
            <w:pPr>
              <w:jc w:val="both"/>
              <w:rPr>
                <w:b/>
              </w:rPr>
            </w:pPr>
          </w:p>
          <w:p w14:paraId="6767E2DE" w14:textId="77777777" w:rsidR="001B078E" w:rsidRDefault="00C14668">
            <w:pPr>
              <w:jc w:val="both"/>
              <w:rPr>
                <w:rFonts w:eastAsia="MS Mincho" w:cs="Arial"/>
                <w:kern w:val="2"/>
                <w:szCs w:val="20"/>
                <w:lang w:eastAsia="ja-JP"/>
              </w:rPr>
            </w:pPr>
            <w:r>
              <w:rPr>
                <w:rFonts w:eastAsia="MS Mincho" w:cs="Arial"/>
                <w:kern w:val="2"/>
                <w:szCs w:val="20"/>
                <w:lang w:eastAsia="ja-JP"/>
              </w:rPr>
              <w:t>An extended span gap increases latency. A scheduling delay of (X - Y) slots can be large for some cases, such as when X is much larger than Y, or when Y is small, e.g. 1. In addition, there may be some loss in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17773D49" w14:textId="77777777" w:rsidR="001B078E" w:rsidRDefault="001B078E">
            <w:pPr>
              <w:jc w:val="both"/>
              <w:rPr>
                <w:rFonts w:eastAsia="MS Mincho" w:cs="Arial"/>
                <w:kern w:val="2"/>
                <w:szCs w:val="20"/>
                <w:lang w:eastAsia="ja-JP"/>
              </w:rPr>
            </w:pPr>
          </w:p>
          <w:p w14:paraId="5476DCCE" w14:textId="77777777" w:rsidR="001B078E" w:rsidRDefault="00C14668">
            <w:pPr>
              <w:jc w:val="both"/>
              <w:rPr>
                <w:rFonts w:eastAsia="MS Mincho" w:cs="Arial"/>
                <w:kern w:val="2"/>
                <w:szCs w:val="20"/>
                <w:lang w:eastAsia="ja-JP"/>
              </w:rPr>
            </w:pPr>
            <w:r>
              <w:rPr>
                <w:rFonts w:eastAsia="MS Mincho" w:cs="Arial"/>
                <w:kern w:val="2"/>
                <w:szCs w:val="20"/>
                <w:lang w:eastAsia="ja-JP"/>
              </w:rPr>
              <w:t xml:space="preserve">A UE can report its preferred minimum multi-slot span gap, X, and/or maximum multi-slot span Y, according to UE requirements on power savings, latency, and data rate. </w:t>
            </w:r>
          </w:p>
          <w:p w14:paraId="6F01A905" w14:textId="77777777" w:rsidR="001B078E" w:rsidRDefault="001B078E">
            <w:pPr>
              <w:rPr>
                <w:b/>
              </w:rPr>
            </w:pPr>
          </w:p>
          <w:p w14:paraId="2DBE0B05" w14:textId="77777777" w:rsidR="001B078E" w:rsidRDefault="00C14668">
            <w:pPr>
              <w:jc w:val="both"/>
              <w:rPr>
                <w:b/>
                <w:u w:val="single"/>
              </w:rPr>
            </w:pPr>
            <w:r>
              <w:rPr>
                <w:b/>
                <w:u w:val="single"/>
              </w:rPr>
              <w:t>Proposal 4: Support UE reporting of multiple combinations (X, Y), and support adaptation among combinations and UE assistance information on the selection of combination.</w:t>
            </w:r>
          </w:p>
          <w:p w14:paraId="6EB98F5D" w14:textId="77777777" w:rsidR="001B078E" w:rsidRDefault="001B078E">
            <w:pPr>
              <w:jc w:val="both"/>
              <w:rPr>
                <w:b/>
                <w:i/>
                <w:iCs/>
              </w:rPr>
            </w:pPr>
          </w:p>
        </w:tc>
      </w:tr>
    </w:tbl>
    <w:p w14:paraId="0E7E267E" w14:textId="77777777" w:rsidR="001B078E" w:rsidRDefault="001B078E">
      <w:pPr>
        <w:rPr>
          <w:lang w:val="en-GB" w:eastAsia="zh-CN"/>
        </w:rPr>
      </w:pPr>
    </w:p>
    <w:p w14:paraId="18975D7C" w14:textId="77777777" w:rsidR="001B078E" w:rsidRDefault="00C14668">
      <w:pPr>
        <w:pStyle w:val="Heading3"/>
        <w:jc w:val="both"/>
        <w:rPr>
          <w:lang w:val="en-GB" w:eastAsia="zh-CN"/>
        </w:rPr>
      </w:pPr>
      <w:r>
        <w:rPr>
          <w:lang w:val="en-GB" w:eastAsia="zh-CN"/>
        </w:rPr>
        <w:t>R1-2109560 (MediaTek)</w:t>
      </w:r>
    </w:p>
    <w:tbl>
      <w:tblPr>
        <w:tblStyle w:val="TableGrid"/>
        <w:tblW w:w="14583" w:type="dxa"/>
        <w:tblLayout w:type="fixed"/>
        <w:tblLook w:val="04A0" w:firstRow="1" w:lastRow="0" w:firstColumn="1" w:lastColumn="0" w:noHBand="0" w:noVBand="1"/>
      </w:tblPr>
      <w:tblGrid>
        <w:gridCol w:w="14583"/>
      </w:tblGrid>
      <w:tr w:rsidR="001B078E" w14:paraId="3CAA45AC" w14:textId="77777777">
        <w:tc>
          <w:tcPr>
            <w:tcW w:w="14583" w:type="dxa"/>
          </w:tcPr>
          <w:p w14:paraId="01EA09E2" w14:textId="77777777" w:rsidR="001B078E" w:rsidRDefault="00C14668">
            <w:pPr>
              <w:pStyle w:val="Caption"/>
              <w:jc w:val="left"/>
            </w:pPr>
            <w:bookmarkStart w:id="28" w:name="_Ref78902220"/>
            <w:r>
              <w:t xml:space="preserve">Proposal </w:t>
            </w:r>
            <w:fldSimple w:instr=" SEQ Proposal \* ARABIC ">
              <w:r>
                <w:t>1</w:t>
              </w:r>
            </w:fldSimple>
            <w:r>
              <w:t>: For multi-slot PDCCH monitoring capability, remove Alt3 from the discussion.</w:t>
            </w:r>
            <w:bookmarkEnd w:id="28"/>
            <w:r>
              <w:t xml:space="preserve"> </w:t>
            </w:r>
          </w:p>
          <w:p w14:paraId="0A89E08C" w14:textId="77777777" w:rsidR="001B078E" w:rsidRDefault="00C14668">
            <w:r>
              <w:t>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fixed pattern of slot groups:</w:t>
            </w:r>
            <w:r>
              <w:br/>
              <w:t>Alternative 1) The location of the Y slots within the X slots is fixed for all the UEs and Type-0 CSS configuration needs be revised accordingly.</w:t>
            </w:r>
          </w:p>
          <w:p w14:paraId="66780C3D" w14:textId="77777777" w:rsidR="001B078E" w:rsidRDefault="00C14668">
            <w:r>
              <w:t>Alternative 2) The location of the Y slots within the X slots can be configured.</w:t>
            </w:r>
          </w:p>
          <w:p w14:paraId="267A6588" w14:textId="77777777" w:rsidR="001B078E" w:rsidRDefault="001B078E"/>
          <w:p w14:paraId="4095D3BE" w14:textId="77777777" w:rsidR="001B078E" w:rsidRDefault="00C14668">
            <w:r>
              <w:t xml:space="preserve">From single UE perspective, both alternatives are similar. From gNB perspective, the selection of Alt1 and Alt2 depends on the tradeoff between scheduling configuration simplicity and scheduling flexibility. That is, fixed monitoring slots locations for all the UE are restricted for scheduling but it can achieve </w:t>
            </w:r>
            <w:r>
              <w:lastRenderedPageBreak/>
              <w:t xml:space="preserve">scheduling configuration simplicity at gNB side compared with having the monitoring slots location within the X slots be configurable.  </w:t>
            </w:r>
          </w:p>
          <w:p w14:paraId="4EE908D9" w14:textId="77777777" w:rsidR="001B078E" w:rsidRDefault="001B078E"/>
          <w:p w14:paraId="5D054B17" w14:textId="77777777" w:rsidR="001B078E" w:rsidRDefault="00C14668">
            <w:r>
              <w:t xml:space="preserve">The other discussion of Alt1 is whether the fixed pattern of slot groups and the location of the Y slots within the X slots are the same across CCs with (X,Y) multi-slot PDCCH monitoring configuration when multi-cell operation is considered. In our view, all the CCs with (X,Y) multi-slot PDCCH monitoring configuration should share the same pattern of slot groups to simplify the design. As for the location of the Y slots within a slot group of X slots,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2F1E9E87" w14:textId="77777777" w:rsidR="001B078E" w:rsidRDefault="001B078E"/>
          <w:p w14:paraId="44B46D78" w14:textId="77777777" w:rsidR="001B078E" w:rsidRDefault="00C14668">
            <w:pPr>
              <w:pStyle w:val="Caption"/>
              <w:jc w:val="left"/>
            </w:pPr>
            <w:bookmarkStart w:id="29" w:name="_Ref78902377"/>
            <w:bookmarkStart w:id="30" w:name="_Ref68510864"/>
            <w:r>
              <w:t xml:space="preserve">Proposal </w:t>
            </w:r>
            <w:fldSimple w:instr=" SEQ Proposal \* ARABIC ">
              <w:r>
                <w:t>2</w:t>
              </w:r>
            </w:fldSimple>
            <w:r>
              <w:t>: Adopt Alt1 as the multi-slot PDCCH capability with the following aspects.</w:t>
            </w:r>
            <w:bookmarkEnd w:id="29"/>
            <w:r>
              <w:t xml:space="preserve"> </w:t>
            </w:r>
          </w:p>
          <w:p w14:paraId="58D878EC" w14:textId="77777777" w:rsidR="001B078E" w:rsidRDefault="00C14668">
            <w:pPr>
              <w:pStyle w:val="ListParagraph"/>
              <w:numPr>
                <w:ilvl w:val="0"/>
                <w:numId w:val="16"/>
              </w:numPr>
            </w:pPr>
            <w:r>
              <w:t xml:space="preserve">Alt. 1: Use a fixed pattern of slot groups as the baseline to define the new capability. </w:t>
            </w:r>
          </w:p>
          <w:p w14:paraId="03A3D7E5" w14:textId="77777777" w:rsidR="001B078E" w:rsidRDefault="00C14668">
            <w:pPr>
              <w:pStyle w:val="ListParagraph"/>
              <w:numPr>
                <w:ilvl w:val="1"/>
                <w:numId w:val="16"/>
              </w:numPr>
            </w:pPr>
            <w:r>
              <w:t>Each slot group consists of X slots</w:t>
            </w:r>
          </w:p>
          <w:p w14:paraId="3F9E1DB8" w14:textId="77777777" w:rsidR="001B078E" w:rsidRDefault="00C14668">
            <w:pPr>
              <w:pStyle w:val="ListParagraph"/>
              <w:numPr>
                <w:ilvl w:val="1"/>
                <w:numId w:val="16"/>
              </w:numPr>
            </w:pPr>
            <w:r>
              <w:t>Slot groups are consecutive and non-overlapping</w:t>
            </w:r>
          </w:p>
          <w:p w14:paraId="2FE6F828" w14:textId="77777777" w:rsidR="001B078E" w:rsidRDefault="00C14668">
            <w:pPr>
              <w:pStyle w:val="ListParagraph"/>
              <w:numPr>
                <w:ilvl w:val="1"/>
                <w:numId w:val="16"/>
              </w:numPr>
            </w:pPr>
            <w:r>
              <w:t xml:space="preserve">The capability indicates the BD/CCE budget within Y consecutive slots in each slot group </w:t>
            </w:r>
          </w:p>
          <w:p w14:paraId="4ACAE7FA" w14:textId="77777777" w:rsidR="001B078E" w:rsidRDefault="00C14668">
            <w:pPr>
              <w:pStyle w:val="ListParagraph"/>
              <w:numPr>
                <w:ilvl w:val="2"/>
                <w:numId w:val="16"/>
              </w:numPr>
            </w:pPr>
            <w:r>
              <w:t>The location of the Y slots within the X slots is maintained across different slot groups</w:t>
            </w:r>
          </w:p>
          <w:p w14:paraId="65324CAB" w14:textId="77777777" w:rsidR="001B078E" w:rsidRDefault="00C14668">
            <w:pPr>
              <w:pStyle w:val="ListParagraph"/>
              <w:numPr>
                <w:ilvl w:val="1"/>
                <w:numId w:val="16"/>
              </w:numPr>
              <w:rPr>
                <w:color w:val="FF0000"/>
              </w:rPr>
            </w:pPr>
            <w:r>
              <w:rPr>
                <w:color w:val="FF0000"/>
              </w:rPr>
              <w:t xml:space="preserve">The fixed pattern of slot groups associated with (X,Y) is the same for all UEs </w:t>
            </w:r>
          </w:p>
          <w:p w14:paraId="55B416B5" w14:textId="77777777" w:rsidR="001B078E" w:rsidRDefault="00C14668">
            <w:pPr>
              <w:pStyle w:val="ListParagraph"/>
              <w:numPr>
                <w:ilvl w:val="1"/>
                <w:numId w:val="16"/>
              </w:numPr>
            </w:pPr>
            <w:r>
              <w:rPr>
                <w:color w:val="FF0000"/>
              </w:rPr>
              <w:t xml:space="preserve">For CA, the location of the Y slots within a slot group of X slots is maintained across CCs associated with (X,Y) configuration </w:t>
            </w:r>
          </w:p>
          <w:p w14:paraId="78D80EBE" w14:textId="77777777" w:rsidR="001B078E" w:rsidRDefault="00C14668">
            <w:pPr>
              <w:pStyle w:val="ListParagraph"/>
              <w:numPr>
                <w:ilvl w:val="1"/>
                <w:numId w:val="16"/>
              </w:numPr>
              <w:snapToGrid/>
              <w:spacing w:line="240" w:lineRule="auto"/>
              <w:contextualSpacing/>
              <w:rPr>
                <w:color w:val="FF0000"/>
              </w:rPr>
            </w:pPr>
            <w:r>
              <w:rPr>
                <w:color w:val="FF0000"/>
              </w:rPr>
              <w:t>For restrictions on location of the Y slots within a slot group, adopt one of the following alternatives</w:t>
            </w:r>
          </w:p>
          <w:p w14:paraId="13BA8BEF" w14:textId="77777777" w:rsidR="001B078E" w:rsidRDefault="00C14668">
            <w:pPr>
              <w:pStyle w:val="ListParagraph"/>
              <w:numPr>
                <w:ilvl w:val="2"/>
                <w:numId w:val="16"/>
              </w:numPr>
              <w:snapToGrid/>
              <w:spacing w:line="240" w:lineRule="auto"/>
              <w:contextualSpacing/>
              <w:rPr>
                <w:color w:val="FF0000"/>
              </w:rPr>
            </w:pPr>
            <w:r>
              <w:rPr>
                <w:color w:val="FF0000"/>
              </w:rPr>
              <w:t xml:space="preserve">Alternative1:Restrict the location of the Y slots to be the first Y slots within a slot group </w:t>
            </w:r>
          </w:p>
          <w:p w14:paraId="7696FB81" w14:textId="77777777" w:rsidR="001B078E" w:rsidRDefault="00C14668">
            <w:pPr>
              <w:pStyle w:val="ListParagraph"/>
              <w:numPr>
                <w:ilvl w:val="3"/>
                <w:numId w:val="16"/>
              </w:numPr>
              <w:snapToGrid/>
              <w:spacing w:line="240" w:lineRule="auto"/>
              <w:contextualSpacing/>
              <w:rPr>
                <w:color w:val="FF0000"/>
              </w:rPr>
            </w:pPr>
            <w:r>
              <w:rPr>
                <w:color w:val="FF0000"/>
              </w:rPr>
              <w:t>FFS: Type-0 CSS configuration adaptation</w:t>
            </w:r>
          </w:p>
          <w:p w14:paraId="193B8019" w14:textId="77777777" w:rsidR="001B078E" w:rsidRDefault="00C14668">
            <w:pPr>
              <w:pStyle w:val="ListParagraph"/>
              <w:numPr>
                <w:ilvl w:val="2"/>
                <w:numId w:val="16"/>
              </w:numPr>
              <w:snapToGrid/>
              <w:spacing w:line="240" w:lineRule="auto"/>
              <w:contextualSpacing/>
              <w:rPr>
                <w:strike/>
                <w:color w:val="FF0000"/>
              </w:rPr>
            </w:pPr>
            <w:r>
              <w:rPr>
                <w:color w:val="FF0000"/>
              </w:rPr>
              <w:t>Alternative2:The location of the Y slots within the X slots can be configured</w:t>
            </w:r>
          </w:p>
          <w:p w14:paraId="1AADF8DB" w14:textId="77777777" w:rsidR="001B078E" w:rsidRDefault="00C14668">
            <w:pPr>
              <w:pStyle w:val="ListParagraph"/>
              <w:numPr>
                <w:ilvl w:val="1"/>
                <w:numId w:val="16"/>
              </w:numPr>
            </w:pPr>
            <w:r>
              <w:t>Further discuss down-selection of Y within 1&lt;=Y&lt;=X/2 (both in units of slot) when X&gt;1</w:t>
            </w:r>
          </w:p>
          <w:p w14:paraId="1F309EC3" w14:textId="77777777" w:rsidR="001B078E" w:rsidRDefault="00C14668">
            <w:pPr>
              <w:pStyle w:val="ListParagraph"/>
              <w:numPr>
                <w:ilvl w:val="1"/>
                <w:numId w:val="16"/>
              </w:numPr>
            </w:pPr>
            <w:r>
              <w:t>FFS: Further definition of capabilities</w:t>
            </w:r>
          </w:p>
          <w:p w14:paraId="274750F8" w14:textId="77777777" w:rsidR="001B078E" w:rsidRDefault="00C14668">
            <w:pPr>
              <w:pStyle w:val="ListParagraph"/>
              <w:numPr>
                <w:ilvl w:val="1"/>
                <w:numId w:val="16"/>
              </w:numPr>
            </w:pPr>
            <w:r>
              <w:t>FFS: The following issues for the search space configuration discussion</w:t>
            </w:r>
          </w:p>
          <w:p w14:paraId="75FA016C" w14:textId="77777777" w:rsidR="001B078E" w:rsidRDefault="00C14668">
            <w:pPr>
              <w:pStyle w:val="ListParagraph"/>
              <w:numPr>
                <w:ilvl w:val="2"/>
                <w:numId w:val="16"/>
              </w:numPr>
              <w:snapToGrid/>
              <w:spacing w:line="240" w:lineRule="auto"/>
              <w:contextualSpacing/>
            </w:pPr>
            <w:r>
              <w:t xml:space="preserve">Whether a slot group is aligned with a slot boundary </w:t>
            </w:r>
          </w:p>
          <w:p w14:paraId="13158971" w14:textId="77777777" w:rsidR="001B078E" w:rsidRDefault="00C14668">
            <w:pPr>
              <w:pStyle w:val="ListParagraph"/>
              <w:numPr>
                <w:ilvl w:val="1"/>
                <w:numId w:val="16"/>
              </w:numPr>
            </w:pPr>
            <w:r>
              <w:lastRenderedPageBreak/>
              <w:t>FFS: What the UE capability defines for monitoring within the Y slots</w:t>
            </w:r>
          </w:p>
          <w:bookmarkEnd w:id="30"/>
          <w:p w14:paraId="3C467B9C" w14:textId="77777777" w:rsidR="001B078E" w:rsidRDefault="001B078E">
            <w:pPr>
              <w:rPr>
                <w:b/>
                <w:bCs/>
              </w:rPr>
            </w:pPr>
          </w:p>
          <w:p w14:paraId="7700D50D" w14:textId="77777777" w:rsidR="001B078E" w:rsidRDefault="00C14668">
            <w:r>
              <w:t>Regarding the candidate values of (X,Y) in Alt1 and Alt2,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75FA5B91" w14:textId="77777777" w:rsidR="001B078E" w:rsidRDefault="001B078E"/>
          <w:p w14:paraId="2097AFA8" w14:textId="77777777" w:rsidR="001B078E" w:rsidRDefault="00C14668">
            <w:pPr>
              <w:pStyle w:val="Caption"/>
            </w:pPr>
            <w:r>
              <w:t xml:space="preserve">  Proposal </w:t>
            </w:r>
            <w:fldSimple w:instr=" SEQ Proposal \* ARABIC ">
              <w:r>
                <w:t>3</w:t>
              </w:r>
            </w:fldSimple>
            <w:r>
              <w:t xml:space="preserve">: To achieve UE power saving in multi-slot monitoring, at least (X=4 slots, Y=1 slot) and (X=8 slots, Y=1 slot) should be supported for multi-slot PDCCH monitoring in 480 kHz and 960kHz, respectively, in Alt1. For other pairs of (X,Y), if needed, optional UE capability should be introduced. </w:t>
            </w:r>
          </w:p>
          <w:p w14:paraId="763A7BBF" w14:textId="77777777" w:rsidR="001B078E" w:rsidRDefault="001B078E">
            <w:pPr>
              <w:rPr>
                <w:b/>
                <w:bCs/>
              </w:rPr>
            </w:pPr>
          </w:p>
        </w:tc>
      </w:tr>
    </w:tbl>
    <w:p w14:paraId="6B3FB7EA" w14:textId="77777777" w:rsidR="001B078E" w:rsidRDefault="001B078E">
      <w:pPr>
        <w:rPr>
          <w:lang w:eastAsia="zh-CN"/>
        </w:rPr>
      </w:pPr>
    </w:p>
    <w:p w14:paraId="067F8373" w14:textId="77777777" w:rsidR="001B078E" w:rsidRDefault="00C14668">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1B078E" w14:paraId="3EF1BEF4" w14:textId="77777777">
        <w:tc>
          <w:tcPr>
            <w:tcW w:w="14583" w:type="dxa"/>
          </w:tcPr>
          <w:p w14:paraId="64E27491" w14:textId="77777777" w:rsidR="001B078E" w:rsidRDefault="00C14668">
            <w:pPr>
              <w:jc w:val="both"/>
              <w:rPr>
                <w:lang w:val="en-GB" w:eastAsia="zh-CN"/>
              </w:rPr>
            </w:pPr>
            <w:r>
              <w:rPr>
                <w:lang w:val="en-GB" w:eastAsia="zh-CN"/>
              </w:rPr>
              <w:t>Alt 1 adopts a fixed</w:t>
            </w:r>
            <w:r>
              <w:t xml:space="preserve"> pattern of slot groups,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zh-CN"/>
              </w:rPr>
              <w:t>multi-slot PDCCH monitoring capability.</w:t>
            </w:r>
          </w:p>
          <w:p w14:paraId="5E9EDBCE" w14:textId="77777777" w:rsidR="001B078E" w:rsidRDefault="00C14668">
            <w:pPr>
              <w:jc w:val="both"/>
              <w:rPr>
                <w:lang w:val="en-GB" w:eastAsia="zh-CN"/>
              </w:rPr>
            </w:pPr>
            <w:r>
              <w:rPr>
                <w:lang w:val="en-GB" w:eastAsia="zh-CN"/>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decoding with a periodicity larger than X slots. </w:t>
            </w:r>
          </w:p>
          <w:p w14:paraId="0F6354B7" w14:textId="77777777" w:rsidR="001B078E" w:rsidRDefault="00C14668">
            <w:pPr>
              <w:jc w:val="both"/>
              <w:rPr>
                <w:lang w:val="en-GB" w:eastAsia="zh-CN"/>
              </w:rPr>
            </w:pPr>
            <w:r>
              <w:rPr>
                <w:lang w:val="en-GB" w:eastAsia="zh-CN"/>
              </w:rPr>
              <w:t xml:space="preserve">Regarding the open issues of Alt 1, since gNB can control the periodicity and offset configured for a USS/CSS set, it is sufficient to define the fixed slot group pattern from a frame boundary and configure the Y slots to the beginning of Y consecutive slots in each slot group. </w:t>
            </w:r>
          </w:p>
          <w:p w14:paraId="70B5B304" w14:textId="77777777" w:rsidR="001B078E" w:rsidRDefault="00C14668">
            <w:pPr>
              <w:spacing w:before="240" w:after="0"/>
              <w:jc w:val="both"/>
              <w:rPr>
                <w:b/>
              </w:rPr>
            </w:pPr>
            <w:r>
              <w:rPr>
                <w:b/>
              </w:rPr>
              <w:t xml:space="preserve">Proposal 1: </w:t>
            </w:r>
          </w:p>
          <w:p w14:paraId="05A185AF" w14:textId="77777777" w:rsidR="001B078E" w:rsidRDefault="00C14668">
            <w:pPr>
              <w:pStyle w:val="ListParagraph"/>
              <w:numPr>
                <w:ilvl w:val="0"/>
                <w:numId w:val="43"/>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opt Alt 1 to define multi-slot PDCCH monitoring capability.</w:t>
            </w:r>
          </w:p>
          <w:p w14:paraId="20924D56" w14:textId="77777777" w:rsidR="001B078E" w:rsidRDefault="00C14668">
            <w:pPr>
              <w:pStyle w:val="ListParagraph"/>
              <w:numPr>
                <w:ilvl w:val="0"/>
                <w:numId w:val="43"/>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fixed slot group pattern is defined referring to a frame boundary, with Y slots being at the beginning of Y consecutive slots in each slot group. </w:t>
            </w:r>
          </w:p>
          <w:p w14:paraId="27ADB004" w14:textId="77777777" w:rsidR="001B078E" w:rsidRDefault="001B078E">
            <w:pPr>
              <w:jc w:val="both"/>
              <w:rPr>
                <w:lang w:val="en-GB" w:eastAsia="zh-CN"/>
              </w:rPr>
            </w:pPr>
          </w:p>
          <w:p w14:paraId="4D463FC7" w14:textId="77777777" w:rsidR="001B078E" w:rsidRDefault="00C14668">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gNB to configure PDCCH monitoring more frequently, which can enable quick response of certain indication. For example, if LBT is used for the channel access, the frequency PDCCH monitoring enables gNB to start effective DL transmission right after the successful of DL LBT. Therefore, it is beneficial to support X equals to 2 for SCS 480kHz. Further, X can be 2 or 4 for SCS 960kHz. </w:t>
            </w:r>
          </w:p>
          <w:p w14:paraId="1B098339" w14:textId="77777777" w:rsidR="001B078E" w:rsidRDefault="00C14668">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zh-CN"/>
              </w:rPr>
              <w:t xml:space="preserve">per-slot PDCCH monitoring capability is not supported for SCS 480/960kHz. </w:t>
            </w:r>
          </w:p>
          <w:p w14:paraId="56FBD196" w14:textId="77777777" w:rsidR="001B078E" w:rsidRDefault="00C14668">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gNB to configure USS sets and CSS sets in same or different symbols in same or different slots. As an exception, if X equals to two slots, Y can be just one slot. In this case, it only supports the gNB to configure USS sets and CSS sets in same or different symbols in the same slot. </w:t>
            </w:r>
          </w:p>
          <w:p w14:paraId="15A443F5" w14:textId="77777777" w:rsidR="001B078E" w:rsidRDefault="00C14668">
            <w:pPr>
              <w:spacing w:before="240" w:after="0"/>
              <w:jc w:val="both"/>
              <w:rPr>
                <w:b/>
              </w:rPr>
            </w:pPr>
            <w:r>
              <w:rPr>
                <w:b/>
              </w:rPr>
              <w:t xml:space="preserve">Proposal 2: </w:t>
            </w:r>
          </w:p>
          <w:p w14:paraId="59CFC706" w14:textId="77777777" w:rsidR="001B078E" w:rsidRDefault="00C14668">
            <w:pPr>
              <w:pStyle w:val="ListParagraph"/>
              <w:numPr>
                <w:ilvl w:val="0"/>
                <w:numId w:val="43"/>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ditional X value, i.e., 2 for SCS 480kHz, 2 and 4 for SCS 960kHz can be supported</w:t>
            </w:r>
          </w:p>
          <w:p w14:paraId="131313CA" w14:textId="77777777" w:rsidR="001B078E" w:rsidRDefault="00C14668">
            <w:pPr>
              <w:pStyle w:val="ListParagraph"/>
              <w:numPr>
                <w:ilvl w:val="1"/>
                <w:numId w:val="43"/>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5DEAE15B" w14:textId="77777777" w:rsidR="001B078E" w:rsidRDefault="00C14668">
            <w:pPr>
              <w:pStyle w:val="ListParagraph"/>
              <w:numPr>
                <w:ilvl w:val="0"/>
                <w:numId w:val="43"/>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w:t>
            </w:r>
          </w:p>
          <w:p w14:paraId="16D44A03" w14:textId="77777777" w:rsidR="001B078E" w:rsidRDefault="00C14668">
            <w:pPr>
              <w:pStyle w:val="ListParagraph"/>
              <w:numPr>
                <w:ilvl w:val="0"/>
                <w:numId w:val="43"/>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FS other Y values larger than the minimum value and smaller than X/2. </w:t>
            </w:r>
          </w:p>
          <w:p w14:paraId="6928026B" w14:textId="77777777" w:rsidR="001B078E" w:rsidRDefault="001B078E">
            <w:pPr>
              <w:snapToGrid/>
              <w:spacing w:line="240" w:lineRule="auto"/>
              <w:jc w:val="both"/>
              <w:rPr>
                <w:b/>
                <w:sz w:val="20"/>
                <w:szCs w:val="20"/>
                <w:lang w:val="en-GB"/>
              </w:rPr>
            </w:pPr>
          </w:p>
        </w:tc>
      </w:tr>
    </w:tbl>
    <w:p w14:paraId="5B3768B0" w14:textId="77777777" w:rsidR="001B078E" w:rsidRDefault="001B078E">
      <w:pPr>
        <w:rPr>
          <w:lang w:eastAsia="zh-CN"/>
        </w:rPr>
      </w:pPr>
    </w:p>
    <w:p w14:paraId="77B7FDCD" w14:textId="77777777" w:rsidR="001B078E" w:rsidRDefault="00C14668">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1B078E" w14:paraId="56B6B17C" w14:textId="77777777">
        <w:tc>
          <w:tcPr>
            <w:tcW w:w="14583" w:type="dxa"/>
          </w:tcPr>
          <w:p w14:paraId="6890A7D1" w14:textId="77777777" w:rsidR="001B078E" w:rsidRDefault="00C14668">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14:paraId="1082F0FE" w14:textId="77777777" w:rsidR="001B078E" w:rsidRDefault="001B078E">
            <w:pPr>
              <w:rPr>
                <w:szCs w:val="18"/>
              </w:rPr>
            </w:pPr>
          </w:p>
          <w:p w14:paraId="0A64019D" w14:textId="77777777" w:rsidR="001B078E" w:rsidRDefault="00C14668">
            <w:pPr>
              <w:pStyle w:val="ListParagraph"/>
              <w:numPr>
                <w:ilvl w:val="0"/>
                <w:numId w:val="44"/>
              </w:numPr>
              <w:snapToGrid/>
              <w:spacing w:after="80" w:line="240" w:lineRule="auto"/>
              <w:rPr>
                <w:szCs w:val="18"/>
              </w:rPr>
            </w:pPr>
            <w:r>
              <w:rPr>
                <w:rFonts w:hint="eastAsia"/>
                <w:szCs w:val="18"/>
              </w:rPr>
              <w:t>A</w:t>
            </w:r>
            <w:r>
              <w:rPr>
                <w:szCs w:val="18"/>
              </w:rPr>
              <w:t>lt.1 based multi-slot PDCCH monitoring capability definition</w:t>
            </w:r>
          </w:p>
          <w:p w14:paraId="399EA67F" w14:textId="77777777" w:rsidR="001B078E" w:rsidRDefault="00C14668">
            <w:pPr>
              <w:pStyle w:val="ListParagraph"/>
              <w:numPr>
                <w:ilvl w:val="1"/>
                <w:numId w:val="44"/>
              </w:numPr>
              <w:snapToGrid/>
              <w:spacing w:after="80" w:line="240" w:lineRule="auto"/>
              <w:rPr>
                <w:szCs w:val="18"/>
              </w:rPr>
            </w:pPr>
            <w:r>
              <w:rPr>
                <w:szCs w:val="18"/>
              </w:rPr>
              <w:t>Alt.1-1: Alt. 1 with flexible X or Y with Y&gt;1</w:t>
            </w:r>
          </w:p>
          <w:p w14:paraId="16663466" w14:textId="77777777" w:rsidR="001B078E" w:rsidRDefault="00C14668">
            <w:pPr>
              <w:pStyle w:val="ListParagraph"/>
              <w:numPr>
                <w:ilvl w:val="0"/>
                <w:numId w:val="45"/>
              </w:numPr>
              <w:snapToGrid/>
              <w:spacing w:after="80" w:line="240" w:lineRule="auto"/>
              <w:rPr>
                <w:szCs w:val="18"/>
              </w:rPr>
            </w:pPr>
            <w:r>
              <w:rPr>
                <w:szCs w:val="18"/>
              </w:rPr>
              <w:t>The location of either X or Y is flexible among different UEs.</w:t>
            </w:r>
          </w:p>
          <w:p w14:paraId="69F4F3DC" w14:textId="77777777" w:rsidR="001B078E" w:rsidRDefault="00C14668">
            <w:pPr>
              <w:pStyle w:val="ListParagraph"/>
              <w:numPr>
                <w:ilvl w:val="0"/>
                <w:numId w:val="45"/>
              </w:numPr>
              <w:snapToGrid/>
              <w:spacing w:after="80" w:line="240" w:lineRule="auto"/>
              <w:rPr>
                <w:szCs w:val="18"/>
              </w:rPr>
            </w:pPr>
            <w:r>
              <w:rPr>
                <w:szCs w:val="18"/>
              </w:rPr>
              <w:t>All types of SSs are configured within Y slots.</w:t>
            </w:r>
          </w:p>
          <w:p w14:paraId="753C31B6" w14:textId="77777777" w:rsidR="001B078E" w:rsidRDefault="00C14668">
            <w:pPr>
              <w:pStyle w:val="ListParagraph"/>
              <w:numPr>
                <w:ilvl w:val="0"/>
                <w:numId w:val="45"/>
              </w:numPr>
              <w:snapToGrid/>
              <w:spacing w:after="80" w:line="240" w:lineRule="auto"/>
              <w:rPr>
                <w:szCs w:val="18"/>
              </w:rPr>
            </w:pPr>
            <w:r>
              <w:rPr>
                <w:rFonts w:hint="eastAsia"/>
                <w:szCs w:val="18"/>
              </w:rPr>
              <w:lastRenderedPageBreak/>
              <w:t>Y</w:t>
            </w:r>
            <w:r>
              <w:rPr>
                <w:szCs w:val="18"/>
              </w:rPr>
              <w:t xml:space="preserve"> is larger than one slot for scheduling flexibility and it can also address the current specification that two consecutive slots are monitored for type0-PDCCH CSS.</w:t>
            </w:r>
          </w:p>
          <w:p w14:paraId="214BF773" w14:textId="77777777" w:rsidR="001B078E" w:rsidRDefault="00C14668">
            <w:pPr>
              <w:jc w:val="center"/>
              <w:rPr>
                <w:szCs w:val="18"/>
              </w:rPr>
            </w:pPr>
            <w:r>
              <w:rPr>
                <w:noProof/>
                <w:szCs w:val="18"/>
                <w:lang w:eastAsia="zh-CN"/>
              </w:rPr>
              <w:drawing>
                <wp:inline distT="0" distB="0" distL="0" distR="0" wp14:anchorId="67011EC2" wp14:editId="3105F4B5">
                  <wp:extent cx="5639435" cy="1226185"/>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725735" cy="1245119"/>
                          </a:xfrm>
                          <a:prstGeom prst="rect">
                            <a:avLst/>
                          </a:prstGeom>
                          <a:noFill/>
                          <a:ln>
                            <a:noFill/>
                          </a:ln>
                        </pic:spPr>
                      </pic:pic>
                    </a:graphicData>
                  </a:graphic>
                </wp:inline>
              </w:drawing>
            </w:r>
          </w:p>
          <w:p w14:paraId="7A60B2A4" w14:textId="77777777" w:rsidR="001B078E" w:rsidRDefault="00C14668">
            <w:pPr>
              <w:jc w:val="center"/>
              <w:rPr>
                <w:szCs w:val="18"/>
              </w:rPr>
            </w:pPr>
            <w:r>
              <w:rPr>
                <w:szCs w:val="18"/>
              </w:rPr>
              <w:t>Fig.1: An example for Alt.1-1 multi-slot PDCCH monitoring capability definition</w:t>
            </w:r>
          </w:p>
          <w:p w14:paraId="6AB242CC" w14:textId="77777777" w:rsidR="001B078E" w:rsidRDefault="001B078E">
            <w:pPr>
              <w:rPr>
                <w:szCs w:val="18"/>
              </w:rPr>
            </w:pPr>
          </w:p>
          <w:p w14:paraId="53B98AD0" w14:textId="77777777" w:rsidR="001B078E" w:rsidRDefault="00C14668">
            <w:pPr>
              <w:pStyle w:val="ListParagraph"/>
              <w:numPr>
                <w:ilvl w:val="0"/>
                <w:numId w:val="46"/>
              </w:numPr>
              <w:snapToGrid/>
              <w:spacing w:after="80" w:line="240" w:lineRule="auto"/>
              <w:rPr>
                <w:szCs w:val="18"/>
              </w:rPr>
            </w:pPr>
            <w:r>
              <w:rPr>
                <w:szCs w:val="18"/>
              </w:rPr>
              <w:t xml:space="preserve">Alt.1-2: Alt. 1 with fixed X and Y with Y=1 with enhancement of type0-PDCCH CSS configuration </w:t>
            </w:r>
          </w:p>
          <w:p w14:paraId="100F2D53" w14:textId="77777777" w:rsidR="001B078E" w:rsidRDefault="00C14668">
            <w:pPr>
              <w:pStyle w:val="ListParagraph"/>
              <w:numPr>
                <w:ilvl w:val="0"/>
                <w:numId w:val="45"/>
              </w:numPr>
              <w:snapToGrid/>
              <w:spacing w:after="80" w:line="240" w:lineRule="auto"/>
              <w:rPr>
                <w:szCs w:val="18"/>
              </w:rPr>
            </w:pPr>
            <w:r>
              <w:rPr>
                <w:szCs w:val="18"/>
              </w:rPr>
              <w:t>The location of both X and Y are fixed among different UEs.</w:t>
            </w:r>
          </w:p>
          <w:p w14:paraId="314A81E0" w14:textId="77777777" w:rsidR="001B078E" w:rsidRDefault="00C14668">
            <w:pPr>
              <w:pStyle w:val="ListParagraph"/>
              <w:numPr>
                <w:ilvl w:val="0"/>
                <w:numId w:val="45"/>
              </w:numPr>
              <w:snapToGrid/>
              <w:spacing w:after="80" w:line="240" w:lineRule="auto"/>
              <w:rPr>
                <w:szCs w:val="18"/>
              </w:rPr>
            </w:pPr>
            <w:r>
              <w:rPr>
                <w:szCs w:val="18"/>
              </w:rPr>
              <w:t>All types of SSs are configured within Y slots.</w:t>
            </w:r>
          </w:p>
          <w:p w14:paraId="1265351C" w14:textId="77777777" w:rsidR="001B078E" w:rsidRDefault="00C14668">
            <w:pPr>
              <w:pStyle w:val="ListParagraph"/>
              <w:numPr>
                <w:ilvl w:val="0"/>
                <w:numId w:val="45"/>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slot.</w:t>
            </w:r>
          </w:p>
          <w:p w14:paraId="4FB338A1" w14:textId="77777777" w:rsidR="001B078E" w:rsidRDefault="00C14668">
            <w:pPr>
              <w:jc w:val="center"/>
              <w:rPr>
                <w:szCs w:val="18"/>
              </w:rPr>
            </w:pPr>
            <w:r>
              <w:rPr>
                <w:noProof/>
                <w:szCs w:val="18"/>
                <w:lang w:eastAsia="zh-CN"/>
              </w:rPr>
              <w:drawing>
                <wp:inline distT="0" distB="0" distL="0" distR="0" wp14:anchorId="4C89A3BD" wp14:editId="575B5749">
                  <wp:extent cx="5687060"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23500" cy="1336157"/>
                          </a:xfrm>
                          <a:prstGeom prst="rect">
                            <a:avLst/>
                          </a:prstGeom>
                          <a:noFill/>
                          <a:ln>
                            <a:noFill/>
                          </a:ln>
                        </pic:spPr>
                      </pic:pic>
                    </a:graphicData>
                  </a:graphic>
                </wp:inline>
              </w:drawing>
            </w:r>
          </w:p>
          <w:p w14:paraId="299060F1" w14:textId="77777777" w:rsidR="001B078E" w:rsidRDefault="00C14668">
            <w:pPr>
              <w:jc w:val="center"/>
              <w:rPr>
                <w:szCs w:val="18"/>
              </w:rPr>
            </w:pPr>
            <w:r>
              <w:rPr>
                <w:szCs w:val="18"/>
              </w:rPr>
              <w:t>Fig.2: An example for Alt.1-2 multi-slot PDCCH monitoring capability definition</w:t>
            </w:r>
          </w:p>
          <w:p w14:paraId="22E3B8F9" w14:textId="77777777" w:rsidR="001B078E" w:rsidRDefault="001B078E">
            <w:pPr>
              <w:rPr>
                <w:szCs w:val="18"/>
              </w:rPr>
            </w:pPr>
          </w:p>
          <w:p w14:paraId="153BDD82" w14:textId="77777777" w:rsidR="001B078E" w:rsidRDefault="00C14668">
            <w:pPr>
              <w:pStyle w:val="ListParagraph"/>
              <w:numPr>
                <w:ilvl w:val="0"/>
                <w:numId w:val="46"/>
              </w:numPr>
              <w:snapToGrid/>
              <w:spacing w:after="80" w:line="240" w:lineRule="auto"/>
              <w:rPr>
                <w:szCs w:val="18"/>
              </w:rPr>
            </w:pPr>
            <w:r>
              <w:rPr>
                <w:szCs w:val="18"/>
              </w:rPr>
              <w:t>Alt.1-3: Alt. 1 with fixed X and Y with Y&gt;1 with different PDCCH monitoring capability for Type1(with dedicated RRC config)/3-CSS/USS and Type0/0A/1(without dedicated RRC config)/2-CSS</w:t>
            </w:r>
          </w:p>
          <w:p w14:paraId="34AD8EC8" w14:textId="77777777" w:rsidR="001B078E" w:rsidRDefault="00C14668">
            <w:pPr>
              <w:pStyle w:val="ListParagraph"/>
              <w:numPr>
                <w:ilvl w:val="0"/>
                <w:numId w:val="45"/>
              </w:numPr>
              <w:snapToGrid/>
              <w:spacing w:after="80" w:line="240" w:lineRule="auto"/>
              <w:rPr>
                <w:szCs w:val="18"/>
              </w:rPr>
            </w:pPr>
            <w:r>
              <w:rPr>
                <w:szCs w:val="18"/>
              </w:rPr>
              <w:t>The location of both X and Y are fixed among different UEs.</w:t>
            </w:r>
          </w:p>
          <w:p w14:paraId="014B5E3C" w14:textId="77777777" w:rsidR="001B078E" w:rsidRDefault="00C14668">
            <w:pPr>
              <w:pStyle w:val="ListParagraph"/>
              <w:numPr>
                <w:ilvl w:val="0"/>
                <w:numId w:val="45"/>
              </w:numPr>
              <w:snapToGrid/>
              <w:spacing w:after="80" w:line="240" w:lineRule="auto"/>
              <w:rPr>
                <w:szCs w:val="18"/>
              </w:rPr>
            </w:pPr>
            <w:r>
              <w:rPr>
                <w:szCs w:val="18"/>
              </w:rPr>
              <w:lastRenderedPageBreak/>
              <w:t>Only type1(with dedicated RRC config)/3-CSS/USS are restricted within Y slots and type0/0A/1(without dedicated RRC config)/2-CSS are not restricted in Y slot.</w:t>
            </w:r>
          </w:p>
          <w:p w14:paraId="436AD387" w14:textId="77777777" w:rsidR="001B078E" w:rsidRDefault="00C14668">
            <w:pPr>
              <w:pStyle w:val="ListParagraph"/>
              <w:numPr>
                <w:ilvl w:val="1"/>
                <w:numId w:val="45"/>
              </w:numPr>
              <w:snapToGrid/>
              <w:spacing w:after="80" w:line="240" w:lineRule="auto"/>
              <w:rPr>
                <w:szCs w:val="18"/>
              </w:rPr>
            </w:pPr>
            <w:r>
              <w:rPr>
                <w:szCs w:val="18"/>
              </w:rPr>
              <w:t>The number of BD/CCE are calculated for all types of SSs jointly within X slots.</w:t>
            </w:r>
          </w:p>
          <w:p w14:paraId="7441B091" w14:textId="77777777" w:rsidR="001B078E" w:rsidRDefault="00C14668">
            <w:pPr>
              <w:pStyle w:val="ListParagraph"/>
              <w:numPr>
                <w:ilvl w:val="0"/>
                <w:numId w:val="45"/>
              </w:numPr>
              <w:snapToGrid/>
              <w:spacing w:after="80" w:line="240" w:lineRule="auto"/>
              <w:rPr>
                <w:szCs w:val="18"/>
              </w:rPr>
            </w:pPr>
            <w:r>
              <w:rPr>
                <w:rFonts w:hint="eastAsia"/>
                <w:szCs w:val="18"/>
              </w:rPr>
              <w:t>Y</w:t>
            </w:r>
            <w:r>
              <w:rPr>
                <w:szCs w:val="18"/>
              </w:rPr>
              <w:t xml:space="preserve"> is larger than one slot for scheduling flexibility.</w:t>
            </w:r>
          </w:p>
          <w:p w14:paraId="171F9DC5" w14:textId="77777777" w:rsidR="001B078E" w:rsidRDefault="00C14668">
            <w:pPr>
              <w:jc w:val="center"/>
              <w:rPr>
                <w:szCs w:val="18"/>
              </w:rPr>
            </w:pPr>
            <w:r>
              <w:rPr>
                <w:noProof/>
                <w:szCs w:val="18"/>
                <w:lang w:eastAsia="zh-CN"/>
              </w:rPr>
              <w:drawing>
                <wp:inline distT="0" distB="0" distL="0" distR="0" wp14:anchorId="66306C40" wp14:editId="6AB5C032">
                  <wp:extent cx="5781040"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37782" cy="1519576"/>
                          </a:xfrm>
                          <a:prstGeom prst="rect">
                            <a:avLst/>
                          </a:prstGeom>
                          <a:noFill/>
                          <a:ln>
                            <a:noFill/>
                          </a:ln>
                        </pic:spPr>
                      </pic:pic>
                    </a:graphicData>
                  </a:graphic>
                </wp:inline>
              </w:drawing>
            </w:r>
          </w:p>
          <w:p w14:paraId="32F4420B" w14:textId="77777777" w:rsidR="001B078E" w:rsidRDefault="00C14668">
            <w:pPr>
              <w:jc w:val="center"/>
              <w:rPr>
                <w:szCs w:val="18"/>
              </w:rPr>
            </w:pPr>
            <w:r>
              <w:rPr>
                <w:szCs w:val="18"/>
              </w:rPr>
              <w:t>Fig.3: An example for Alt.1-3 multi-slot PDCCH monitoring capability definition</w:t>
            </w:r>
          </w:p>
          <w:p w14:paraId="5F9671AB" w14:textId="77777777" w:rsidR="001B078E" w:rsidRDefault="001B078E">
            <w:pPr>
              <w:rPr>
                <w:szCs w:val="18"/>
              </w:rPr>
            </w:pPr>
          </w:p>
          <w:p w14:paraId="29938683" w14:textId="77777777" w:rsidR="001B078E" w:rsidRDefault="00C14668">
            <w:pPr>
              <w:pStyle w:val="ListParagraph"/>
              <w:numPr>
                <w:ilvl w:val="0"/>
                <w:numId w:val="46"/>
              </w:numPr>
              <w:snapToGrid/>
              <w:spacing w:after="80" w:line="240" w:lineRule="auto"/>
              <w:rPr>
                <w:szCs w:val="18"/>
              </w:rPr>
            </w:pPr>
            <w:r>
              <w:rPr>
                <w:szCs w:val="18"/>
              </w:rPr>
              <w:t xml:space="preserve">Alt.1-4: Alt. 1 with fixed X and Y with Y=1 with different PDCCH monitoring capability for Type1(with dedicated RRC config)/3-CSS/USS and Type0/0A/1(without dedicated RRC config)/2-CSS </w:t>
            </w:r>
          </w:p>
          <w:p w14:paraId="1B9C1DD1" w14:textId="77777777" w:rsidR="001B078E" w:rsidRDefault="00C14668">
            <w:pPr>
              <w:pStyle w:val="ListParagraph"/>
              <w:numPr>
                <w:ilvl w:val="0"/>
                <w:numId w:val="45"/>
              </w:numPr>
              <w:snapToGrid/>
              <w:spacing w:after="80" w:line="240" w:lineRule="auto"/>
              <w:rPr>
                <w:szCs w:val="18"/>
              </w:rPr>
            </w:pPr>
            <w:r>
              <w:rPr>
                <w:szCs w:val="18"/>
              </w:rPr>
              <w:t>The location of both X and Y are fixed among different UEs.</w:t>
            </w:r>
          </w:p>
          <w:p w14:paraId="4F30A6AD" w14:textId="77777777" w:rsidR="001B078E" w:rsidRDefault="00C14668">
            <w:pPr>
              <w:pStyle w:val="ListParagraph"/>
              <w:numPr>
                <w:ilvl w:val="0"/>
                <w:numId w:val="45"/>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18772D31" w14:textId="77777777" w:rsidR="001B078E" w:rsidRDefault="00C14668">
            <w:pPr>
              <w:pStyle w:val="ListParagraph"/>
              <w:numPr>
                <w:ilvl w:val="1"/>
                <w:numId w:val="45"/>
              </w:numPr>
              <w:snapToGrid/>
              <w:spacing w:after="80" w:line="240" w:lineRule="auto"/>
              <w:rPr>
                <w:szCs w:val="18"/>
              </w:rPr>
            </w:pPr>
            <w:r>
              <w:rPr>
                <w:szCs w:val="18"/>
              </w:rPr>
              <w:t>The number of BD/CCE are calculated for all types of SSs jointly within X slots.</w:t>
            </w:r>
          </w:p>
          <w:p w14:paraId="2F0D6B52" w14:textId="77777777" w:rsidR="001B078E" w:rsidRDefault="00C14668">
            <w:pPr>
              <w:pStyle w:val="ListParagraph"/>
              <w:numPr>
                <w:ilvl w:val="0"/>
                <w:numId w:val="45"/>
              </w:numPr>
              <w:snapToGrid/>
              <w:spacing w:after="80" w:line="240" w:lineRule="auto"/>
              <w:rPr>
                <w:szCs w:val="18"/>
              </w:rPr>
            </w:pPr>
            <w:r>
              <w:rPr>
                <w:rFonts w:hint="eastAsia"/>
                <w:szCs w:val="18"/>
              </w:rPr>
              <w:t>Y</w:t>
            </w:r>
            <w:r>
              <w:rPr>
                <w:szCs w:val="18"/>
              </w:rPr>
              <w:t xml:space="preserve"> is one slot and any symbols in Y slot can be the monitoring occasion. </w:t>
            </w:r>
          </w:p>
          <w:p w14:paraId="30DAFD4F" w14:textId="77777777" w:rsidR="001B078E" w:rsidRDefault="00C14668">
            <w:pPr>
              <w:jc w:val="center"/>
              <w:rPr>
                <w:szCs w:val="18"/>
              </w:rPr>
            </w:pPr>
            <w:r>
              <w:rPr>
                <w:noProof/>
                <w:szCs w:val="18"/>
                <w:lang w:eastAsia="zh-CN"/>
              </w:rPr>
              <w:lastRenderedPageBreak/>
              <w:drawing>
                <wp:inline distT="0" distB="0" distL="0" distR="0" wp14:anchorId="599B1C0C" wp14:editId="2E8FE90E">
                  <wp:extent cx="5668010" cy="147510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700917" cy="1483950"/>
                          </a:xfrm>
                          <a:prstGeom prst="rect">
                            <a:avLst/>
                          </a:prstGeom>
                          <a:noFill/>
                          <a:ln>
                            <a:noFill/>
                          </a:ln>
                        </pic:spPr>
                      </pic:pic>
                    </a:graphicData>
                  </a:graphic>
                </wp:inline>
              </w:drawing>
            </w:r>
          </w:p>
          <w:p w14:paraId="5C349557" w14:textId="77777777" w:rsidR="001B078E" w:rsidRDefault="00C14668">
            <w:pPr>
              <w:jc w:val="center"/>
              <w:rPr>
                <w:szCs w:val="18"/>
              </w:rPr>
            </w:pPr>
            <w:r>
              <w:rPr>
                <w:szCs w:val="18"/>
              </w:rPr>
              <w:t>Fig.4: An example for Alt.1-4 multi-slot PDCCH monitoring capability definition</w:t>
            </w:r>
          </w:p>
          <w:p w14:paraId="68521C0B" w14:textId="77777777" w:rsidR="001B078E" w:rsidRDefault="001B078E">
            <w:pPr>
              <w:rPr>
                <w:szCs w:val="18"/>
              </w:rPr>
            </w:pPr>
          </w:p>
          <w:p w14:paraId="310AD259" w14:textId="77777777" w:rsidR="001B078E" w:rsidRDefault="00C14668">
            <w:pPr>
              <w:pStyle w:val="ListParagraph"/>
              <w:numPr>
                <w:ilvl w:val="0"/>
                <w:numId w:val="44"/>
              </w:numPr>
              <w:snapToGrid/>
              <w:spacing w:after="80" w:line="240" w:lineRule="auto"/>
              <w:rPr>
                <w:szCs w:val="18"/>
              </w:rPr>
            </w:pPr>
            <w:r>
              <w:rPr>
                <w:rFonts w:hint="eastAsia"/>
                <w:szCs w:val="18"/>
              </w:rPr>
              <w:t>A</w:t>
            </w:r>
            <w:r>
              <w:rPr>
                <w:szCs w:val="18"/>
              </w:rPr>
              <w:t>lt.2 based multi-slot PDCCH monitoring capability definition</w:t>
            </w:r>
          </w:p>
          <w:p w14:paraId="07347FF2" w14:textId="77777777" w:rsidR="001B078E" w:rsidRDefault="00C14668">
            <w:pPr>
              <w:pStyle w:val="ListParagraph"/>
              <w:numPr>
                <w:ilvl w:val="1"/>
                <w:numId w:val="44"/>
              </w:numPr>
              <w:snapToGrid/>
              <w:spacing w:after="80" w:line="240" w:lineRule="auto"/>
              <w:rPr>
                <w:szCs w:val="18"/>
              </w:rPr>
            </w:pPr>
            <w:r>
              <w:rPr>
                <w:szCs w:val="18"/>
              </w:rPr>
              <w:t>Alt.2-1: Alt. 2 with Y&gt;1</w:t>
            </w:r>
          </w:p>
          <w:p w14:paraId="041D11B4" w14:textId="77777777" w:rsidR="001B078E" w:rsidRDefault="00C14668">
            <w:pPr>
              <w:pStyle w:val="ListParagraph"/>
              <w:numPr>
                <w:ilvl w:val="0"/>
                <w:numId w:val="45"/>
              </w:numPr>
              <w:snapToGrid/>
              <w:spacing w:after="80" w:line="240" w:lineRule="auto"/>
              <w:rPr>
                <w:szCs w:val="18"/>
              </w:rPr>
            </w:pPr>
            <w:r>
              <w:rPr>
                <w:szCs w:val="18"/>
              </w:rPr>
              <w:t>All types of SSs are configured within Y slots.</w:t>
            </w:r>
          </w:p>
          <w:p w14:paraId="6A3CCF00" w14:textId="77777777" w:rsidR="001B078E" w:rsidRDefault="00C14668">
            <w:pPr>
              <w:pStyle w:val="ListParagraph"/>
              <w:numPr>
                <w:ilvl w:val="0"/>
                <w:numId w:val="45"/>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39DE1E13" w14:textId="77777777" w:rsidR="001B078E" w:rsidRDefault="001B078E">
            <w:pPr>
              <w:rPr>
                <w:szCs w:val="18"/>
              </w:rPr>
            </w:pPr>
          </w:p>
          <w:p w14:paraId="19348809" w14:textId="77777777" w:rsidR="001B078E" w:rsidRDefault="00C14668">
            <w:pPr>
              <w:jc w:val="center"/>
              <w:rPr>
                <w:szCs w:val="18"/>
              </w:rPr>
            </w:pPr>
            <w:r>
              <w:rPr>
                <w:noProof/>
                <w:szCs w:val="18"/>
                <w:lang w:eastAsia="zh-CN"/>
              </w:rPr>
              <w:drawing>
                <wp:inline distT="0" distB="0" distL="0" distR="0" wp14:anchorId="61EC78C1" wp14:editId="47E16692">
                  <wp:extent cx="5959475" cy="1295400"/>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023122" cy="1309788"/>
                          </a:xfrm>
                          <a:prstGeom prst="rect">
                            <a:avLst/>
                          </a:prstGeom>
                          <a:noFill/>
                          <a:ln>
                            <a:noFill/>
                          </a:ln>
                        </pic:spPr>
                      </pic:pic>
                    </a:graphicData>
                  </a:graphic>
                </wp:inline>
              </w:drawing>
            </w:r>
          </w:p>
          <w:p w14:paraId="0F537F8A" w14:textId="77777777" w:rsidR="001B078E" w:rsidRDefault="00C14668">
            <w:pPr>
              <w:jc w:val="center"/>
              <w:rPr>
                <w:szCs w:val="18"/>
              </w:rPr>
            </w:pPr>
            <w:r>
              <w:rPr>
                <w:szCs w:val="18"/>
              </w:rPr>
              <w:t>Fig.5: An example for Alt.2-1 multi-slot PDCCH monitoring capability definition</w:t>
            </w:r>
          </w:p>
          <w:p w14:paraId="11508270" w14:textId="77777777" w:rsidR="001B078E" w:rsidRDefault="001B078E">
            <w:pPr>
              <w:rPr>
                <w:szCs w:val="18"/>
              </w:rPr>
            </w:pPr>
          </w:p>
          <w:p w14:paraId="58A8CA18" w14:textId="77777777" w:rsidR="001B078E" w:rsidRDefault="00C14668">
            <w:pPr>
              <w:pStyle w:val="ListParagraph"/>
              <w:numPr>
                <w:ilvl w:val="0"/>
                <w:numId w:val="47"/>
              </w:numPr>
              <w:snapToGrid/>
              <w:spacing w:after="80" w:line="240" w:lineRule="auto"/>
              <w:ind w:leftChars="200" w:left="860"/>
              <w:rPr>
                <w:szCs w:val="18"/>
              </w:rPr>
            </w:pPr>
            <w:r>
              <w:rPr>
                <w:szCs w:val="18"/>
              </w:rPr>
              <w:t>Alt.2-2: Alt. 2 with Y=1 with enhancement of type0-PDCCH CSS configuration</w:t>
            </w:r>
          </w:p>
          <w:p w14:paraId="5E5DD887" w14:textId="77777777" w:rsidR="001B078E" w:rsidRDefault="00C14668">
            <w:pPr>
              <w:pStyle w:val="ListParagraph"/>
              <w:numPr>
                <w:ilvl w:val="0"/>
                <w:numId w:val="45"/>
              </w:numPr>
              <w:snapToGrid/>
              <w:spacing w:after="80" w:line="240" w:lineRule="auto"/>
              <w:rPr>
                <w:szCs w:val="18"/>
              </w:rPr>
            </w:pPr>
            <w:r>
              <w:rPr>
                <w:szCs w:val="18"/>
              </w:rPr>
              <w:t>All types of SSs are configured within Y slots.</w:t>
            </w:r>
          </w:p>
          <w:p w14:paraId="51489CC4" w14:textId="77777777" w:rsidR="001B078E" w:rsidRDefault="00C14668">
            <w:pPr>
              <w:pStyle w:val="ListParagraph"/>
              <w:numPr>
                <w:ilvl w:val="0"/>
                <w:numId w:val="45"/>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w:t>
            </w:r>
            <w:r>
              <w:rPr>
                <w:szCs w:val="18"/>
              </w:rPr>
              <w:lastRenderedPageBreak/>
              <w:t>multiplexing pattern 1 should be enhanced, e.g., n0 slot and n0 + X (+</w:t>
            </w:r>
            <w:r>
              <w:rPr>
                <w:rFonts w:hint="eastAsia"/>
                <w:szCs w:val="18"/>
              </w:rPr>
              <w:t>α</w:t>
            </w:r>
            <w:r>
              <w:rPr>
                <w:szCs w:val="18"/>
              </w:rPr>
              <w:t>) slot.</w:t>
            </w:r>
          </w:p>
          <w:p w14:paraId="69B2F05B" w14:textId="77777777" w:rsidR="001B078E" w:rsidRDefault="00C14668">
            <w:pPr>
              <w:jc w:val="center"/>
              <w:rPr>
                <w:szCs w:val="18"/>
              </w:rPr>
            </w:pPr>
            <w:r>
              <w:rPr>
                <w:noProof/>
                <w:szCs w:val="18"/>
                <w:lang w:eastAsia="zh-CN"/>
              </w:rPr>
              <w:drawing>
                <wp:inline distT="0" distB="0" distL="0" distR="0" wp14:anchorId="2D28BC71" wp14:editId="0ED206E2">
                  <wp:extent cx="5940425" cy="1366520"/>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987920" cy="1377825"/>
                          </a:xfrm>
                          <a:prstGeom prst="rect">
                            <a:avLst/>
                          </a:prstGeom>
                          <a:noFill/>
                          <a:ln>
                            <a:noFill/>
                          </a:ln>
                        </pic:spPr>
                      </pic:pic>
                    </a:graphicData>
                  </a:graphic>
                </wp:inline>
              </w:drawing>
            </w:r>
          </w:p>
          <w:p w14:paraId="10BBB525" w14:textId="77777777" w:rsidR="001B078E" w:rsidRDefault="00C14668">
            <w:pPr>
              <w:jc w:val="center"/>
              <w:rPr>
                <w:szCs w:val="18"/>
              </w:rPr>
            </w:pPr>
            <w:r>
              <w:rPr>
                <w:szCs w:val="18"/>
              </w:rPr>
              <w:t>Fig.6: An example for Alt.2-2 multi-slot PDCCH monitoring capability definition</w:t>
            </w:r>
          </w:p>
          <w:p w14:paraId="0C20F701" w14:textId="77777777" w:rsidR="001B078E" w:rsidRDefault="001B078E">
            <w:pPr>
              <w:rPr>
                <w:szCs w:val="18"/>
              </w:rPr>
            </w:pPr>
          </w:p>
          <w:p w14:paraId="67B09B6E" w14:textId="77777777" w:rsidR="001B078E" w:rsidRDefault="00C14668">
            <w:pPr>
              <w:rPr>
                <w:szCs w:val="18"/>
              </w:rPr>
            </w:pPr>
            <w:r>
              <w:rPr>
                <w:szCs w:val="18"/>
              </w:rPr>
              <w:t>Based on the above,</w:t>
            </w:r>
            <w:r>
              <w:rPr>
                <w:rFonts w:hint="eastAsia"/>
                <w:szCs w:val="18"/>
              </w:rPr>
              <w:t xml:space="preserve"> </w:t>
            </w:r>
            <w:r>
              <w:rPr>
                <w:szCs w:val="18"/>
              </w:rPr>
              <w:t>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type0/0A/1(without dedicated RRC config)/2-CSS are not restricted in Y slot(s) described as in Alt.1-3 or Alt.1-4 above.</w:t>
            </w:r>
          </w:p>
          <w:p w14:paraId="7D47C265" w14:textId="77777777" w:rsidR="001B078E" w:rsidRDefault="001B078E">
            <w:pPr>
              <w:rPr>
                <w:szCs w:val="18"/>
              </w:rPr>
            </w:pPr>
          </w:p>
          <w:p w14:paraId="44F98B10" w14:textId="77777777" w:rsidR="001B078E" w:rsidRDefault="00C14668">
            <w:pPr>
              <w:rPr>
                <w:i/>
              </w:rPr>
            </w:pPr>
            <w:r>
              <w:rPr>
                <w:b/>
                <w:i/>
              </w:rPr>
              <w:t>Proposal 1</w:t>
            </w:r>
            <w:r>
              <w:rPr>
                <w:i/>
              </w:rPr>
              <w:t xml:space="preserve">: For defining the multi-slot PDCCH monitoring capability for 480 and 960 kHz SCS, </w:t>
            </w:r>
          </w:p>
          <w:p w14:paraId="3458ADB8" w14:textId="77777777" w:rsidR="001B078E" w:rsidRDefault="00C14668">
            <w:pPr>
              <w:pStyle w:val="ListParagraph"/>
              <w:numPr>
                <w:ilvl w:val="0"/>
                <w:numId w:val="44"/>
              </w:numPr>
              <w:snapToGrid/>
              <w:spacing w:after="80" w:line="240" w:lineRule="auto"/>
              <w:rPr>
                <w:i/>
              </w:rPr>
            </w:pPr>
            <w:r>
              <w:rPr>
                <w:i/>
              </w:rPr>
              <w:t>Support Alt.2 (extension of Rel-16 span PDCCH monitoring) as the baseline with Y larger than one slot.</w:t>
            </w:r>
          </w:p>
          <w:p w14:paraId="490D3B91" w14:textId="77777777" w:rsidR="001B078E" w:rsidRDefault="00C14668">
            <w:pPr>
              <w:pStyle w:val="ListParagraph"/>
              <w:numPr>
                <w:ilvl w:val="0"/>
                <w:numId w:val="44"/>
              </w:numPr>
              <w:snapToGrid/>
              <w:spacing w:after="80" w:line="240" w:lineRule="auto"/>
              <w:rPr>
                <w:i/>
                <w:szCs w:val="18"/>
              </w:rPr>
            </w:pPr>
            <w:r>
              <w:rPr>
                <w:bCs/>
                <w:i/>
              </w:rPr>
              <w:t>I</w:t>
            </w:r>
            <w:r>
              <w:rPr>
                <w:i/>
              </w:rPr>
              <w:t xml:space="preserve">f Alt.1 is considered as the baseline, </w:t>
            </w:r>
            <w:r>
              <w:rPr>
                <w:i/>
                <w:szCs w:val="18"/>
              </w:rPr>
              <w:t>type0/0A/1(without dedicated RRC config)/2-CSS should not be restricted in Y slot(s)</w:t>
            </w:r>
            <w:r>
              <w:rPr>
                <w:i/>
              </w:rPr>
              <w:t xml:space="preserve"> as in Rel-15/16 NR. </w:t>
            </w:r>
          </w:p>
          <w:p w14:paraId="1BB30DB5" w14:textId="77777777" w:rsidR="001B078E" w:rsidRDefault="001B078E"/>
          <w:p w14:paraId="3F219F09" w14:textId="77777777" w:rsidR="001B078E" w:rsidRDefault="00C14668">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Considering that a slot is the length of slot pattern with span-based PDCCH monitoring capability in Rel-16, just to define X slots, which is the same as span gap, as the length of slot pattern can be considered. </w:t>
            </w:r>
          </w:p>
          <w:p w14:paraId="07DF04A6" w14:textId="77777777" w:rsidR="001B078E" w:rsidRDefault="001B078E"/>
          <w:p w14:paraId="11C208C2" w14:textId="77777777" w:rsidR="001B078E" w:rsidRDefault="00C14668">
            <w:pPr>
              <w:rPr>
                <w:i/>
              </w:rPr>
            </w:pPr>
            <w:r>
              <w:rPr>
                <w:b/>
                <w:i/>
              </w:rPr>
              <w:t>Proposal 2</w:t>
            </w:r>
            <w:r>
              <w:rPr>
                <w:i/>
              </w:rPr>
              <w:t>: For defining the multi-slot PDCCH monitoring capability for 480 and 960 kHz SCS, support X slots as the unit of span pattern when Alt.2 is supported.</w:t>
            </w:r>
          </w:p>
          <w:p w14:paraId="5BD6B3A5" w14:textId="77777777" w:rsidR="001B078E" w:rsidRDefault="001B078E">
            <w:pPr>
              <w:snapToGrid/>
              <w:spacing w:line="240" w:lineRule="auto"/>
            </w:pPr>
          </w:p>
        </w:tc>
      </w:tr>
    </w:tbl>
    <w:p w14:paraId="39C3B525" w14:textId="77777777" w:rsidR="001B078E" w:rsidRDefault="001B078E">
      <w:pPr>
        <w:rPr>
          <w:lang w:val="en-GB" w:eastAsia="zh-CN"/>
        </w:rPr>
      </w:pPr>
    </w:p>
    <w:p w14:paraId="240910C7" w14:textId="77777777" w:rsidR="001B078E" w:rsidRDefault="00C14668">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1B078E" w14:paraId="66F6D905" w14:textId="77777777">
        <w:tc>
          <w:tcPr>
            <w:tcW w:w="14583" w:type="dxa"/>
          </w:tcPr>
          <w:p w14:paraId="0AD56EF3" w14:textId="77777777" w:rsidR="001B078E" w:rsidRDefault="00C14668">
            <w:pPr>
              <w:spacing w:after="80"/>
              <w:rPr>
                <w:sz w:val="20"/>
                <w:szCs w:val="20"/>
                <w:lang w:eastAsia="zh-CN"/>
              </w:rPr>
            </w:pPr>
            <w:r>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However, restrict the Y consecutive slots to be at the beginning of each slot group does not harm the network flexibility, especially comparing to the mandatory monitoring capability defined in Rel-15/16. In fact, when the value of Y is more than 1 slot, the flexibility of SS configuration is better than a Rel-15/16 120 kHz SCS carrier. Therefore, allowing the starting position of the Y consecutive slots to be flexible within each slot group may trigger unnecessary discussion on additional parameters and complicate specification. </w:t>
            </w:r>
          </w:p>
          <w:p w14:paraId="390E0CC9" w14:textId="77777777" w:rsidR="001B078E" w:rsidRDefault="00C14668">
            <w:pPr>
              <w:spacing w:after="80"/>
              <w:rPr>
                <w:sz w:val="20"/>
                <w:szCs w:val="20"/>
                <w:lang w:eastAsia="zh-CN"/>
              </w:rPr>
            </w:pPr>
            <w:r>
              <w:rPr>
                <w:sz w:val="20"/>
                <w:szCs w:val="20"/>
                <w:lang w:eastAsia="zh-CN"/>
              </w:rPr>
              <w:t xml:space="preserve">Regarding the possible value of Y, since Y with values that larger than 1 can flexibility improve the flexibility comparing to the Rel-15/16 120 KHz SCS, while considering the potential X = 4 for 480 KHz SCS, Y = X/2 therefore should be supported. </w:t>
            </w:r>
          </w:p>
          <w:p w14:paraId="6B0D50CF" w14:textId="77777777" w:rsidR="001B078E" w:rsidRDefault="00C14668">
            <w:pPr>
              <w:spacing w:after="80"/>
              <w:rPr>
                <w:rFonts w:eastAsia="MS Gothic"/>
                <w:b/>
                <w:bCs/>
                <w:u w:val="single"/>
                <w:lang w:eastAsia="ja-JP"/>
              </w:rPr>
            </w:pPr>
            <w:r>
              <w:rPr>
                <w:rFonts w:eastAsia="MS Gothic"/>
                <w:b/>
                <w:bCs/>
                <w:u w:val="single"/>
                <w:lang w:eastAsia="ja-JP"/>
              </w:rPr>
              <w:t xml:space="preserve">Proposal 1: Restrictions on location of the Y slots to start with the beginning of each slot group, while Y = X/2 should be supported. </w:t>
            </w:r>
          </w:p>
          <w:p w14:paraId="78E21493" w14:textId="77777777" w:rsidR="001B078E" w:rsidRDefault="001B078E">
            <w:pPr>
              <w:snapToGrid/>
              <w:spacing w:after="80" w:line="240" w:lineRule="auto"/>
              <w:jc w:val="both"/>
              <w:rPr>
                <w:rFonts w:eastAsia="MS Gothic"/>
                <w:b/>
                <w:bCs/>
                <w:lang w:eastAsia="ja-JP"/>
              </w:rPr>
            </w:pPr>
          </w:p>
          <w:p w14:paraId="143C4384" w14:textId="77777777" w:rsidR="001B078E" w:rsidRDefault="001B078E">
            <w:pPr>
              <w:pStyle w:val="ListParagraph"/>
              <w:spacing w:after="80"/>
              <w:ind w:left="0"/>
              <w:rPr>
                <w:szCs w:val="20"/>
              </w:rPr>
            </w:pPr>
          </w:p>
        </w:tc>
      </w:tr>
    </w:tbl>
    <w:p w14:paraId="26F08C41" w14:textId="77777777" w:rsidR="001B078E" w:rsidRDefault="001B078E">
      <w:pPr>
        <w:rPr>
          <w:lang w:val="en-GB" w:eastAsia="zh-CN"/>
        </w:rPr>
      </w:pPr>
    </w:p>
    <w:p w14:paraId="7541619E" w14:textId="77777777" w:rsidR="001B078E" w:rsidRDefault="00C14668">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1B078E" w14:paraId="4AFEE9D0" w14:textId="77777777">
        <w:tc>
          <w:tcPr>
            <w:tcW w:w="14583" w:type="dxa"/>
          </w:tcPr>
          <w:p w14:paraId="684AD997" w14:textId="77777777" w:rsidR="001B078E" w:rsidRDefault="00C14668">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1A8A64FA" w14:textId="77777777" w:rsidR="001B078E" w:rsidRDefault="00C14668">
            <w:pPr>
              <w:jc w:val="both"/>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4A508C9B" w14:textId="77777777" w:rsidR="001B078E" w:rsidRDefault="00C14668">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0F2F0295" w14:textId="77777777" w:rsidR="001B078E" w:rsidRDefault="00C14668">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1982D3AA" w14:textId="77777777" w:rsidR="001B078E" w:rsidRDefault="001B078E">
            <w:pPr>
              <w:overflowPunct w:val="0"/>
              <w:snapToGrid/>
              <w:spacing w:after="180" w:line="240" w:lineRule="auto"/>
              <w:contextualSpacing/>
              <w:jc w:val="both"/>
              <w:textAlignment w:val="baseline"/>
              <w:rPr>
                <w:b/>
                <w:i/>
                <w:iCs/>
              </w:rPr>
            </w:pPr>
          </w:p>
        </w:tc>
      </w:tr>
    </w:tbl>
    <w:p w14:paraId="305CAE39" w14:textId="77777777" w:rsidR="001B078E" w:rsidRDefault="001B078E">
      <w:pPr>
        <w:rPr>
          <w:lang w:val="en-GB" w:eastAsia="zh-CN"/>
        </w:rPr>
      </w:pPr>
    </w:p>
    <w:p w14:paraId="6E949C7E" w14:textId="77777777" w:rsidR="001B078E" w:rsidRDefault="00C14668">
      <w:pPr>
        <w:pStyle w:val="Heading3"/>
        <w:jc w:val="both"/>
        <w:rPr>
          <w:lang w:val="en-GB" w:eastAsia="zh-CN"/>
        </w:rPr>
      </w:pPr>
      <w:r>
        <w:rPr>
          <w:lang w:val="en-GB" w:eastAsia="zh-CN"/>
        </w:rPr>
        <w:t>R1-2109904 (InterDigital)</w:t>
      </w:r>
    </w:p>
    <w:tbl>
      <w:tblPr>
        <w:tblStyle w:val="TableGrid"/>
        <w:tblW w:w="14583" w:type="dxa"/>
        <w:tblLayout w:type="fixed"/>
        <w:tblLook w:val="04A0" w:firstRow="1" w:lastRow="0" w:firstColumn="1" w:lastColumn="0" w:noHBand="0" w:noVBand="1"/>
      </w:tblPr>
      <w:tblGrid>
        <w:gridCol w:w="14583"/>
      </w:tblGrid>
      <w:tr w:rsidR="001B078E" w14:paraId="76995D60" w14:textId="77777777">
        <w:tc>
          <w:tcPr>
            <w:tcW w:w="14583" w:type="dxa"/>
          </w:tcPr>
          <w:p w14:paraId="56447B2B" w14:textId="77777777" w:rsidR="001B078E" w:rsidRDefault="00C14668">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14:paraId="1C3601F5" w14:textId="77777777" w:rsidR="001B078E" w:rsidRDefault="00C14668">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5EF5C59B" w14:textId="77777777" w:rsidR="001B078E" w:rsidRDefault="00C14668">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15AAAE97" w14:textId="77777777" w:rsidR="001B078E" w:rsidRDefault="00C14668">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4FF8A42E" w14:textId="77777777" w:rsidR="001B078E" w:rsidRDefault="00C14668">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Additional need of span based monitoring (Alt-2) should be carefully investigated for 480 kHz and 960 kHz.</w:t>
            </w:r>
          </w:p>
          <w:p w14:paraId="10BF63F0" w14:textId="77777777" w:rsidR="001B078E" w:rsidRDefault="00C14668">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19699EE5" w14:textId="77777777" w:rsidR="001B078E" w:rsidRDefault="00C14668">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flexilibty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Pr>
                <w:rFonts w:ascii="Arial" w:hAnsi="Arial" w:cs="Arial"/>
                <w:bCs/>
                <w:i/>
                <w:iCs/>
              </w:rPr>
              <w:t>N</w:t>
            </w:r>
            <w:r>
              <w:rPr>
                <w:rFonts w:ascii="Arial" w:hAnsi="Arial" w:cs="Arial"/>
                <w:bCs/>
              </w:rPr>
              <w:t xml:space="preserve">=0,1 and 2 for 480 kHz and </w:t>
            </w:r>
            <w:r>
              <w:rPr>
                <w:rFonts w:ascii="Arial" w:hAnsi="Arial" w:cs="Arial"/>
                <w:bCs/>
                <w:i/>
                <w:iCs/>
              </w:rPr>
              <w:t>N</w:t>
            </w:r>
            <w:r>
              <w:rPr>
                <w:rFonts w:ascii="Arial" w:hAnsi="Arial" w:cs="Arial"/>
                <w:bCs/>
              </w:rPr>
              <w:t>=0,1,2 and 3 for 960 kHz.</w:t>
            </w:r>
          </w:p>
          <w:p w14:paraId="04016D38" w14:textId="77777777" w:rsidR="001B078E" w:rsidRDefault="00C14668">
            <w:pPr>
              <w:spacing w:line="276" w:lineRule="auto"/>
              <w:jc w:val="both"/>
              <w:rPr>
                <w:rFonts w:ascii="Arial" w:hAnsi="Arial" w:cs="Arial"/>
                <w:bCs/>
                <w:i/>
                <w:iCs/>
              </w:rPr>
            </w:pPr>
            <w:r>
              <w:rPr>
                <w:rFonts w:ascii="Arial" w:hAnsi="Arial" w:cs="Arial"/>
                <w:b/>
                <w:i/>
                <w:iCs/>
              </w:rPr>
              <w:t>Observation 4:</w:t>
            </w:r>
            <w:r>
              <w:rPr>
                <w:rFonts w:ascii="Arial" w:hAnsi="Arial" w:cs="Arial"/>
                <w:bCs/>
              </w:rPr>
              <w:t xml:space="preserve"> </w:t>
            </w:r>
            <w:r>
              <w:rPr>
                <w:rFonts w:ascii="Arial" w:hAnsi="Arial" w:cs="Arial"/>
                <w:bCs/>
                <w:i/>
                <w:iCs/>
              </w:rPr>
              <w:t xml:space="preserve">Support of various PDCCH slot monitoring capability provides better flexibility considering various verticals and UE implementations for higher frequency. </w:t>
            </w:r>
          </w:p>
          <w:p w14:paraId="45C7AF65" w14:textId="77777777" w:rsidR="001B078E" w:rsidRDefault="00C14668">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the candidate values of X, it is preferred to support X=2^N, where N=0,1 and 2 for 480 kHz and N=0,1,2 and 3 for 960 kHz. </w:t>
            </w:r>
          </w:p>
          <w:p w14:paraId="18A09C6C" w14:textId="77777777" w:rsidR="001B078E" w:rsidRDefault="00C14668">
            <w:pPr>
              <w:spacing w:line="276" w:lineRule="auto"/>
              <w:jc w:val="both"/>
              <w:rPr>
                <w:rFonts w:ascii="Arial" w:hAnsi="Arial" w:cs="Arial"/>
                <w:bCs/>
              </w:rPr>
            </w:pPr>
            <w:r>
              <w:rPr>
                <w:rFonts w:ascii="Arial" w:hAnsi="Arial" w:cs="Arial"/>
                <w:bCs/>
              </w:rPr>
              <w:t>For Alt-1, following issues were raised for further discussion:</w:t>
            </w:r>
          </w:p>
          <w:p w14:paraId="649D8FD5" w14:textId="77777777" w:rsidR="001B078E" w:rsidRDefault="00C14668">
            <w:pPr>
              <w:pStyle w:val="ListParagraph"/>
              <w:numPr>
                <w:ilvl w:val="0"/>
                <w:numId w:val="48"/>
              </w:numPr>
              <w:snapToGrid/>
              <w:spacing w:after="120" w:line="276" w:lineRule="auto"/>
              <w:jc w:val="both"/>
              <w:rPr>
                <w:rFonts w:ascii="Arial" w:hAnsi="Arial" w:cs="Arial"/>
                <w:bCs/>
              </w:rPr>
            </w:pPr>
            <w:r>
              <w:rPr>
                <w:rFonts w:ascii="Arial" w:hAnsi="Arial" w:cs="Arial"/>
                <w:bCs/>
              </w:rPr>
              <w:t>Whether a slot group is aligned with a slot boundary</w:t>
            </w:r>
          </w:p>
          <w:p w14:paraId="0BA3CBDA" w14:textId="77777777" w:rsidR="001B078E" w:rsidRDefault="00C14668">
            <w:pPr>
              <w:pStyle w:val="ListParagraph"/>
              <w:numPr>
                <w:ilvl w:val="1"/>
                <w:numId w:val="48"/>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25D02C22" w14:textId="77777777" w:rsidR="001B078E" w:rsidRDefault="00C14668">
            <w:pPr>
              <w:pStyle w:val="ListParagraph"/>
              <w:numPr>
                <w:ilvl w:val="0"/>
                <w:numId w:val="48"/>
              </w:numPr>
              <w:snapToGrid/>
              <w:spacing w:after="120" w:line="276" w:lineRule="auto"/>
              <w:jc w:val="both"/>
              <w:rPr>
                <w:rFonts w:ascii="Arial" w:hAnsi="Arial" w:cs="Arial"/>
                <w:bCs/>
              </w:rPr>
            </w:pPr>
            <w:r>
              <w:rPr>
                <w:rFonts w:ascii="Arial" w:hAnsi="Arial" w:cs="Arial"/>
                <w:bCs/>
              </w:rPr>
              <w:lastRenderedPageBreak/>
              <w:t>Restrictions on location of the Y slots within a slot group, e.g., whether to restrict the location of a SS to be within a slot group.</w:t>
            </w:r>
          </w:p>
          <w:p w14:paraId="3E39E832" w14:textId="77777777" w:rsidR="001B078E" w:rsidRDefault="00C14668">
            <w:pPr>
              <w:pStyle w:val="ListParagraph"/>
              <w:numPr>
                <w:ilvl w:val="1"/>
                <w:numId w:val="48"/>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4E8DA9D1" w14:textId="77777777" w:rsidR="001B078E" w:rsidRDefault="00C14668">
            <w:pPr>
              <w:pStyle w:val="ListParagraph"/>
              <w:numPr>
                <w:ilvl w:val="2"/>
                <w:numId w:val="48"/>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is within the first 3 OFDM symbols of a slot.</w:t>
            </w:r>
          </w:p>
          <w:p w14:paraId="2BB8A718" w14:textId="77777777" w:rsidR="001B078E" w:rsidRDefault="00C14668">
            <w:pPr>
              <w:pStyle w:val="ListParagraph"/>
              <w:numPr>
                <w:ilvl w:val="2"/>
                <w:numId w:val="48"/>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65EF1A55" w14:textId="77777777" w:rsidR="001B078E" w:rsidRDefault="00C14668">
            <w:pPr>
              <w:pStyle w:val="ListParagraph"/>
              <w:numPr>
                <w:ilvl w:val="1"/>
                <w:numId w:val="48"/>
              </w:numPr>
              <w:snapToGrid/>
              <w:spacing w:after="120" w:line="276" w:lineRule="auto"/>
              <w:jc w:val="both"/>
              <w:rPr>
                <w:rFonts w:ascii="Arial" w:hAnsi="Arial" w:cs="Arial"/>
                <w:bCs/>
              </w:rPr>
            </w:pPr>
            <w:r>
              <w:rPr>
                <w:rFonts w:ascii="Arial" w:hAnsi="Arial" w:cs="Arial"/>
                <w:bCs/>
              </w:rPr>
              <w:t>Based on the above PDCCH monitoring occasions, following values can be used for Y:</w:t>
            </w:r>
          </w:p>
          <w:p w14:paraId="20D22E2F" w14:textId="77777777" w:rsidR="001B078E" w:rsidRDefault="00C14668">
            <w:pPr>
              <w:pStyle w:val="ListParagraph"/>
              <w:numPr>
                <w:ilvl w:val="2"/>
                <w:numId w:val="48"/>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can be 1 slot for 480 kHz SCS and 2 slots for 960 kHz SCS, respectively.</w:t>
            </w:r>
          </w:p>
          <w:p w14:paraId="3A428BDA" w14:textId="77777777" w:rsidR="001B078E" w:rsidRDefault="00C14668">
            <w:pPr>
              <w:pStyle w:val="ListParagraph"/>
              <w:numPr>
                <w:ilvl w:val="2"/>
                <w:numId w:val="48"/>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25FC0EAD" w14:textId="77777777" w:rsidR="001B078E" w:rsidRDefault="00C14668">
            <w:pPr>
              <w:pStyle w:val="ListParagraph"/>
              <w:numPr>
                <w:ilvl w:val="3"/>
                <w:numId w:val="48"/>
              </w:numPr>
              <w:snapToGrid/>
              <w:spacing w:after="120" w:line="276" w:lineRule="auto"/>
              <w:jc w:val="both"/>
              <w:rPr>
                <w:rFonts w:ascii="Arial" w:hAnsi="Arial" w:cs="Arial"/>
                <w:bCs/>
              </w:rPr>
            </w:pPr>
            <w:r>
              <w:rPr>
                <w:rFonts w:ascii="Arial" w:hAnsi="Arial" w:cs="Arial"/>
                <w:bCs/>
              </w:rPr>
              <w:t>Further study may be needed on how to change the condition ‘within a single span of three consecutive OFDM symbols within a slot’ to a slot group.</w:t>
            </w:r>
          </w:p>
          <w:p w14:paraId="51CBCC94" w14:textId="77777777" w:rsidR="001B078E" w:rsidRDefault="00C14668">
            <w:pPr>
              <w:spacing w:line="276" w:lineRule="auto"/>
              <w:jc w:val="both"/>
              <w:rPr>
                <w:rFonts w:ascii="Arial" w:hAnsi="Arial" w:cs="Arial"/>
                <w:bCs/>
                <w:i/>
                <w:iCs/>
              </w:rPr>
            </w:pPr>
            <w:r>
              <w:rPr>
                <w:rFonts w:ascii="Arial" w:hAnsi="Arial" w:cs="Arial"/>
                <w:b/>
                <w:i/>
                <w:iCs/>
              </w:rPr>
              <w:t>Observation 5:</w:t>
            </w:r>
            <w:r>
              <w:rPr>
                <w:rFonts w:ascii="Arial" w:hAnsi="Arial" w:cs="Arial"/>
                <w:bCs/>
              </w:rPr>
              <w:t xml:space="preserve"> </w:t>
            </w:r>
            <w:r>
              <w:rPr>
                <w:rFonts w:ascii="Arial" w:hAnsi="Arial" w:cs="Arial"/>
                <w:bCs/>
                <w:i/>
                <w:iCs/>
              </w:rPr>
              <w:t>Flexible slot boundary may provide more flexibility, however, benefits from the flexibility are not clear given the short symbol/slot durations in 480 kHz and 960 kHz.</w:t>
            </w:r>
          </w:p>
          <w:p w14:paraId="1274196B" w14:textId="77777777" w:rsidR="001B078E" w:rsidRDefault="00C14668">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a slot group in Alt 1, a slot group starts from a slot boundary.</w:t>
            </w:r>
          </w:p>
          <w:p w14:paraId="0AFFD493" w14:textId="77777777" w:rsidR="001B078E" w:rsidRDefault="00C14668">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138AAF72" w14:textId="77777777" w:rsidR="001B078E" w:rsidRDefault="00C14668">
            <w:pPr>
              <w:numPr>
                <w:ilvl w:val="0"/>
                <w:numId w:val="4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4A796A0D" w14:textId="77777777" w:rsidR="001B078E" w:rsidRDefault="00C14668">
            <w:pPr>
              <w:numPr>
                <w:ilvl w:val="0"/>
                <w:numId w:val="4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2EE6530F" w14:textId="77777777" w:rsidR="001B078E" w:rsidRDefault="00C14668">
            <w:pPr>
              <w:numPr>
                <w:ilvl w:val="0"/>
                <w:numId w:val="49"/>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 xml:space="preserve">Further study may be needed on how to change the condition ‘within a single span of three consecutive OFDM symbols within a slot’ </w:t>
            </w:r>
            <w:r>
              <w:rPr>
                <w:rFonts w:ascii="Arial" w:hAnsi="Arial" w:cs="Arial"/>
                <w:bCs/>
                <w:lang w:val="en-GB"/>
              </w:rPr>
              <w:lastRenderedPageBreak/>
              <w:t>to a slot group.</w:t>
            </w:r>
          </w:p>
          <w:p w14:paraId="550D3439" w14:textId="77777777" w:rsidR="001B078E" w:rsidRDefault="001B078E">
            <w:pPr>
              <w:spacing w:line="276" w:lineRule="auto"/>
              <w:jc w:val="both"/>
              <w:rPr>
                <w:rFonts w:ascii="Arial" w:hAnsi="Arial" w:cs="Arial"/>
                <w:bCs/>
                <w:i/>
                <w:iCs/>
                <w:lang w:val="en-GB"/>
              </w:rPr>
            </w:pPr>
          </w:p>
        </w:tc>
      </w:tr>
    </w:tbl>
    <w:p w14:paraId="74A01093" w14:textId="77777777" w:rsidR="001B078E" w:rsidRDefault="001B078E">
      <w:pPr>
        <w:rPr>
          <w:lang w:eastAsia="zh-CN"/>
        </w:rPr>
      </w:pPr>
    </w:p>
    <w:p w14:paraId="3BA8DC67" w14:textId="77777777" w:rsidR="001B078E" w:rsidRDefault="00C14668">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1B078E" w14:paraId="19518611" w14:textId="77777777">
        <w:tc>
          <w:tcPr>
            <w:tcW w:w="14583" w:type="dxa"/>
          </w:tcPr>
          <w:p w14:paraId="581C1EC7" w14:textId="77777777" w:rsidR="001B078E" w:rsidRPr="00A272C8" w:rsidRDefault="00C14668">
            <w:pPr>
              <w:spacing w:before="120" w:line="240" w:lineRule="auto"/>
              <w:ind w:firstLineChars="100" w:firstLine="220"/>
              <w:rPr>
                <w:rFonts w:eastAsia="Batang"/>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t>
            </w:r>
          </w:p>
          <w:p w14:paraId="49D59D72" w14:textId="77777777" w:rsidR="001B078E" w:rsidRDefault="00C14668">
            <w:pPr>
              <w:spacing w:before="120" w:line="240" w:lineRule="auto"/>
              <w:ind w:firstLineChars="100" w:firstLine="220"/>
              <w:rPr>
                <w:rFonts w:eastAsia="Batang"/>
                <w:bCs/>
                <w:lang w:eastAsia="ko-KR"/>
              </w:rPr>
            </w:pPr>
            <w:r>
              <w:rPr>
                <w:rFonts w:eastAsia="Batang"/>
                <w:bCs/>
                <w:lang w:eastAsia="ko-KR"/>
              </w:rPr>
              <w:t>In this respect, we support Alt-1 and propose some configuration/restriction related to Alt-1 to resolve the possible issues.</w:t>
            </w:r>
          </w:p>
          <w:p w14:paraId="2306007F" w14:textId="77777777" w:rsidR="001B078E" w:rsidRDefault="00C14668">
            <w:pPr>
              <w:spacing w:before="120" w:line="240" w:lineRule="auto"/>
              <w:ind w:firstLineChars="100" w:firstLine="220"/>
              <w:rPr>
                <w:rFonts w:eastAsia="Batang"/>
                <w:b/>
                <w:lang w:eastAsia="ko-KR"/>
              </w:rPr>
            </w:pPr>
            <w:r>
              <w:rPr>
                <w:rFonts w:eastAsia="Batang"/>
                <w:b/>
                <w:lang w:eastAsia="ko-KR"/>
              </w:rPr>
              <w:t>Proposal #2: Adopt Alt-1, with the followings</w:t>
            </w:r>
          </w:p>
          <w:p w14:paraId="384DD90F" w14:textId="77777777" w:rsidR="001B078E" w:rsidRDefault="00C14668">
            <w:pPr>
              <w:pStyle w:val="ListParagraph"/>
              <w:numPr>
                <w:ilvl w:val="1"/>
                <w:numId w:val="50"/>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1D8CF4E2" w14:textId="77777777" w:rsidR="001B078E" w:rsidRDefault="00C14668">
            <w:pPr>
              <w:pStyle w:val="ListParagraph"/>
              <w:numPr>
                <w:ilvl w:val="2"/>
                <w:numId w:val="50"/>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439B532D" w14:textId="77777777" w:rsidR="001B078E" w:rsidRDefault="00C14668">
            <w:pPr>
              <w:pStyle w:val="ListParagraph"/>
              <w:numPr>
                <w:ilvl w:val="2"/>
                <w:numId w:val="50"/>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38D2AD5B" w14:textId="77777777" w:rsidR="001B078E" w:rsidRDefault="00C14668">
            <w:pPr>
              <w:pStyle w:val="ListParagraph"/>
              <w:numPr>
                <w:ilvl w:val="2"/>
                <w:numId w:val="50"/>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055144E5" w14:textId="77777777" w:rsidR="001B078E" w:rsidRDefault="00C14668">
            <w:pPr>
              <w:pStyle w:val="ListParagraph"/>
              <w:numPr>
                <w:ilvl w:val="1"/>
                <w:numId w:val="50"/>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19CCA796" w14:textId="77777777" w:rsidR="001B078E" w:rsidRDefault="00C14668">
            <w:pPr>
              <w:pStyle w:val="ListParagraph"/>
              <w:numPr>
                <w:ilvl w:val="1"/>
                <w:numId w:val="50"/>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5B45E747" w14:textId="77777777" w:rsidR="001B078E" w:rsidRPr="00A272C8" w:rsidRDefault="00C14668">
            <w:pPr>
              <w:spacing w:before="120" w:line="240" w:lineRule="auto"/>
              <w:ind w:firstLineChars="100" w:firstLine="220"/>
              <w:rPr>
                <w:rFonts w:eastAsia="Batang"/>
                <w:lang w:eastAsia="ko-KR"/>
              </w:rPr>
            </w:pPr>
            <w:r w:rsidRPr="00A272C8">
              <w:rPr>
                <w:rFonts w:eastAsia="Batang"/>
                <w:lang w:eastAsia="ko-KR"/>
              </w:rPr>
              <w:t>In order to support various monitoring situations, Y should also be able to have different values depending on X. Multiple values of Y can be reported as UE capability and the gNB can configure an appropriate Y for each X. For this reason, we can think of an operation that can configure X and Y based on UE capability if multiple values are supported. In addition, it may also be necessary to set the lower and upper bound of Y. As a lower bound, Y=1 (which is the minimum value per slot) is considered appropriate. And Y=X/2 can be a proper upper bound for each X to avoid the back-to-back monitoring issue. Values in between need to be further discussed to support flexible multi-slot monitoring operation.</w:t>
            </w:r>
          </w:p>
          <w:p w14:paraId="23C67B11" w14:textId="77777777" w:rsidR="001B078E" w:rsidRDefault="00C14668">
            <w:pPr>
              <w:spacing w:before="120" w:line="240" w:lineRule="auto"/>
              <w:ind w:firstLineChars="100" w:firstLine="220"/>
              <w:rPr>
                <w:rFonts w:eastAsia="Batang"/>
                <w:b/>
                <w:lang w:eastAsia="ko-KR"/>
              </w:rPr>
            </w:pPr>
            <w:r>
              <w:rPr>
                <w:rFonts w:eastAsia="Batang"/>
                <w:b/>
                <w:lang w:eastAsia="ko-KR"/>
              </w:rPr>
              <w:t>Proposal #3: Consider to configure X and Y (i.e. duration) based on UE capability if multiple values are supported</w:t>
            </w:r>
          </w:p>
          <w:p w14:paraId="106C00B6" w14:textId="77777777" w:rsidR="001B078E" w:rsidRDefault="00C14668">
            <w:pPr>
              <w:pStyle w:val="ListParagraph"/>
              <w:numPr>
                <w:ilvl w:val="1"/>
                <w:numId w:val="50"/>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1A640F2D" w14:textId="77777777" w:rsidR="001B078E" w:rsidRDefault="00C14668">
            <w:pPr>
              <w:pStyle w:val="ListParagraph"/>
              <w:numPr>
                <w:ilvl w:val="1"/>
                <w:numId w:val="50"/>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0BA6E8A6" w14:textId="77777777" w:rsidR="001B078E" w:rsidRDefault="00C14668">
            <w:pPr>
              <w:pStyle w:val="ListParagraph"/>
              <w:numPr>
                <w:ilvl w:val="2"/>
                <w:numId w:val="50"/>
              </w:numPr>
              <w:wordWrap w:val="0"/>
              <w:autoSpaceDE w:val="0"/>
              <w:autoSpaceDN w:val="0"/>
              <w:snapToGrid/>
              <w:spacing w:before="120" w:after="120" w:line="240" w:lineRule="auto"/>
              <w:jc w:val="both"/>
              <w:rPr>
                <w:b/>
                <w:lang w:eastAsia="ko-KR"/>
              </w:rPr>
            </w:pPr>
            <w:r>
              <w:rPr>
                <w:rFonts w:ascii="Times New Roman" w:hAnsi="Times New Roman"/>
                <w:b/>
                <w:lang w:val="en-GB" w:eastAsia="ko-KR"/>
              </w:rPr>
              <w:lastRenderedPageBreak/>
              <w:t xml:space="preserve">At least, Y=1 and Y=X/2 should be supported for all X. </w:t>
            </w:r>
          </w:p>
          <w:p w14:paraId="1D37DDBB" w14:textId="77777777" w:rsidR="001B078E" w:rsidRDefault="00C14668">
            <w:pPr>
              <w:pStyle w:val="ListParagraph"/>
              <w:numPr>
                <w:ilvl w:val="2"/>
                <w:numId w:val="50"/>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034215F8" w14:textId="77777777" w:rsidR="001B078E" w:rsidRDefault="001B078E">
            <w:pPr>
              <w:spacing w:before="120" w:line="240" w:lineRule="auto"/>
              <w:rPr>
                <w:rFonts w:eastAsia="Batang"/>
                <w:b/>
                <w:lang w:eastAsia="ko-KR"/>
              </w:rPr>
            </w:pPr>
          </w:p>
        </w:tc>
      </w:tr>
    </w:tbl>
    <w:p w14:paraId="6790EBC7" w14:textId="77777777" w:rsidR="001B078E" w:rsidRDefault="001B078E">
      <w:pPr>
        <w:rPr>
          <w:lang w:eastAsia="zh-CN"/>
        </w:rPr>
      </w:pPr>
    </w:p>
    <w:p w14:paraId="3DB22B94" w14:textId="77777777" w:rsidR="001B078E" w:rsidRDefault="00C14668">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1B078E" w14:paraId="10DF4484" w14:textId="77777777">
        <w:tc>
          <w:tcPr>
            <w:tcW w:w="14583" w:type="dxa"/>
          </w:tcPr>
          <w:p w14:paraId="773E9106"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ich is aligned with a slot boundary, which has less standardization effort.</w:t>
            </w:r>
          </w:p>
          <w:p w14:paraId="364E7F3A" w14:textId="77777777" w:rsidR="001B078E" w:rsidRDefault="00C14668">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7C73AB35"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 of slot gloup. However, to avoid back-to-back problem, we only need to set a gap larger than X/2 between Y slots on the consecutive two slot-groups. This gap is secured by maintaining the location of Y slots within X slots across different slot groups, and floating Y slots implove the flexibility of MO distribution. </w:t>
            </w:r>
          </w:p>
          <w:p w14:paraId="7C7C19F8" w14:textId="77777777" w:rsidR="001B078E" w:rsidRDefault="00C14668">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3FFD39E7"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 Y slots should be floating, and the location within the X slots is maintained across different slot groups.</w:t>
            </w:r>
          </w:p>
          <w:p w14:paraId="70A321AA" w14:textId="77777777" w:rsidR="001B078E" w:rsidRDefault="00C14668">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rPr>
              <w:lastRenderedPageBreak/>
              <w:drawing>
                <wp:inline distT="0" distB="0" distL="0" distR="0" wp14:anchorId="2A5EB8B0" wp14:editId="0EDFEE57">
                  <wp:extent cx="4354195" cy="166433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381866" cy="1674919"/>
                          </a:xfrm>
                          <a:prstGeom prst="rect">
                            <a:avLst/>
                          </a:prstGeom>
                          <a:noFill/>
                          <a:ln>
                            <a:noFill/>
                          </a:ln>
                        </pic:spPr>
                      </pic:pic>
                    </a:graphicData>
                  </a:graphic>
                </wp:inline>
              </w:drawing>
            </w:r>
            <w:r>
              <w:rPr>
                <w:rFonts w:eastAsiaTheme="minorEastAsia"/>
                <w:b/>
                <w:sz w:val="24"/>
                <w:szCs w:val="24"/>
                <w:lang w:val="en-GB" w:eastAsia="ja-JP"/>
              </w:rPr>
              <w:br/>
              <w:t>Figure 1: Example of fixed pattarn of slot-group with floating Y slot.</w:t>
            </w:r>
          </w:p>
          <w:p w14:paraId="3D4F734A"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last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2C06B387" w14:textId="77777777" w:rsidR="001B078E" w:rsidRDefault="00C14668">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18220D20" w14:textId="77777777" w:rsidR="001B078E" w:rsidRDefault="00C14668">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6D5E3840" w14:textId="77777777" w:rsidR="001B078E" w:rsidRDefault="00C14668">
            <w:pPr>
              <w:pStyle w:val="Style1"/>
              <w:numPr>
                <w:ilvl w:val="0"/>
                <w:numId w:val="51"/>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52A0CEDC" w14:textId="77777777" w:rsidR="001B078E" w:rsidRDefault="00C14668">
            <w:pPr>
              <w:pStyle w:val="Style1"/>
              <w:numPr>
                <w:ilvl w:val="0"/>
                <w:numId w:val="51"/>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7E2C9F11" w14:textId="77777777" w:rsidR="001B078E" w:rsidRDefault="001B078E">
            <w:pPr>
              <w:snapToGrid/>
              <w:spacing w:line="240" w:lineRule="auto"/>
              <w:rPr>
                <w:lang w:val="en-GB"/>
              </w:rPr>
            </w:pPr>
          </w:p>
        </w:tc>
      </w:tr>
    </w:tbl>
    <w:p w14:paraId="605440D0" w14:textId="77777777" w:rsidR="001B078E" w:rsidRDefault="001B078E">
      <w:pPr>
        <w:rPr>
          <w:lang w:eastAsia="zh-CN"/>
        </w:rPr>
      </w:pPr>
    </w:p>
    <w:p w14:paraId="1B4742A2" w14:textId="77777777" w:rsidR="001B078E" w:rsidRDefault="00C14668">
      <w:pPr>
        <w:pStyle w:val="Heading3"/>
        <w:jc w:val="both"/>
        <w:rPr>
          <w:lang w:val="en-GB" w:eastAsia="zh-CN"/>
        </w:rPr>
      </w:pPr>
      <w:r>
        <w:rPr>
          <w:lang w:val="en-GB" w:eastAsia="zh-CN"/>
        </w:rPr>
        <w:lastRenderedPageBreak/>
        <w:t>R1-2110022 (Apple)</w:t>
      </w:r>
    </w:p>
    <w:tbl>
      <w:tblPr>
        <w:tblStyle w:val="TableGrid"/>
        <w:tblW w:w="14583" w:type="dxa"/>
        <w:tblLayout w:type="fixed"/>
        <w:tblLook w:val="04A0" w:firstRow="1" w:lastRow="0" w:firstColumn="1" w:lastColumn="0" w:noHBand="0" w:noVBand="1"/>
      </w:tblPr>
      <w:tblGrid>
        <w:gridCol w:w="14583"/>
      </w:tblGrid>
      <w:tr w:rsidR="001B078E" w14:paraId="7D39075E" w14:textId="77777777">
        <w:tc>
          <w:tcPr>
            <w:tcW w:w="14583" w:type="dxa"/>
          </w:tcPr>
          <w:p w14:paraId="17D3F6E1" w14:textId="77777777" w:rsidR="001B078E" w:rsidRDefault="00C14668">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39B2C7CB" w14:textId="77777777" w:rsidR="001B078E" w:rsidRDefault="001B078E">
            <w:pPr>
              <w:tabs>
                <w:tab w:val="left" w:pos="640"/>
              </w:tabs>
              <w:jc w:val="both"/>
              <w:rPr>
                <w:i/>
                <w:iCs/>
              </w:rPr>
            </w:pPr>
          </w:p>
          <w:p w14:paraId="1AA7771D" w14:textId="77777777" w:rsidR="001B078E" w:rsidRDefault="00C14668">
            <w:pPr>
              <w:tabs>
                <w:tab w:val="left" w:pos="640"/>
              </w:tabs>
              <w:jc w:val="both"/>
              <w:rPr>
                <w:i/>
                <w:iCs/>
              </w:rPr>
            </w:pPr>
            <w:r>
              <w:rPr>
                <w:b/>
                <w:bCs/>
                <w:i/>
                <w:iCs/>
              </w:rPr>
              <w:t>Proposal 2:</w:t>
            </w:r>
            <w:r>
              <w:rPr>
                <w:i/>
                <w:iCs/>
              </w:rPr>
              <w:t xml:space="preserve"> The corresponding values of X and Y are set to allow flexibility in the placement of the CSS and USS without undue burden on UE power consumption e.g. Y ≤1.</w:t>
            </w:r>
          </w:p>
          <w:p w14:paraId="25914823" w14:textId="77777777" w:rsidR="001B078E" w:rsidRDefault="001B078E">
            <w:pPr>
              <w:tabs>
                <w:tab w:val="left" w:pos="640"/>
              </w:tabs>
              <w:jc w:val="both"/>
              <w:rPr>
                <w:i/>
                <w:iCs/>
              </w:rPr>
            </w:pPr>
          </w:p>
          <w:p w14:paraId="51892DD2" w14:textId="77777777" w:rsidR="001B078E" w:rsidRDefault="00C14668">
            <w:pPr>
              <w:jc w:val="both"/>
              <w:rPr>
                <w:i/>
                <w:iCs/>
              </w:rPr>
            </w:pPr>
            <w:r>
              <w:rPr>
                <w:b/>
                <w:bCs/>
                <w:i/>
                <w:iCs/>
              </w:rPr>
              <w:t>Proposal 3:</w:t>
            </w:r>
            <w:r>
              <w:rPr>
                <w:i/>
                <w:iCs/>
              </w:rPr>
              <w:t xml:space="preserve"> On the  values of X for Alt-1 and Alt-2:</w:t>
            </w:r>
          </w:p>
          <w:p w14:paraId="16AFB998" w14:textId="77777777" w:rsidR="001B078E" w:rsidRDefault="00C14668">
            <w:pPr>
              <w:pStyle w:val="ListParagraph"/>
              <w:numPr>
                <w:ilvl w:val="0"/>
                <w:numId w:val="52"/>
              </w:numPr>
              <w:snapToGrid/>
              <w:spacing w:line="240" w:lineRule="auto"/>
              <w:ind w:left="360"/>
              <w:jc w:val="both"/>
              <w:rPr>
                <w:i/>
                <w:iCs/>
              </w:rPr>
            </w:pPr>
            <w:r>
              <w:rPr>
                <w:i/>
                <w:iCs/>
              </w:rPr>
              <w:t xml:space="preserve">Additional values smaller than 4/8 slots for 480/960 kHz can be supported based on UE capability. </w:t>
            </w:r>
          </w:p>
          <w:p w14:paraId="6E6FA9B3" w14:textId="77777777" w:rsidR="001B078E" w:rsidRDefault="00C14668">
            <w:pPr>
              <w:pStyle w:val="ListParagraph"/>
              <w:numPr>
                <w:ilvl w:val="1"/>
                <w:numId w:val="52"/>
              </w:numPr>
              <w:snapToGrid/>
              <w:spacing w:line="240" w:lineRule="auto"/>
              <w:ind w:left="1080"/>
              <w:jc w:val="both"/>
              <w:rPr>
                <w:i/>
                <w:iCs/>
              </w:rPr>
            </w:pPr>
            <w:r>
              <w:rPr>
                <w:i/>
                <w:iCs/>
              </w:rPr>
              <w:t xml:space="preserve">Larger values than 4/8 slots for 480/960 kHz are not supported. </w:t>
            </w:r>
          </w:p>
          <w:p w14:paraId="4CCE1BAE" w14:textId="77777777" w:rsidR="001B078E" w:rsidRDefault="00C14668">
            <w:pPr>
              <w:pStyle w:val="ListParagraph"/>
              <w:numPr>
                <w:ilvl w:val="0"/>
                <w:numId w:val="52"/>
              </w:numPr>
              <w:snapToGrid/>
              <w:spacing w:line="240" w:lineRule="auto"/>
              <w:ind w:left="360"/>
              <w:jc w:val="both"/>
              <w:rPr>
                <w:i/>
                <w:iCs/>
              </w:rPr>
            </w:pPr>
            <w:r>
              <w:rPr>
                <w:i/>
                <w:iCs/>
              </w:rPr>
              <w:t xml:space="preserve">Single-slot PDCCH monitoring for 480 kHz and 960 kHz is not supported. </w:t>
            </w:r>
          </w:p>
          <w:p w14:paraId="1A08D288" w14:textId="77777777" w:rsidR="001B078E" w:rsidRDefault="00C14668">
            <w:pPr>
              <w:pStyle w:val="ListParagraph"/>
              <w:numPr>
                <w:ilvl w:val="0"/>
                <w:numId w:val="52"/>
              </w:numPr>
              <w:snapToGrid/>
              <w:spacing w:line="240" w:lineRule="auto"/>
              <w:ind w:left="360"/>
              <w:rPr>
                <w:i/>
                <w:iCs/>
              </w:rPr>
            </w:pPr>
            <w:r>
              <w:rPr>
                <w:i/>
                <w:iCs/>
              </w:rPr>
              <w:t xml:space="preserve">The configurable values for multi-slot PDCCH monitoring operation should be same as the reported X value(s). </w:t>
            </w:r>
          </w:p>
          <w:p w14:paraId="5F816998" w14:textId="77777777" w:rsidR="001B078E" w:rsidRDefault="00C14668">
            <w:pPr>
              <w:pStyle w:val="ListParagraph"/>
              <w:numPr>
                <w:ilvl w:val="0"/>
                <w:numId w:val="52"/>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02BCE349" w14:textId="77777777" w:rsidR="001B078E" w:rsidRDefault="00C14668">
            <w:pPr>
              <w:pStyle w:val="ListParagraph"/>
              <w:numPr>
                <w:ilvl w:val="0"/>
                <w:numId w:val="52"/>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23680CB0" w14:textId="77777777" w:rsidR="001B078E" w:rsidRDefault="001B078E">
            <w:pPr>
              <w:jc w:val="both"/>
              <w:rPr>
                <w:b/>
                <w:bCs/>
                <w:i/>
                <w:iCs/>
              </w:rPr>
            </w:pPr>
          </w:p>
          <w:p w14:paraId="69BB7303" w14:textId="77777777" w:rsidR="001B078E" w:rsidRDefault="00C14668">
            <w:pPr>
              <w:jc w:val="both"/>
              <w:rPr>
                <w:i/>
                <w:iCs/>
              </w:rPr>
            </w:pPr>
            <w:r>
              <w:rPr>
                <w:b/>
                <w:bCs/>
                <w:i/>
                <w:iCs/>
              </w:rPr>
              <w:t>Proposal 4:</w:t>
            </w:r>
            <w:r>
              <w:rPr>
                <w:i/>
                <w:iCs/>
              </w:rPr>
              <w:t xml:space="preserve"> For Alt-1, </w:t>
            </w:r>
          </w:p>
          <w:p w14:paraId="573817F9" w14:textId="77777777" w:rsidR="001B078E" w:rsidRDefault="00C14668">
            <w:pPr>
              <w:pStyle w:val="ListParagraph"/>
              <w:numPr>
                <w:ilvl w:val="0"/>
                <w:numId w:val="53"/>
              </w:numPr>
              <w:snapToGrid/>
              <w:spacing w:line="240" w:lineRule="auto"/>
              <w:jc w:val="both"/>
              <w:rPr>
                <w:i/>
                <w:iCs/>
              </w:rPr>
            </w:pPr>
            <w:r>
              <w:rPr>
                <w:i/>
                <w:iCs/>
              </w:rPr>
              <w:t xml:space="preserve">the SS sets are within the first Y slots of the slot group and Y &lt; X i.e., no back-to-back monitoring of PDCCH between slot groups is supported. Y = 1 </w:t>
            </w:r>
          </w:p>
          <w:p w14:paraId="1DFC9C27" w14:textId="77777777" w:rsidR="001B078E" w:rsidRDefault="00C14668">
            <w:pPr>
              <w:pStyle w:val="ListParagraph"/>
              <w:numPr>
                <w:ilvl w:val="0"/>
                <w:numId w:val="53"/>
              </w:numPr>
              <w:snapToGrid/>
              <w:spacing w:line="240" w:lineRule="auto"/>
              <w:jc w:val="both"/>
              <w:rPr>
                <w:i/>
                <w:iCs/>
              </w:rPr>
            </w:pPr>
            <w:r>
              <w:rPr>
                <w:i/>
                <w:iCs/>
              </w:rPr>
              <w:t>PDCCH monitoring of all SS sets monitored in the Y slots occurs within N consecutive symbols of Y with the following options:</w:t>
            </w:r>
          </w:p>
          <w:p w14:paraId="7EFF3ED5" w14:textId="77777777" w:rsidR="001B078E" w:rsidRDefault="00C14668">
            <w:pPr>
              <w:pStyle w:val="ListParagraph"/>
              <w:numPr>
                <w:ilvl w:val="1"/>
                <w:numId w:val="53"/>
              </w:numPr>
              <w:snapToGrid/>
              <w:spacing w:line="240" w:lineRule="auto"/>
              <w:jc w:val="both"/>
              <w:rPr>
                <w:i/>
                <w:iCs/>
              </w:rPr>
            </w:pPr>
            <w:r>
              <w:rPr>
                <w:i/>
                <w:iCs/>
              </w:rPr>
              <w:t>Case 1: PDCCH monitoring limited to within the first N consecutive symbols  of Y</w:t>
            </w:r>
          </w:p>
          <w:p w14:paraId="211A7A33" w14:textId="77777777" w:rsidR="001B078E" w:rsidRDefault="00C14668">
            <w:pPr>
              <w:pStyle w:val="ListParagraph"/>
              <w:numPr>
                <w:ilvl w:val="1"/>
                <w:numId w:val="53"/>
              </w:numPr>
              <w:snapToGrid/>
              <w:spacing w:line="240" w:lineRule="auto"/>
              <w:jc w:val="both"/>
              <w:rPr>
                <w:i/>
                <w:iCs/>
              </w:rPr>
            </w:pPr>
            <w:r>
              <w:rPr>
                <w:i/>
                <w:iCs/>
              </w:rPr>
              <w:t>Case 2: PDCCH monitoring is on any span of up to N consecutive symbols of Y where Y = 1</w:t>
            </w:r>
          </w:p>
          <w:p w14:paraId="0FCEC415" w14:textId="77777777" w:rsidR="001B078E" w:rsidRDefault="001B078E">
            <w:pPr>
              <w:jc w:val="both"/>
              <w:rPr>
                <w:b/>
                <w:bCs/>
                <w:i/>
                <w:iCs/>
              </w:rPr>
            </w:pPr>
          </w:p>
          <w:p w14:paraId="0A450D09" w14:textId="77777777" w:rsidR="001B078E" w:rsidRDefault="00C14668">
            <w:pPr>
              <w:jc w:val="both"/>
              <w:rPr>
                <w:i/>
                <w:iCs/>
              </w:rPr>
            </w:pPr>
            <w:r>
              <w:rPr>
                <w:b/>
                <w:bCs/>
                <w:i/>
                <w:iCs/>
              </w:rPr>
              <w:t>Proposal 9:</w:t>
            </w:r>
            <w:r>
              <w:rPr>
                <w:i/>
                <w:iCs/>
              </w:rPr>
              <w:t xml:space="preserve"> For Alt-2, the value Y should be defined based on symbols </w:t>
            </w:r>
          </w:p>
          <w:p w14:paraId="1611B69D" w14:textId="77777777" w:rsidR="001B078E" w:rsidRDefault="00C14668">
            <w:pPr>
              <w:pStyle w:val="ListParagraph"/>
              <w:widowControl/>
              <w:numPr>
                <w:ilvl w:val="0"/>
                <w:numId w:val="54"/>
              </w:numPr>
              <w:snapToGrid/>
              <w:spacing w:line="240" w:lineRule="auto"/>
              <w:jc w:val="both"/>
              <w:rPr>
                <w:i/>
                <w:iCs/>
              </w:rPr>
            </w:pPr>
            <w:r>
              <w:rPr>
                <w:i/>
                <w:iCs/>
              </w:rPr>
              <w:t xml:space="preserve">The duration of Y &lt; X  with Y ≤ 3 symbols </w:t>
            </w:r>
          </w:p>
          <w:p w14:paraId="40975C2F" w14:textId="77777777" w:rsidR="001B078E" w:rsidRDefault="001B078E">
            <w:pPr>
              <w:jc w:val="both"/>
              <w:rPr>
                <w:i/>
                <w:iCs/>
              </w:rPr>
            </w:pPr>
          </w:p>
          <w:p w14:paraId="09B844EE" w14:textId="77777777" w:rsidR="001B078E" w:rsidRDefault="001B078E">
            <w:pPr>
              <w:tabs>
                <w:tab w:val="left" w:pos="640"/>
              </w:tabs>
              <w:jc w:val="both"/>
              <w:rPr>
                <w:i/>
                <w:iCs/>
              </w:rPr>
            </w:pPr>
          </w:p>
        </w:tc>
      </w:tr>
    </w:tbl>
    <w:p w14:paraId="0FDCA819" w14:textId="77777777" w:rsidR="001B078E" w:rsidRDefault="001B078E">
      <w:pPr>
        <w:rPr>
          <w:lang w:val="en-GB" w:eastAsia="zh-CN"/>
        </w:rPr>
      </w:pPr>
    </w:p>
    <w:p w14:paraId="1F297FCE" w14:textId="77777777" w:rsidR="001B078E" w:rsidRDefault="00C14668">
      <w:pPr>
        <w:pStyle w:val="Heading3"/>
        <w:jc w:val="both"/>
        <w:rPr>
          <w:lang w:val="en-GB" w:eastAsia="zh-CN"/>
        </w:rPr>
      </w:pPr>
      <w:r>
        <w:rPr>
          <w:lang w:val="en-GB" w:eastAsia="zh-CN"/>
        </w:rPr>
        <w:lastRenderedPageBreak/>
        <w:t>R1-2110110 (Convida Wireless)</w:t>
      </w:r>
    </w:p>
    <w:tbl>
      <w:tblPr>
        <w:tblStyle w:val="TableGrid"/>
        <w:tblW w:w="14583" w:type="dxa"/>
        <w:tblLayout w:type="fixed"/>
        <w:tblLook w:val="04A0" w:firstRow="1" w:lastRow="0" w:firstColumn="1" w:lastColumn="0" w:noHBand="0" w:noVBand="1"/>
      </w:tblPr>
      <w:tblGrid>
        <w:gridCol w:w="14583"/>
      </w:tblGrid>
      <w:tr w:rsidR="001B078E" w14:paraId="0254E5D4" w14:textId="77777777">
        <w:tc>
          <w:tcPr>
            <w:tcW w:w="14583" w:type="dxa"/>
          </w:tcPr>
          <w:p w14:paraId="1618C892" w14:textId="77777777" w:rsidR="001B078E" w:rsidRDefault="00C14668">
            <w:pPr>
              <w:spacing w:line="276" w:lineRule="auto"/>
            </w:pPr>
            <w:r>
              <w:t xml:space="preserve">Like Rel-16 URLLC PDCCH monitoring span (X, Y) definition, it can be extended to the mobile broadband (EMBB) service for NR from 52.6 GHz and above with few modifications. The PDCCH monitoring span (X, Y) has been agreed in RAN 1 meeting #106-e for higher SCS/numerology (e.g., SCS 480KHz, 960 kHz) where the first number X is the number of slots between the beginning of two consecutive monitoring occasions, the second number Y is the number of slots or symbols needs to be monitored in a monitoring occasion. For NR from 52.6 GHz and above, the duration per span is across several slots to meet the scheduling requirement due to the number of PDCCH candidate and nonoverlapping CCEs being reduced per slot. </w:t>
            </w:r>
          </w:p>
          <w:p w14:paraId="4FD34E7F" w14:textId="77777777" w:rsidR="001B078E" w:rsidRDefault="00C14668">
            <w:pPr>
              <w:spacing w:line="276" w:lineRule="auto"/>
            </w:pPr>
            <w:r>
              <w:t xml:space="preserve">PDCCH span length X is preconfigured based on the subcarrier spacing (e.g. X=8 for SCS = 960 KHz) thus the PDCCH monitoring span X may not need to be signalled by the higher layer. To simplify the design, it suggests that the slot group (or each PDCCH monitoring span) is aligned with the slot boundary.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and the slot group (a span) is aligned with slot boundary.</w:t>
            </w:r>
          </w:p>
          <w:p w14:paraId="78774695" w14:textId="77777777" w:rsidR="001B078E" w:rsidRDefault="00C14668">
            <w:pPr>
              <w:spacing w:line="276" w:lineRule="auto"/>
              <w:jc w:val="center"/>
            </w:pPr>
            <w:r>
              <w:object w:dxaOrig="7995" w:dyaOrig="2396" w14:anchorId="3FC72E23">
                <v:shape id="_x0000_i1028" type="#_x0000_t75" style="width:400.35pt;height:120pt" o:ole="">
                  <v:imagedata r:id="rId22" o:title=""/>
                </v:shape>
                <o:OLEObject Type="Embed" ProgID="Visio.Drawing.15" ShapeID="_x0000_i1028" DrawAspect="Content" ObjectID="_1695562218" r:id="rId23"/>
              </w:object>
            </w:r>
          </w:p>
          <w:p w14:paraId="12DBCA47" w14:textId="77777777" w:rsidR="001B078E" w:rsidRDefault="00C14668">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r>
              <w:rPr>
                <w:bCs/>
                <w:iCs/>
              </w:rPr>
              <w:t>: Slot group for NR SCS = 960 KHz and is aligned with a slot boundary.</w:t>
            </w:r>
          </w:p>
          <w:p w14:paraId="14EBBAEC" w14:textId="77777777" w:rsidR="001B078E" w:rsidRDefault="00C14668">
            <w:pPr>
              <w:spacing w:after="0" w:line="360" w:lineRule="auto"/>
              <w:rPr>
                <w:b/>
                <w:i/>
                <w:lang w:eastAsia="zh-CN"/>
              </w:rPr>
            </w:pPr>
            <w:r>
              <w:rPr>
                <w:b/>
                <w:i/>
              </w:rPr>
              <w:t>Proposal 1</w:t>
            </w:r>
            <w:r>
              <w:rPr>
                <w:b/>
                <w:i/>
                <w:lang w:eastAsia="zh-CN"/>
              </w:rPr>
              <w:t>. Slot group for PDCCH monitoring span can be aligned with slot boundary for NR from 52.6 to 71 GHz.</w:t>
            </w:r>
          </w:p>
          <w:p w14:paraId="326E9AE5" w14:textId="77777777" w:rsidR="001B078E" w:rsidRDefault="00C14668">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58390EA5" w14:textId="77777777" w:rsidR="001B078E" w:rsidRDefault="00C14668">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w:t>
            </w:r>
            <w:r>
              <w:lastRenderedPageBreak/>
              <w:t xml:space="preserve">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1FF3A669" w14:textId="77777777" w:rsidR="001B078E" w:rsidRDefault="00C14668">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6143D525" w14:textId="77777777" w:rsidR="001B078E" w:rsidRDefault="001B078E">
            <w:pPr>
              <w:spacing w:after="0" w:line="360" w:lineRule="auto"/>
              <w:rPr>
                <w:b/>
                <w:i/>
                <w:lang w:eastAsia="zh-CN"/>
              </w:rPr>
            </w:pPr>
          </w:p>
        </w:tc>
      </w:tr>
    </w:tbl>
    <w:p w14:paraId="0E01B363" w14:textId="77777777" w:rsidR="001B078E" w:rsidRDefault="001B078E">
      <w:pPr>
        <w:rPr>
          <w:lang w:eastAsia="zh-CN"/>
        </w:rPr>
      </w:pPr>
    </w:p>
    <w:p w14:paraId="724B8760" w14:textId="77777777" w:rsidR="001B078E" w:rsidRDefault="00C14668">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1B078E" w14:paraId="2FA863B3" w14:textId="77777777">
        <w:tc>
          <w:tcPr>
            <w:tcW w:w="14583" w:type="dxa"/>
          </w:tcPr>
          <w:p w14:paraId="5695575F" w14:textId="77777777" w:rsidR="001B078E" w:rsidRDefault="00C14668">
            <w:pPr>
              <w:spacing w:before="120"/>
              <w:rPr>
                <w:lang w:val="en-GB"/>
              </w:rPr>
            </w:pPr>
            <w:r>
              <w:t xml:space="preserve">Based on these arguments and considering the limited time budget in Rel-17, it was suggested to prioritize the design for X = 4 for 480 kHz SCS and X = 8 for 960 kHz, and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3A45CE20" w14:textId="77777777" w:rsidR="001B078E" w:rsidRDefault="00C14668">
            <w:pPr>
              <w:pStyle w:val="Caption"/>
              <w:spacing w:after="0"/>
              <w:jc w:val="left"/>
            </w:pPr>
            <w:bookmarkStart w:id="31" w:name="_Toc83587355"/>
            <w:bookmarkStart w:id="32" w:name="_Toc83632381"/>
            <w:bookmarkStart w:id="33" w:name="_Toc83573325"/>
            <w:bookmarkStart w:id="34" w:name="P_1"/>
            <w:r>
              <w:t xml:space="preserve">Proposal </w:t>
            </w:r>
            <w:fldSimple w:instr=" SEQ Proposal \* ARABIC ">
              <w:r>
                <w:t>1</w:t>
              </w:r>
            </w:fldSimple>
            <w:r>
              <w:t>: For the values of X in addition to X = 4 for 480 kHz SCS and X = 8 for 960 kHz SCS, the following sets are considered per UE capability:</w:t>
            </w:r>
            <w:bookmarkEnd w:id="31"/>
            <w:bookmarkEnd w:id="32"/>
            <w:bookmarkEnd w:id="33"/>
            <w:r>
              <w:t xml:space="preserve"> </w:t>
            </w:r>
          </w:p>
          <w:p w14:paraId="230169B5" w14:textId="77777777" w:rsidR="001B078E" w:rsidRDefault="00C14668">
            <w:pPr>
              <w:pStyle w:val="Caption"/>
              <w:numPr>
                <w:ilvl w:val="0"/>
                <w:numId w:val="55"/>
              </w:numPr>
              <w:overflowPunct w:val="0"/>
              <w:snapToGrid/>
              <w:spacing w:after="0" w:line="240" w:lineRule="auto"/>
              <w:jc w:val="left"/>
              <w:textAlignment w:val="baseline"/>
            </w:pPr>
            <w:r>
              <w:t>480 kHz SCS: X = {1, 2} slots,</w:t>
            </w:r>
          </w:p>
          <w:p w14:paraId="0841148E" w14:textId="77777777" w:rsidR="001B078E" w:rsidRDefault="00C14668">
            <w:pPr>
              <w:pStyle w:val="Caption"/>
              <w:numPr>
                <w:ilvl w:val="0"/>
                <w:numId w:val="55"/>
              </w:numPr>
              <w:overflowPunct w:val="0"/>
              <w:snapToGrid/>
              <w:spacing w:line="240" w:lineRule="auto"/>
              <w:jc w:val="left"/>
              <w:textAlignment w:val="baseline"/>
            </w:pPr>
            <w:r>
              <w:t>960 kHz SCS: X = {1, 4} slots.</w:t>
            </w:r>
          </w:p>
          <w:bookmarkEnd w:id="34"/>
          <w:p w14:paraId="43BE5038" w14:textId="77777777" w:rsidR="001B078E" w:rsidRDefault="00C14668">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77185CDE" w14:textId="77777777" w:rsidR="001B078E" w:rsidRDefault="00C14668">
            <w:pPr>
              <w:pStyle w:val="Caption"/>
              <w:jc w:val="left"/>
            </w:pPr>
            <w:bookmarkStart w:id="35" w:name="_Ref83586061"/>
            <w:bookmarkStart w:id="36" w:name="_Toc83632383"/>
            <w:bookmarkStart w:id="37" w:name="_Toc83573327"/>
            <w:bookmarkStart w:id="38" w:name="_Toc83587357"/>
            <w:bookmarkStart w:id="39" w:name="P_3"/>
            <w:r>
              <w:t xml:space="preserve">Proposal </w:t>
            </w:r>
            <w:fldSimple w:instr=" SEQ Proposal \* ARABIC ">
              <w:r>
                <w:t>3</w:t>
              </w:r>
            </w:fldSimple>
            <w:bookmarkEnd w:id="35"/>
            <w:r>
              <w:t>: For 480 kHz and 960 kHz SCSs, X = 4 and X = 8 are regarded as the default capability, respectively, and assumed during the idle/inactive mode operation (e.g., for ANR detection) and initial access procedure.</w:t>
            </w:r>
            <w:bookmarkEnd w:id="36"/>
            <w:bookmarkEnd w:id="37"/>
            <w:bookmarkEnd w:id="38"/>
          </w:p>
          <w:p w14:paraId="7CAF9965" w14:textId="77777777" w:rsidR="001B078E" w:rsidRDefault="00C14668">
            <w:pPr>
              <w:pStyle w:val="Caption"/>
              <w:jc w:val="left"/>
            </w:pPr>
            <w:bookmarkStart w:id="40" w:name="_Toc83573328"/>
            <w:bookmarkStart w:id="41" w:name="_Toc83587358"/>
            <w:bookmarkStart w:id="42" w:name="_Toc83632384"/>
            <w:bookmarkStart w:id="43" w:name="P_4"/>
            <w:bookmarkEnd w:id="39"/>
            <w:r>
              <w:t xml:space="preserve">Proposal </w:t>
            </w:r>
            <w:fldSimple w:instr=" SEQ Proposal \* ARABIC ">
              <w:r>
                <w:t>4</w:t>
              </w:r>
            </w:fldSimple>
            <w:r>
              <w:t>: For 480 kHz and 960 kHz SCSs, any smaller values of X than 4 for 480 kHz SCS and 8 for 960 kHz SCS are supported as an optional UE capability during a connected mode operation.</w:t>
            </w:r>
            <w:bookmarkEnd w:id="40"/>
            <w:bookmarkEnd w:id="41"/>
            <w:bookmarkEnd w:id="42"/>
          </w:p>
          <w:bookmarkEnd w:id="43"/>
          <w:p w14:paraId="779CB57E" w14:textId="77777777" w:rsidR="001B078E" w:rsidRDefault="00C14668">
            <w:pPr>
              <w:rPr>
                <w:b/>
                <w:bCs/>
                <w:u w:val="single"/>
              </w:rPr>
            </w:pPr>
            <w:r>
              <w:rPr>
                <w:b/>
                <w:bCs/>
                <w:u w:val="single"/>
              </w:rPr>
              <w:t>Issue 2: Delineation ambiguity</w:t>
            </w:r>
          </w:p>
          <w:p w14:paraId="51EBA213" w14:textId="77777777" w:rsidR="001B078E" w:rsidRDefault="00C14668">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MOs. As shown in </w:t>
            </w:r>
            <w:r>
              <w:fldChar w:fldCharType="begin"/>
            </w:r>
            <w:r>
              <w:instrText xml:space="preserve"> REF _Ref83584248 \h </w:instrText>
            </w:r>
            <w:r>
              <w:fldChar w:fldCharType="separate"/>
            </w:r>
            <w:r>
              <w:t>Figure 1</w:t>
            </w:r>
            <w:r>
              <w:fldChar w:fldCharType="end"/>
            </w:r>
            <w:r>
              <w:t xml:space="preserve">, for a give configuration of PDCCH MOs, there can be multiple potential delineations; for a given combination (X, Y) = (4, 2), a delineation of the multi-slot PDCCH </w:t>
            </w:r>
            <w:r>
              <w:lastRenderedPageBreak/>
              <w:t>monitoring by Delineation 1 satisfies the given (X, Y) combination, while Delineation 2 does not. Therefore, since not all delineations may satisfy a given combination (X, Y), searching for a proper delineation may pose additional processing burden to the UE.</w:t>
            </w:r>
          </w:p>
          <w:p w14:paraId="57B5A41E" w14:textId="77777777" w:rsidR="001B078E" w:rsidRDefault="00C14668">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Proposal 5</w:t>
            </w:r>
            <w:r>
              <w:rPr>
                <w:lang w:val="en-GB"/>
              </w:rPr>
              <w:fldChar w:fldCharType="end"/>
            </w:r>
            <w:r>
              <w:rPr>
                <w:lang w:val="en-GB"/>
              </w:rPr>
              <w:t>, with a Y value no larger than one slot, the issue can be avoided.</w:t>
            </w:r>
          </w:p>
          <w:p w14:paraId="6E65FE58" w14:textId="77777777" w:rsidR="001B078E" w:rsidRDefault="00C14668">
            <w:pPr>
              <w:pStyle w:val="Caption"/>
              <w:rPr>
                <w:lang w:val="en-GB"/>
              </w:rPr>
            </w:pPr>
            <w:bookmarkStart w:id="44" w:name="_Toc83632394"/>
            <w:bookmarkStart w:id="45" w:name="_Toc83587368"/>
            <w:bookmarkStart w:id="46" w:name="O_5"/>
            <w:r>
              <w:t xml:space="preserve">Observation </w:t>
            </w:r>
            <w:fldSimple w:instr=" SEQ Observation \* ARABIC ">
              <w:r>
                <w:t>5</w:t>
              </w:r>
            </w:fldSimple>
            <w:r>
              <w:t xml:space="preserve">: For multi-slot PDCCH monitoring capability Alt 2, the delineation ambiguity of PDCCH monitoring occasions can be avoided if Y </w:t>
            </w:r>
            <w:r>
              <w:rPr>
                <w:rFonts w:hint="eastAsia"/>
              </w:rPr>
              <w:t>≤</w:t>
            </w:r>
            <w:r>
              <w:t xml:space="preserve"> 1 slot.</w:t>
            </w:r>
            <w:bookmarkEnd w:id="44"/>
            <w:bookmarkEnd w:id="45"/>
          </w:p>
          <w:bookmarkEnd w:id="46"/>
          <w:p w14:paraId="59DB61F0" w14:textId="77777777" w:rsidR="001B078E" w:rsidRDefault="001B078E"/>
          <w:p w14:paraId="50492AA6" w14:textId="77777777" w:rsidR="001B078E" w:rsidRDefault="00C14668">
            <w:r>
              <w:object w:dxaOrig="9953" w:dyaOrig="1740" w14:anchorId="5741C6D6">
                <v:shape id="_x0000_i1029" type="#_x0000_t75" style="width:498pt;height:87.25pt" o:ole="">
                  <v:imagedata r:id="rId24" o:title=""/>
                </v:shape>
                <o:OLEObject Type="Embed" ProgID="Visio.Drawing.15" ShapeID="_x0000_i1029" DrawAspect="Content" ObjectID="_1695562219" r:id="rId25"/>
              </w:object>
            </w:r>
          </w:p>
          <w:p w14:paraId="21F602D1" w14:textId="77777777" w:rsidR="001B078E" w:rsidRDefault="00C14668">
            <w:pPr>
              <w:pStyle w:val="Caption"/>
              <w:rPr>
                <w:u w:val="single"/>
              </w:rPr>
            </w:pPr>
            <w:bookmarkStart w:id="47" w:name="_Ref83584248"/>
            <w:r>
              <w:t xml:space="preserve">Figure </w:t>
            </w:r>
            <w:fldSimple w:instr=" SEQ Figure \* ARABIC ">
              <w:r>
                <w:t>1</w:t>
              </w:r>
            </w:fldSimple>
            <w:bookmarkEnd w:id="47"/>
            <w:r>
              <w:t>: Delineation of PDCCH MOs for Alt 2.</w:t>
            </w:r>
          </w:p>
          <w:p w14:paraId="75D6BD9A" w14:textId="77777777" w:rsidR="001B078E" w:rsidRDefault="001B078E">
            <w:pPr>
              <w:rPr>
                <w:b/>
                <w:bCs/>
                <w:u w:val="single"/>
              </w:rPr>
            </w:pPr>
          </w:p>
          <w:p w14:paraId="4A34A731" w14:textId="77777777" w:rsidR="001B078E" w:rsidRDefault="00C14668">
            <w:pPr>
              <w:rPr>
                <w:b/>
                <w:bCs/>
                <w:u w:val="single"/>
              </w:rPr>
            </w:pPr>
            <w:r>
              <w:rPr>
                <w:b/>
                <w:bCs/>
                <w:u w:val="single"/>
              </w:rPr>
              <w:t>Issue 3: Complexity of deriving a repeated span pattern</w:t>
            </w:r>
          </w:p>
          <w:p w14:paraId="60FEF284" w14:textId="77777777" w:rsidR="001B078E" w:rsidRDefault="00C14668">
            <w:pPr>
              <w:ind w:left="288"/>
            </w:pPr>
            <w:r>
              <w:t>In the agreement from RAN1 #104bis-e, it was captured as an FFS how a span pattern is defined and applied for Alt 2. The span pattern is given by a bitmap of length M indicating a repeated pattern of PDCCH MOs.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14:paraId="2FAAAB7D" w14:textId="77777777" w:rsidR="001B078E" w:rsidRDefault="00C14668">
            <w:pPr>
              <w:ind w:left="288"/>
              <w:rPr>
                <w:lang w:eastAsia="zh-CN"/>
              </w:rPr>
            </w:pPr>
            <w:r>
              <w:rPr>
                <w:lang w:eastAsia="zh-CN"/>
              </w:rPr>
              <w:t>In fact, the argument on the repeated span pattern is based on the view that Alt 2 is an extension of Rel-15 PDCCH monitoring capability, i.e., FG 3-5b (</w:t>
            </w:r>
            <w:r>
              <w:rPr>
                <w:i/>
                <w:lang w:eastAsia="zh-CN"/>
              </w:rPr>
              <w:t>pdcch-MonitoringAnyOccasionsWithSpanGap</w:t>
            </w:r>
            <w:r>
              <w:rPr>
                <w:lang w:eastAsia="zh-CN"/>
              </w:rPr>
              <w:t xml:space="preserve">). However, in our view, Alt 2 should be regarded as an extension of Rel-16 per-span PDCCH monitoring capability, i.e., </w:t>
            </w:r>
            <w:r>
              <w:rPr>
                <w:i/>
                <w:iCs/>
                <w:lang w:eastAsia="zh-CN"/>
              </w:rPr>
              <w:t>pdcch-Monitoring-r16</w:t>
            </w:r>
            <w:r>
              <w:rPr>
                <w:lang w:eastAsia="zh-CN"/>
              </w:rPr>
              <w:t>, and the notion of the repeated span pattern is not relevant. To clarify, the same definition of span in Rel-16 should be used (Section 10 in TS 38.213):</w:t>
            </w:r>
          </w:p>
          <w:p w14:paraId="4181A5B7" w14:textId="77777777" w:rsidR="001B078E" w:rsidRDefault="00C14668">
            <w:pPr>
              <w:pStyle w:val="ListParagraph"/>
              <w:numPr>
                <w:ilvl w:val="0"/>
                <w:numId w:val="56"/>
              </w:numPr>
              <w:snapToGrid/>
              <w:spacing w:line="240" w:lineRule="auto"/>
              <w:jc w:val="both"/>
              <w:rPr>
                <w:lang w:eastAsia="zh-CN"/>
              </w:rPr>
            </w:pPr>
            <w:r>
              <w:rPr>
                <w:lang w:eastAsia="zh-CN"/>
              </w:rPr>
              <w:t>A span is a number of consecutive symbols in a slot where the UE is configured to monitor PDCCH.</w:t>
            </w:r>
          </w:p>
          <w:p w14:paraId="25BF2603" w14:textId="77777777" w:rsidR="001B078E" w:rsidRDefault="00C14668">
            <w:pPr>
              <w:pStyle w:val="ListParagraph"/>
              <w:numPr>
                <w:ilvl w:val="0"/>
                <w:numId w:val="56"/>
              </w:numPr>
              <w:snapToGrid/>
              <w:spacing w:after="120" w:line="240" w:lineRule="auto"/>
              <w:jc w:val="both"/>
              <w:rPr>
                <w:lang w:eastAsia="zh-CN"/>
              </w:rPr>
            </w:pPr>
            <w:r>
              <w:rPr>
                <w:color w:val="000000"/>
              </w:rPr>
              <w:t>A span starts at a first symbol where a PDCCH MO starts and ends at a last symbol where a PDCCH MO ends, where the number of symbols of the span is up to Y.</w:t>
            </w:r>
          </w:p>
          <w:p w14:paraId="31221456" w14:textId="77777777" w:rsidR="001B078E" w:rsidRDefault="00C14668">
            <w:pPr>
              <w:pStyle w:val="Caption"/>
            </w:pPr>
            <w:bookmarkStart w:id="48" w:name="_Toc83587369"/>
            <w:bookmarkStart w:id="49" w:name="_Toc83632395"/>
            <w:bookmarkStart w:id="50" w:name="O_6"/>
            <w:r>
              <w:t xml:space="preserve">Observation </w:t>
            </w:r>
            <w:fldSimple w:instr=" SEQ Observation \* ARABIC ">
              <w:r>
                <w:t>6</w:t>
              </w:r>
            </w:fldSimple>
            <w:r>
              <w:t>: As an extension of Rel-16 per-span PDCCH monitoring capability, multi-slot PDCCH monitoring capability Alt 2 is not related to a repetition of the same span pattern.</w:t>
            </w:r>
            <w:bookmarkEnd w:id="48"/>
            <w:bookmarkEnd w:id="49"/>
          </w:p>
          <w:bookmarkEnd w:id="50"/>
          <w:p w14:paraId="0372F984" w14:textId="77777777" w:rsidR="001B078E" w:rsidRDefault="00C14668">
            <w:pPr>
              <w:rPr>
                <w:lang w:eastAsia="zh-CN"/>
              </w:rPr>
            </w:pPr>
            <w:r>
              <w:lastRenderedPageBreak/>
              <w:t>Therefore, based on the discussion above, we believe that Alt 2 is more efficient and flexible compared to Alt 1.</w:t>
            </w:r>
          </w:p>
          <w:p w14:paraId="6CDB015C" w14:textId="77777777" w:rsidR="001B078E" w:rsidRDefault="00C14668">
            <w:pPr>
              <w:pStyle w:val="Caption"/>
              <w:spacing w:after="0"/>
              <w:rPr>
                <w:lang w:eastAsia="zh-CN"/>
              </w:rPr>
            </w:pPr>
            <w:bookmarkStart w:id="51" w:name="_Ref68205303"/>
            <w:bookmarkStart w:id="52" w:name="_Toc68552634"/>
            <w:bookmarkStart w:id="53" w:name="_Toc68262202"/>
            <w:bookmarkStart w:id="54" w:name="_Toc68530788"/>
            <w:bookmarkStart w:id="55" w:name="_Toc68608268"/>
            <w:bookmarkStart w:id="56" w:name="_Toc83587361"/>
            <w:bookmarkStart w:id="57" w:name="_Toc78736002"/>
            <w:bookmarkStart w:id="58" w:name="_Toc68530837"/>
            <w:bookmarkStart w:id="59" w:name="_Toc83632387"/>
            <w:bookmarkStart w:id="60" w:name="_Toc79147719"/>
            <w:bookmarkStart w:id="61" w:name="_Toc68608256"/>
            <w:bookmarkStart w:id="62" w:name="_Toc68262156"/>
            <w:bookmarkStart w:id="63" w:name="_Toc68262269"/>
            <w:bookmarkStart w:id="64" w:name="_Toc68608206"/>
            <w:bookmarkStart w:id="65" w:name="_Toc68262407"/>
            <w:bookmarkStart w:id="66" w:name="_Toc68262215"/>
            <w:bookmarkStart w:id="67" w:name="_Toc68528597"/>
            <w:bookmarkStart w:id="68" w:name="_Toc83573331"/>
            <w:bookmarkStart w:id="69" w:name="_Toc68262236"/>
            <w:bookmarkStart w:id="70" w:name="_Toc79099658"/>
            <w:bookmarkStart w:id="71" w:name="_Toc68262116"/>
            <w:bookmarkStart w:id="72" w:name="_Toc68262096"/>
            <w:bookmarkStart w:id="73" w:name="_Toc68261799"/>
            <w:bookmarkStart w:id="74" w:name="P_7"/>
            <w:r>
              <w:t xml:space="preserve">Proposal </w:t>
            </w:r>
            <w:fldSimple w:instr=" SEQ Proposal \* ARABIC ">
              <w:r>
                <w:t>7</w:t>
              </w:r>
            </w:fldSimple>
            <w:bookmarkEnd w:id="51"/>
            <w:r>
              <w:t>: For the definition of multi-slot PDCCH monitoring capability, Alt 2 is supported with the following modification:</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28D02068" w14:textId="77777777" w:rsidR="001B078E" w:rsidRDefault="00C14668">
            <w:pPr>
              <w:pStyle w:val="ListParagraph"/>
              <w:numPr>
                <w:ilvl w:val="0"/>
                <w:numId w:val="16"/>
              </w:numPr>
              <w:spacing w:line="240" w:lineRule="auto"/>
              <w:rPr>
                <w:b/>
                <w:bCs/>
              </w:rPr>
            </w:pPr>
            <w:r>
              <w:rPr>
                <w:b/>
                <w:bCs/>
              </w:rPr>
              <w:t>Alt 2: Use an (X, Y) span as the baseline to define the new capability</w:t>
            </w:r>
          </w:p>
          <w:p w14:paraId="53780488" w14:textId="77777777" w:rsidR="001B078E" w:rsidRDefault="00C14668">
            <w:pPr>
              <w:pStyle w:val="ListParagraph"/>
              <w:numPr>
                <w:ilvl w:val="1"/>
                <w:numId w:val="16"/>
              </w:numPr>
              <w:spacing w:line="240" w:lineRule="auto"/>
              <w:rPr>
                <w:b/>
                <w:bCs/>
              </w:rPr>
            </w:pPr>
            <w:r>
              <w:rPr>
                <w:b/>
                <w:bCs/>
              </w:rPr>
              <w:t>X is the minimum time</w:t>
            </w:r>
            <w:r>
              <w:rPr>
                <w:rFonts w:eastAsia="Times New Roman"/>
                <w:b/>
                <w:bCs/>
              </w:rPr>
              <w:t xml:space="preserve"> separation between the start of two consecutive spans</w:t>
            </w:r>
          </w:p>
          <w:p w14:paraId="3E52AB93" w14:textId="77777777" w:rsidR="001B078E" w:rsidRDefault="00C14668">
            <w:pPr>
              <w:pStyle w:val="ListParagraph"/>
              <w:numPr>
                <w:ilvl w:val="1"/>
                <w:numId w:val="16"/>
              </w:numPr>
              <w:spacing w:line="240" w:lineRule="auto"/>
              <w:rPr>
                <w:b/>
                <w:bCs/>
              </w:rPr>
            </w:pPr>
            <w:r>
              <w:rPr>
                <w:b/>
                <w:bCs/>
              </w:rPr>
              <w:t xml:space="preserve">The capability indicates the BD/CCE budget within a span of at most Y = 1 slot </w:t>
            </w:r>
          </w:p>
          <w:bookmarkEnd w:id="74"/>
          <w:p w14:paraId="048CFBE6" w14:textId="77777777" w:rsidR="001B078E" w:rsidRDefault="001B078E">
            <w:pPr>
              <w:rPr>
                <w:b/>
                <w:bCs/>
              </w:rPr>
            </w:pPr>
          </w:p>
        </w:tc>
      </w:tr>
    </w:tbl>
    <w:p w14:paraId="6A0585E5" w14:textId="77777777" w:rsidR="001B078E" w:rsidRDefault="001B078E">
      <w:pPr>
        <w:rPr>
          <w:lang w:val="en-GB" w:eastAsia="zh-CN"/>
        </w:rPr>
      </w:pPr>
    </w:p>
    <w:p w14:paraId="70EE810C" w14:textId="77777777" w:rsidR="001B078E" w:rsidRDefault="00C14668">
      <w:pPr>
        <w:pStyle w:val="Heading3"/>
        <w:jc w:val="both"/>
        <w:rPr>
          <w:lang w:val="en-GB" w:eastAsia="zh-CN"/>
        </w:rPr>
      </w:pPr>
      <w:r>
        <w:rPr>
          <w:lang w:val="en-GB" w:eastAsia="zh-CN"/>
        </w:rPr>
        <w:t>R1-2110248 (Charter Communications)</w:t>
      </w:r>
    </w:p>
    <w:tbl>
      <w:tblPr>
        <w:tblStyle w:val="TableGrid"/>
        <w:tblW w:w="14583" w:type="dxa"/>
        <w:tblLayout w:type="fixed"/>
        <w:tblLook w:val="04A0" w:firstRow="1" w:lastRow="0" w:firstColumn="1" w:lastColumn="0" w:noHBand="0" w:noVBand="1"/>
      </w:tblPr>
      <w:tblGrid>
        <w:gridCol w:w="14583"/>
      </w:tblGrid>
      <w:tr w:rsidR="001B078E" w14:paraId="534FC536" w14:textId="77777777">
        <w:tc>
          <w:tcPr>
            <w:tcW w:w="14583" w:type="dxa"/>
          </w:tcPr>
          <w:p w14:paraId="08D9A7EB" w14:textId="77777777" w:rsidR="001B078E" w:rsidRDefault="00C14668">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210B8DE8" w14:textId="77777777" w:rsidR="001B078E" w:rsidRDefault="001B078E"/>
        </w:tc>
      </w:tr>
    </w:tbl>
    <w:p w14:paraId="364D90D8" w14:textId="77777777" w:rsidR="001B078E" w:rsidRDefault="001B078E">
      <w:pPr>
        <w:rPr>
          <w:lang w:val="en-GB" w:eastAsia="zh-CN"/>
        </w:rPr>
      </w:pPr>
    </w:p>
    <w:p w14:paraId="58BA7B58" w14:textId="77777777" w:rsidR="001B078E" w:rsidRDefault="00C14668">
      <w:pPr>
        <w:pStyle w:val="Heading3"/>
        <w:jc w:val="both"/>
        <w:rPr>
          <w:lang w:val="en-GB" w:eastAsia="zh-CN"/>
        </w:rPr>
      </w:pPr>
      <w:r>
        <w:rPr>
          <w:lang w:val="en-GB" w:eastAsia="zh-CN"/>
        </w:rPr>
        <w:t>R1-2110252 (Panasonic)</w:t>
      </w:r>
    </w:p>
    <w:tbl>
      <w:tblPr>
        <w:tblStyle w:val="TableGrid"/>
        <w:tblW w:w="14583" w:type="dxa"/>
        <w:tblLayout w:type="fixed"/>
        <w:tblLook w:val="04A0" w:firstRow="1" w:lastRow="0" w:firstColumn="1" w:lastColumn="0" w:noHBand="0" w:noVBand="1"/>
      </w:tblPr>
      <w:tblGrid>
        <w:gridCol w:w="14583"/>
      </w:tblGrid>
      <w:tr w:rsidR="001B078E" w14:paraId="2208945F" w14:textId="77777777">
        <w:tc>
          <w:tcPr>
            <w:tcW w:w="14583" w:type="dxa"/>
          </w:tcPr>
          <w:p w14:paraId="051AC6C0" w14:textId="77777777" w:rsidR="001B078E" w:rsidRDefault="00C14668">
            <w:pPr>
              <w:pStyle w:val="BodyText"/>
            </w:pPr>
            <w:r>
              <w:t>The multi-slot PDCCH monitoring capability needs to have the balance of two requirements, i.e. the scheduling flexibility for gNB and UE complexity/power consumption reduction for UE. From gNB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14:paraId="6F4756D0" w14:textId="77777777" w:rsidR="001B078E" w:rsidRDefault="00C14668">
            <w:pPr>
              <w:pStyle w:val="BodyText"/>
            </w:pPr>
            <w:r>
              <w:t xml:space="preserve">To address the above-mentioned requirements, one important design point is to define minimum separation in time between two consecutive spans of MOs. A span, per Rel-16 definition, is a number of consecutive symbols in a slot where the UE is configured to monitor PDCCH. A span starts at a first symbol where a PDCCH MO starts and ends at a last symbol where a PDCCH MO ends. The same definition of span can be used in above 52.6 GHz operation for consistency. </w:t>
            </w:r>
          </w:p>
          <w:p w14:paraId="1EDA6A11" w14:textId="77777777" w:rsidR="001B078E" w:rsidRDefault="00C14668">
            <w:pPr>
              <w:pStyle w:val="BodyText"/>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X=4 slots, Y=3 symbols) for 480kHz, and (X=8 slots, Y=3 symbols) for 960kHz.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14:paraId="3C23D56F" w14:textId="77777777" w:rsidR="001B078E" w:rsidRDefault="00C14668">
            <w:pPr>
              <w:pStyle w:val="BodyText"/>
              <w:rPr>
                <w:b/>
                <w:bCs/>
              </w:rPr>
            </w:pPr>
            <w:r>
              <w:rPr>
                <w:b/>
                <w:bCs/>
              </w:rPr>
              <w:t>Proposal 1: For defining multi-slot PDCCH monitoring capability, select Alt 2 with X in slots and Y in symbols and Y containing one short span (up to a few symbols).</w:t>
            </w:r>
          </w:p>
          <w:p w14:paraId="45BFD333" w14:textId="77777777" w:rsidR="001B078E" w:rsidRDefault="00C14668">
            <w:pPr>
              <w:pStyle w:val="BodyText"/>
            </w:pPr>
            <w:r>
              <w:t xml:space="preserve">On the other hand, considering the fact that Alt 1 was preferred by majority companies [1], we are open to further discuss Alt 1. </w:t>
            </w:r>
          </w:p>
          <w:p w14:paraId="6B161721" w14:textId="77777777" w:rsidR="001B078E" w:rsidRDefault="00C14668">
            <w:pPr>
              <w:pStyle w:val="BodyText"/>
            </w:pPr>
            <w:r>
              <w:lastRenderedPageBreak/>
              <w:t xml:space="preserve">As shown in the section 1, some decisions have been made on refining Alt 1 in the previous meeting, e.g. Y will be defined in unit of slot with the range of </w:t>
            </w:r>
            <w:r>
              <w:rPr>
                <w:rFonts w:ascii="Times" w:eastAsia="Batang" w:hAnsi="Times"/>
                <w:szCs w:val="24"/>
                <w:lang w:eastAsia="zh-CN"/>
              </w:rPr>
              <w:t xml:space="preserve">1&lt;=Y&lt;=X/2. </w:t>
            </w:r>
            <w:r>
              <w:t xml:space="preserve">There was also intensive discussion in the previous meeting on whether to fix the location of Y within X. The motivation of having fixed location of Y is to avoid back-to-back monitoring issue which has been acknowledged by companies. But the “fixed location of Y” can be understood in two different ways. The first interpretation is that the location of Y is defined by SFN (similar to the definition of X-slot groups), e.g. the Y slots as the first X slots within the X-slot pattern. The second interpretation is from each UE perspective that the location of Y within X is maintained across different slot groups, but it is not necessarily aligned among different UEs. </w:t>
            </w:r>
          </w:p>
          <w:p w14:paraId="49823164" w14:textId="77777777" w:rsidR="001B078E" w:rsidRDefault="00C14668">
            <w:pPr>
              <w:pStyle w:val="BodyText"/>
            </w:pPr>
            <w:r>
              <w:t>The first interpretation (same location of Y for all UEs), although enjoying its simplicity, would have issue for UE to monitor beam-swept CSS. Considering the fact that different UE might monitor different TDMed-beam for CSS, the same location of Y could end up with certain CSS outside Y. To solve this issue, some company suggested that UE is required to monitor broadcast CSS (e.g. Type0/0A/1(without dedicated RRC config)/2-CSS) even if it is located outside Y. From our opinion, such behavior would basically increase the UE complexity and compromise target of defining multi-slot monitoring. So we don't think it is good idea to introduce such exceptional rule for certain type of CSS.</w:t>
            </w:r>
          </w:p>
          <w:p w14:paraId="22ADB274" w14:textId="77777777" w:rsidR="001B078E" w:rsidRDefault="00C14668">
            <w:pPr>
              <w:pStyle w:val="BodyText"/>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7CA3DFE8" w14:textId="77777777" w:rsidR="001B078E" w:rsidRDefault="00C14668">
            <w:pPr>
              <w:pStyle w:val="BodyText"/>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35D1CA55" w14:textId="77777777" w:rsidR="001B078E" w:rsidRDefault="00C14668">
            <w:pPr>
              <w:pStyle w:val="BodyText"/>
            </w:pPr>
            <w:r>
              <w:t xml:space="preserve">After the location of Y is determined based on the CSS MOs, USS MOs can be further included in Y from USS with lower to higher indices. In an ideal case, the location of Y can be chosen to cover all CSS MOs and USS MOs that are configured to the UE. In other words, it implies that gNB by configuration makes sure that all CSS/USS MOs can fall into Y. However, in reality, this may not be always possible, or not an efficient operation even if possible. For example, considering the TDMed-beam transmission of CSS, UE may need to monitor a different slot for CSS when UE’s serving beam is changed. However, for USS, gNB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4C4BECE1" w14:textId="77777777" w:rsidR="001B078E" w:rsidRDefault="00C14668">
            <w:pPr>
              <w:pStyle w:val="BodyText"/>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14:paraId="17CB50F4" w14:textId="77777777" w:rsidR="001B078E" w:rsidRDefault="001B078E">
            <w:pPr>
              <w:pStyle w:val="BodyText"/>
            </w:pPr>
          </w:p>
          <w:p w14:paraId="6DED529E" w14:textId="77777777" w:rsidR="001B078E" w:rsidRDefault="001B078E">
            <w:pPr>
              <w:pStyle w:val="BodyText"/>
            </w:pPr>
          </w:p>
          <w:p w14:paraId="44875728" w14:textId="77777777" w:rsidR="001B078E" w:rsidRDefault="00C14668">
            <w:pPr>
              <w:pStyle w:val="BodyText"/>
            </w:pPr>
            <w:r>
              <w:object w:dxaOrig="9642" w:dyaOrig="2799" w14:anchorId="1175DC95">
                <v:shape id="_x0000_i1030" type="#_x0000_t75" style="width:482.2pt;height:139.65pt" o:ole="">
                  <v:imagedata r:id="rId26" o:title=""/>
                </v:shape>
                <o:OLEObject Type="Embed" ProgID="Visio.Drawing.15" ShapeID="_x0000_i1030" DrawAspect="Content" ObjectID="_1695562220" r:id="rId27"/>
              </w:object>
            </w:r>
          </w:p>
          <w:p w14:paraId="172778C5" w14:textId="77777777" w:rsidR="001B078E" w:rsidRDefault="001B078E">
            <w:pPr>
              <w:pStyle w:val="BodyText"/>
            </w:pPr>
          </w:p>
          <w:p w14:paraId="6050CBDF" w14:textId="77777777" w:rsidR="001B078E" w:rsidRDefault="00C14668">
            <w:pPr>
              <w:pStyle w:val="BodyText"/>
              <w:jc w:val="center"/>
            </w:pPr>
            <w:r>
              <w:t>Fig.1 Determination of the location of Y</w:t>
            </w:r>
          </w:p>
          <w:p w14:paraId="16AA0D98" w14:textId="77777777" w:rsidR="001B078E" w:rsidRDefault="001B078E">
            <w:pPr>
              <w:pStyle w:val="BodyText"/>
              <w:rPr>
                <w:b/>
                <w:bCs/>
              </w:rPr>
            </w:pPr>
          </w:p>
          <w:p w14:paraId="14D8430F" w14:textId="77777777" w:rsidR="001B078E" w:rsidRDefault="001B078E">
            <w:pPr>
              <w:pStyle w:val="BodyText"/>
              <w:rPr>
                <w:b/>
                <w:bCs/>
              </w:rPr>
            </w:pPr>
          </w:p>
          <w:p w14:paraId="47914AD3" w14:textId="77777777" w:rsidR="001B078E" w:rsidRDefault="00C14668">
            <w:pPr>
              <w:pStyle w:val="BodyText"/>
              <w:rPr>
                <w:b/>
                <w:bCs/>
              </w:rPr>
            </w:pPr>
            <w:r>
              <w:rPr>
                <w:b/>
                <w:bCs/>
              </w:rPr>
              <w:t xml:space="preserve">Proposal 2: For Alt 1, UE determines the location of Y based on the following rule: </w:t>
            </w:r>
          </w:p>
          <w:p w14:paraId="2BF05938" w14:textId="77777777" w:rsidR="001B078E" w:rsidRDefault="00C14668">
            <w:pPr>
              <w:pStyle w:val="BodyText"/>
              <w:numPr>
                <w:ilvl w:val="0"/>
                <w:numId w:val="31"/>
              </w:numPr>
              <w:autoSpaceDE/>
              <w:autoSpaceDN/>
              <w:adjustRightInd/>
              <w:snapToGrid/>
              <w:spacing w:after="160"/>
              <w:rPr>
                <w:b/>
                <w:bCs/>
              </w:rPr>
            </w:pPr>
            <w:r>
              <w:rPr>
                <w:b/>
                <w:bCs/>
              </w:rPr>
              <w:t>Location of Y should first include all CSS MOs that UE is configured to monitor, then USS MOs can be further included in Y from USS with lower to higher indices. Certain USS MO would be dropped if it cannot be included in Y.</w:t>
            </w:r>
          </w:p>
          <w:p w14:paraId="3E9B87A5" w14:textId="77777777" w:rsidR="001B078E" w:rsidRDefault="00C14668">
            <w:pPr>
              <w:pStyle w:val="BodyText"/>
            </w:pPr>
            <w:r>
              <w:t xml:space="preserve">If 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6FAF97A9" w14:textId="77777777" w:rsidR="001B078E" w:rsidRDefault="00C14668">
            <w:pPr>
              <w:pStyle w:val="BodyText"/>
              <w:rPr>
                <w:b/>
                <w:bCs/>
              </w:rPr>
            </w:pPr>
            <w:r>
              <w:rPr>
                <w:b/>
                <w:bCs/>
              </w:rPr>
              <w:t>Proposal 3: For Alt 1, further discuss capability definition within Y in terms of duration of span, number of spans, and minimum separation between two consecutive spans.</w:t>
            </w:r>
          </w:p>
          <w:p w14:paraId="3E5A1C9D" w14:textId="77777777" w:rsidR="001B078E" w:rsidRDefault="001B078E">
            <w:pPr>
              <w:rPr>
                <w:rFonts w:eastAsia="Malgun Gothic"/>
                <w:b/>
                <w:bCs/>
                <w:sz w:val="20"/>
                <w:szCs w:val="20"/>
                <w:lang w:eastAsia="ko-KR"/>
              </w:rPr>
            </w:pPr>
          </w:p>
        </w:tc>
      </w:tr>
    </w:tbl>
    <w:p w14:paraId="3E30B21D" w14:textId="77777777" w:rsidR="001B078E" w:rsidRDefault="001B078E">
      <w:pPr>
        <w:rPr>
          <w:lang w:eastAsia="zh-CN"/>
        </w:rPr>
      </w:pPr>
    </w:p>
    <w:p w14:paraId="6D2DE5D0" w14:textId="77777777" w:rsidR="001B078E" w:rsidRDefault="00C14668">
      <w:pPr>
        <w:pStyle w:val="Heading2"/>
      </w:pPr>
      <w:r>
        <w:lastRenderedPageBreak/>
        <w:t>Topic A2: Search Space Configuration/Enhancement</w:t>
      </w:r>
    </w:p>
    <w:p w14:paraId="14D65041" w14:textId="77777777" w:rsidR="001B078E" w:rsidRDefault="00C14668">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1B078E" w14:paraId="3EB50225" w14:textId="77777777">
        <w:tc>
          <w:tcPr>
            <w:tcW w:w="14583" w:type="dxa"/>
          </w:tcPr>
          <w:p w14:paraId="7CD19278" w14:textId="77777777" w:rsidR="001B078E" w:rsidRDefault="00C14668">
            <w:pPr>
              <w:widowControl/>
              <w:spacing w:after="180"/>
              <w:rPr>
                <w:rFonts w:eastAsia="SimSun"/>
              </w:rPr>
            </w:pPr>
            <w:r>
              <w:rPr>
                <w:rFonts w:eastAsia="SimSun"/>
              </w:rPr>
              <w:t>The time domain parameters include periodicity, offset, duration, and monitoring symbols within slot as shown in following table.</w:t>
            </w:r>
          </w:p>
          <w:p w14:paraId="0EED0307" w14:textId="77777777" w:rsidR="001B078E" w:rsidRDefault="00C14668">
            <w:pPr>
              <w:widowControl/>
              <w:jc w:val="center"/>
              <w:rPr>
                <w:rFonts w:eastAsia="SimSun"/>
                <w:bCs/>
                <w:sz w:val="20"/>
                <w:szCs w:val="20"/>
              </w:rPr>
            </w:pPr>
            <w:r>
              <w:rPr>
                <w:rFonts w:eastAsia="SimSun"/>
                <w:b/>
                <w:bCs/>
                <w:sz w:val="20"/>
                <w:szCs w:val="20"/>
              </w:rPr>
              <w:t xml:space="preserve">Table </w:t>
            </w:r>
            <w:r>
              <w:rPr>
                <w:rFonts w:eastAsia="SimSun"/>
                <w:b/>
                <w:bCs/>
                <w:sz w:val="20"/>
                <w:szCs w:val="20"/>
              </w:rPr>
              <w:fldChar w:fldCharType="begin"/>
            </w:r>
            <w:r>
              <w:rPr>
                <w:rFonts w:eastAsia="SimSun"/>
                <w:b/>
                <w:bCs/>
                <w:sz w:val="20"/>
                <w:szCs w:val="20"/>
              </w:rPr>
              <w:instrText xml:space="preserve"> SEQ Table \* ARABIC </w:instrText>
            </w:r>
            <w:r>
              <w:rPr>
                <w:rFonts w:eastAsia="SimSun"/>
                <w:b/>
                <w:bCs/>
                <w:sz w:val="20"/>
                <w:szCs w:val="20"/>
              </w:rPr>
              <w:fldChar w:fldCharType="separate"/>
            </w:r>
            <w:r>
              <w:rPr>
                <w:rFonts w:eastAsia="SimSun"/>
                <w:b/>
                <w:bCs/>
                <w:sz w:val="20"/>
                <w:szCs w:val="20"/>
              </w:rPr>
              <w:t>5</w:t>
            </w:r>
            <w:r>
              <w:rPr>
                <w:rFonts w:eastAsia="SimSun"/>
                <w:b/>
                <w:bCs/>
                <w:sz w:val="20"/>
                <w:szCs w:val="20"/>
              </w:rPr>
              <w:fldChar w:fldCharType="end"/>
            </w:r>
            <w:r>
              <w:rPr>
                <w:rFonts w:eastAsia="SimSun"/>
                <w:b/>
                <w:bCs/>
                <w:sz w:val="20"/>
                <w:szCs w:val="20"/>
              </w:rPr>
              <w:t>. Search space set configuration</w:t>
            </w:r>
          </w:p>
          <w:p w14:paraId="3599D9B8" w14:textId="77777777" w:rsidR="001B078E"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SearchSpace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6A4227D5" w14:textId="77777777" w:rsidR="001B078E"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searchSpaceId                           SearchSpaceId,</w:t>
            </w:r>
          </w:p>
          <w:p w14:paraId="06FEF4DE" w14:textId="77777777" w:rsidR="001B078E"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controlResourceSetId                    ControlResourceSetId             </w:t>
            </w:r>
          </w:p>
          <w:p w14:paraId="7E049DFE" w14:textId="77777777" w:rsidR="001B078E"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highlight w:val="yellow"/>
                <w:lang w:val="en-GB" w:eastAsia="en-GB"/>
              </w:rPr>
              <w:t>monitoringSlotPeriodicityAndOffse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p>
          <w:p w14:paraId="122E2611"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w:t>
            </w:r>
            <w:r w:rsidRPr="00A272C8">
              <w:rPr>
                <w:rFonts w:ascii="Courier New" w:eastAsia="Times New Roman" w:hAnsi="Courier New"/>
                <w:sz w:val="16"/>
                <w:szCs w:val="20"/>
                <w:lang w:val="en-GB" w:eastAsia="en-GB"/>
              </w:rPr>
              <w:t xml:space="preserve">sl1                                     </w:t>
            </w:r>
            <w:r w:rsidRPr="00A272C8">
              <w:rPr>
                <w:rFonts w:ascii="Courier New" w:eastAsia="Times New Roman" w:hAnsi="Courier New"/>
                <w:color w:val="993366"/>
                <w:sz w:val="16"/>
                <w:szCs w:val="20"/>
                <w:lang w:val="en-GB" w:eastAsia="en-GB"/>
              </w:rPr>
              <w:t>NULL</w:t>
            </w:r>
            <w:r w:rsidRPr="00A272C8">
              <w:rPr>
                <w:rFonts w:ascii="Courier New" w:eastAsia="Times New Roman" w:hAnsi="Courier New"/>
                <w:sz w:val="16"/>
                <w:szCs w:val="20"/>
                <w:lang w:val="en-GB" w:eastAsia="en-GB"/>
              </w:rPr>
              <w:t>,</w:t>
            </w:r>
          </w:p>
          <w:p w14:paraId="0F771958"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A272C8">
              <w:rPr>
                <w:rFonts w:ascii="Courier New" w:eastAsia="Times New Roman" w:hAnsi="Courier New"/>
                <w:sz w:val="16"/>
                <w:szCs w:val="20"/>
                <w:lang w:val="en-GB" w:eastAsia="en-GB"/>
              </w:rPr>
              <w:t xml:space="preserve">        sl2                                     </w:t>
            </w:r>
            <w:r w:rsidRPr="00A272C8">
              <w:rPr>
                <w:rFonts w:ascii="Courier New" w:eastAsia="Times New Roman" w:hAnsi="Courier New"/>
                <w:color w:val="993366"/>
                <w:sz w:val="16"/>
                <w:szCs w:val="20"/>
                <w:lang w:val="en-GB" w:eastAsia="en-GB"/>
              </w:rPr>
              <w:t>INTEGER</w:t>
            </w:r>
            <w:r w:rsidRPr="00A272C8">
              <w:rPr>
                <w:rFonts w:ascii="Courier New" w:eastAsia="Times New Roman" w:hAnsi="Courier New"/>
                <w:sz w:val="16"/>
                <w:szCs w:val="20"/>
                <w:lang w:val="en-GB" w:eastAsia="en-GB"/>
              </w:rPr>
              <w:t xml:space="preserve"> (0..1),</w:t>
            </w:r>
          </w:p>
          <w:p w14:paraId="6713FD2A"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A272C8">
              <w:rPr>
                <w:rFonts w:ascii="Courier New" w:eastAsia="Times New Roman" w:hAnsi="Courier New"/>
                <w:sz w:val="16"/>
                <w:szCs w:val="20"/>
                <w:lang w:val="en-GB" w:eastAsia="en-GB"/>
              </w:rPr>
              <w:t xml:space="preserve">        sl4                                     </w:t>
            </w:r>
            <w:r w:rsidRPr="00A272C8">
              <w:rPr>
                <w:rFonts w:ascii="Courier New" w:eastAsia="Times New Roman" w:hAnsi="Courier New"/>
                <w:color w:val="993366"/>
                <w:sz w:val="16"/>
                <w:szCs w:val="20"/>
                <w:lang w:val="en-GB" w:eastAsia="en-GB"/>
              </w:rPr>
              <w:t>INTEGER</w:t>
            </w:r>
            <w:r w:rsidRPr="00A272C8">
              <w:rPr>
                <w:rFonts w:ascii="Courier New" w:eastAsia="Times New Roman" w:hAnsi="Courier New"/>
                <w:sz w:val="16"/>
                <w:szCs w:val="20"/>
                <w:lang w:val="en-GB" w:eastAsia="en-GB"/>
              </w:rPr>
              <w:t xml:space="preserve"> (0..3),</w:t>
            </w:r>
          </w:p>
          <w:p w14:paraId="04E416F1"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A272C8">
              <w:rPr>
                <w:rFonts w:ascii="Courier New" w:eastAsia="Times New Roman" w:hAnsi="Courier New"/>
                <w:sz w:val="16"/>
                <w:szCs w:val="20"/>
                <w:lang w:val="en-GB" w:eastAsia="en-GB"/>
              </w:rPr>
              <w:t xml:space="preserve">        sl5                                     </w:t>
            </w:r>
            <w:r w:rsidRPr="00A272C8">
              <w:rPr>
                <w:rFonts w:ascii="Courier New" w:eastAsia="Times New Roman" w:hAnsi="Courier New"/>
                <w:color w:val="993366"/>
                <w:sz w:val="16"/>
                <w:szCs w:val="20"/>
                <w:lang w:val="en-GB" w:eastAsia="en-GB"/>
              </w:rPr>
              <w:t>INTEGER</w:t>
            </w:r>
            <w:r w:rsidRPr="00A272C8">
              <w:rPr>
                <w:rFonts w:ascii="Courier New" w:eastAsia="Times New Roman" w:hAnsi="Courier New"/>
                <w:sz w:val="16"/>
                <w:szCs w:val="20"/>
                <w:lang w:val="en-GB" w:eastAsia="en-GB"/>
              </w:rPr>
              <w:t xml:space="preserve"> (0..4),</w:t>
            </w:r>
          </w:p>
          <w:p w14:paraId="3D50D77E"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A272C8">
              <w:rPr>
                <w:rFonts w:ascii="Courier New" w:eastAsia="Times New Roman" w:hAnsi="Courier New"/>
                <w:sz w:val="16"/>
                <w:szCs w:val="20"/>
                <w:lang w:val="en-GB" w:eastAsia="en-GB"/>
              </w:rPr>
              <w:t xml:space="preserve">        sl8                                     </w:t>
            </w:r>
            <w:r w:rsidRPr="00A272C8">
              <w:rPr>
                <w:rFonts w:ascii="Courier New" w:eastAsia="Times New Roman" w:hAnsi="Courier New"/>
                <w:color w:val="993366"/>
                <w:sz w:val="16"/>
                <w:szCs w:val="20"/>
                <w:lang w:val="en-GB" w:eastAsia="en-GB"/>
              </w:rPr>
              <w:t>INTEGER</w:t>
            </w:r>
            <w:r w:rsidRPr="00A272C8">
              <w:rPr>
                <w:rFonts w:ascii="Courier New" w:eastAsia="Times New Roman" w:hAnsi="Courier New"/>
                <w:sz w:val="16"/>
                <w:szCs w:val="20"/>
                <w:lang w:val="en-GB" w:eastAsia="en-GB"/>
              </w:rPr>
              <w:t xml:space="preserve"> (0..7),</w:t>
            </w:r>
          </w:p>
          <w:p w14:paraId="6167E299"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A272C8">
              <w:rPr>
                <w:rFonts w:ascii="Courier New" w:eastAsia="Times New Roman" w:hAnsi="Courier New"/>
                <w:sz w:val="16"/>
                <w:szCs w:val="20"/>
                <w:lang w:val="en-GB" w:eastAsia="en-GB"/>
              </w:rPr>
              <w:t xml:space="preserve">        sl10                                    </w:t>
            </w:r>
            <w:r w:rsidRPr="00A272C8">
              <w:rPr>
                <w:rFonts w:ascii="Courier New" w:eastAsia="Times New Roman" w:hAnsi="Courier New"/>
                <w:color w:val="993366"/>
                <w:sz w:val="16"/>
                <w:szCs w:val="20"/>
                <w:lang w:val="en-GB" w:eastAsia="en-GB"/>
              </w:rPr>
              <w:t>INTEGER</w:t>
            </w:r>
            <w:r w:rsidRPr="00A272C8">
              <w:rPr>
                <w:rFonts w:ascii="Courier New" w:eastAsia="Times New Roman" w:hAnsi="Courier New"/>
                <w:sz w:val="16"/>
                <w:szCs w:val="20"/>
                <w:lang w:val="en-GB" w:eastAsia="en-GB"/>
              </w:rPr>
              <w:t xml:space="preserve"> (0..9),</w:t>
            </w:r>
          </w:p>
          <w:p w14:paraId="696D0203"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A272C8">
              <w:rPr>
                <w:rFonts w:ascii="Courier New" w:eastAsia="Times New Roman" w:hAnsi="Courier New"/>
                <w:sz w:val="16"/>
                <w:szCs w:val="20"/>
                <w:lang w:val="en-GB" w:eastAsia="en-GB"/>
              </w:rPr>
              <w:t xml:space="preserve">        sl16                                    </w:t>
            </w:r>
            <w:r w:rsidRPr="00A272C8">
              <w:rPr>
                <w:rFonts w:ascii="Courier New" w:eastAsia="Times New Roman" w:hAnsi="Courier New"/>
                <w:color w:val="993366"/>
                <w:sz w:val="16"/>
                <w:szCs w:val="20"/>
                <w:lang w:val="en-GB" w:eastAsia="en-GB"/>
              </w:rPr>
              <w:t>INTEGER</w:t>
            </w:r>
            <w:r w:rsidRPr="00A272C8">
              <w:rPr>
                <w:rFonts w:ascii="Courier New" w:eastAsia="Times New Roman" w:hAnsi="Courier New"/>
                <w:sz w:val="16"/>
                <w:szCs w:val="20"/>
                <w:lang w:val="en-GB" w:eastAsia="en-GB"/>
              </w:rPr>
              <w:t xml:space="preserve"> (0..15),</w:t>
            </w:r>
          </w:p>
          <w:p w14:paraId="15F325A7"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A272C8">
              <w:rPr>
                <w:rFonts w:ascii="Courier New" w:eastAsia="Times New Roman" w:hAnsi="Courier New"/>
                <w:sz w:val="16"/>
                <w:szCs w:val="20"/>
                <w:lang w:val="en-GB" w:eastAsia="en-GB"/>
              </w:rPr>
              <w:t xml:space="preserve">        sl20                                    </w:t>
            </w:r>
            <w:r w:rsidRPr="00A272C8">
              <w:rPr>
                <w:rFonts w:ascii="Courier New" w:eastAsia="Times New Roman" w:hAnsi="Courier New"/>
                <w:color w:val="993366"/>
                <w:sz w:val="16"/>
                <w:szCs w:val="20"/>
                <w:lang w:val="en-GB" w:eastAsia="en-GB"/>
              </w:rPr>
              <w:t>INTEGER</w:t>
            </w:r>
            <w:r w:rsidRPr="00A272C8">
              <w:rPr>
                <w:rFonts w:ascii="Courier New" w:eastAsia="Times New Roman" w:hAnsi="Courier New"/>
                <w:sz w:val="16"/>
                <w:szCs w:val="20"/>
                <w:lang w:val="en-GB" w:eastAsia="en-GB"/>
              </w:rPr>
              <w:t xml:space="preserve"> (0..19),</w:t>
            </w:r>
          </w:p>
          <w:p w14:paraId="2BF8351C"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A272C8">
              <w:rPr>
                <w:rFonts w:ascii="Courier New" w:eastAsia="Times New Roman" w:hAnsi="Courier New"/>
                <w:sz w:val="16"/>
                <w:szCs w:val="20"/>
                <w:lang w:val="en-GB" w:eastAsia="en-GB"/>
              </w:rPr>
              <w:t xml:space="preserve">        sl40                                    </w:t>
            </w:r>
            <w:r w:rsidRPr="00A272C8">
              <w:rPr>
                <w:rFonts w:ascii="Courier New" w:eastAsia="Times New Roman" w:hAnsi="Courier New"/>
                <w:color w:val="993366"/>
                <w:sz w:val="16"/>
                <w:szCs w:val="20"/>
                <w:lang w:val="en-GB" w:eastAsia="en-GB"/>
              </w:rPr>
              <w:t>INTEGER</w:t>
            </w:r>
            <w:r w:rsidRPr="00A272C8">
              <w:rPr>
                <w:rFonts w:ascii="Courier New" w:eastAsia="Times New Roman" w:hAnsi="Courier New"/>
                <w:sz w:val="16"/>
                <w:szCs w:val="20"/>
                <w:lang w:val="en-GB" w:eastAsia="en-GB"/>
              </w:rPr>
              <w:t xml:space="preserve"> (0..39),</w:t>
            </w:r>
          </w:p>
          <w:p w14:paraId="6C1A4AE9"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A272C8">
              <w:rPr>
                <w:rFonts w:ascii="Courier New" w:eastAsia="Times New Roman" w:hAnsi="Courier New"/>
                <w:sz w:val="16"/>
                <w:szCs w:val="20"/>
                <w:lang w:val="en-GB" w:eastAsia="en-GB"/>
              </w:rPr>
              <w:t xml:space="preserve">        sl80                                    </w:t>
            </w:r>
            <w:r w:rsidRPr="00A272C8">
              <w:rPr>
                <w:rFonts w:ascii="Courier New" w:eastAsia="Times New Roman" w:hAnsi="Courier New"/>
                <w:color w:val="993366"/>
                <w:sz w:val="16"/>
                <w:szCs w:val="20"/>
                <w:lang w:val="en-GB" w:eastAsia="en-GB"/>
              </w:rPr>
              <w:t>INTEGER</w:t>
            </w:r>
            <w:r w:rsidRPr="00A272C8">
              <w:rPr>
                <w:rFonts w:ascii="Courier New" w:eastAsia="Times New Roman" w:hAnsi="Courier New"/>
                <w:sz w:val="16"/>
                <w:szCs w:val="20"/>
                <w:lang w:val="en-GB" w:eastAsia="en-GB"/>
              </w:rPr>
              <w:t xml:space="preserve"> (0..79),</w:t>
            </w:r>
          </w:p>
          <w:p w14:paraId="47B8C162"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sidRPr="00A272C8">
              <w:rPr>
                <w:rFonts w:ascii="Courier New" w:eastAsia="Times New Roman" w:hAnsi="Courier New"/>
                <w:sz w:val="16"/>
                <w:szCs w:val="20"/>
                <w:lang w:val="en-GB" w:eastAsia="en-GB"/>
              </w:rPr>
              <w:t xml:space="preserve">        </w:t>
            </w:r>
            <w:r w:rsidRPr="00A272C8">
              <w:rPr>
                <w:rFonts w:ascii="Courier New" w:eastAsia="Times New Roman" w:hAnsi="Courier New"/>
                <w:sz w:val="16"/>
                <w:szCs w:val="20"/>
                <w:lang w:val="nl-NL" w:eastAsia="en-GB"/>
              </w:rPr>
              <w:t xml:space="preserve">sl160                                   </w:t>
            </w:r>
            <w:r w:rsidRPr="00A272C8">
              <w:rPr>
                <w:rFonts w:ascii="Courier New" w:eastAsia="Times New Roman" w:hAnsi="Courier New"/>
                <w:color w:val="993366"/>
                <w:sz w:val="16"/>
                <w:szCs w:val="20"/>
                <w:lang w:val="nl-NL" w:eastAsia="en-GB"/>
              </w:rPr>
              <w:t>INTEGER</w:t>
            </w:r>
            <w:r w:rsidRPr="00A272C8">
              <w:rPr>
                <w:rFonts w:ascii="Courier New" w:eastAsia="Times New Roman" w:hAnsi="Courier New"/>
                <w:sz w:val="16"/>
                <w:szCs w:val="20"/>
                <w:lang w:val="nl-NL" w:eastAsia="en-GB"/>
              </w:rPr>
              <w:t xml:space="preserve"> (0..159),</w:t>
            </w:r>
          </w:p>
          <w:p w14:paraId="15DFA672"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sidRPr="00A272C8">
              <w:rPr>
                <w:rFonts w:ascii="Courier New" w:eastAsia="Times New Roman" w:hAnsi="Courier New"/>
                <w:sz w:val="16"/>
                <w:szCs w:val="20"/>
                <w:lang w:val="nl-NL" w:eastAsia="en-GB"/>
              </w:rPr>
              <w:t xml:space="preserve">        sl320                                   </w:t>
            </w:r>
            <w:r w:rsidRPr="00A272C8">
              <w:rPr>
                <w:rFonts w:ascii="Courier New" w:eastAsia="Times New Roman" w:hAnsi="Courier New"/>
                <w:color w:val="993366"/>
                <w:sz w:val="16"/>
                <w:szCs w:val="20"/>
                <w:lang w:val="nl-NL" w:eastAsia="en-GB"/>
              </w:rPr>
              <w:t>INTEGER</w:t>
            </w:r>
            <w:r w:rsidRPr="00A272C8">
              <w:rPr>
                <w:rFonts w:ascii="Courier New" w:eastAsia="Times New Roman" w:hAnsi="Courier New"/>
                <w:sz w:val="16"/>
                <w:szCs w:val="20"/>
                <w:lang w:val="nl-NL" w:eastAsia="en-GB"/>
              </w:rPr>
              <w:t xml:space="preserve"> (0..319),</w:t>
            </w:r>
          </w:p>
          <w:p w14:paraId="40010EB9"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sidRPr="00A272C8">
              <w:rPr>
                <w:rFonts w:ascii="Courier New" w:eastAsia="Times New Roman" w:hAnsi="Courier New"/>
                <w:sz w:val="16"/>
                <w:szCs w:val="20"/>
                <w:lang w:val="nl-NL" w:eastAsia="en-GB"/>
              </w:rPr>
              <w:t xml:space="preserve">        sl640                                   </w:t>
            </w:r>
            <w:r w:rsidRPr="00A272C8">
              <w:rPr>
                <w:rFonts w:ascii="Courier New" w:eastAsia="Times New Roman" w:hAnsi="Courier New"/>
                <w:color w:val="993366"/>
                <w:sz w:val="16"/>
                <w:szCs w:val="20"/>
                <w:lang w:val="nl-NL" w:eastAsia="en-GB"/>
              </w:rPr>
              <w:t>INTEGER</w:t>
            </w:r>
            <w:r w:rsidRPr="00A272C8">
              <w:rPr>
                <w:rFonts w:ascii="Courier New" w:eastAsia="Times New Roman" w:hAnsi="Courier New"/>
                <w:sz w:val="16"/>
                <w:szCs w:val="20"/>
                <w:lang w:val="nl-NL" w:eastAsia="en-GB"/>
              </w:rPr>
              <w:t xml:space="preserve"> (0..639),</w:t>
            </w:r>
          </w:p>
          <w:p w14:paraId="039EA89A"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eastAsia="en-GB"/>
              </w:rPr>
            </w:pPr>
            <w:r w:rsidRPr="00A272C8">
              <w:rPr>
                <w:rFonts w:ascii="Courier New" w:eastAsia="Times New Roman" w:hAnsi="Courier New"/>
                <w:sz w:val="16"/>
                <w:szCs w:val="20"/>
                <w:lang w:val="nl-NL" w:eastAsia="en-GB"/>
              </w:rPr>
              <w:t xml:space="preserve">        </w:t>
            </w:r>
            <w:r w:rsidRPr="00A272C8">
              <w:rPr>
                <w:rFonts w:ascii="Courier New" w:eastAsia="Times New Roman" w:hAnsi="Courier New"/>
                <w:sz w:val="16"/>
                <w:szCs w:val="20"/>
                <w:lang w:eastAsia="en-GB"/>
              </w:rPr>
              <w:t xml:space="preserve">sl1280                                  </w:t>
            </w:r>
            <w:r w:rsidRPr="00A272C8">
              <w:rPr>
                <w:rFonts w:ascii="Courier New" w:eastAsia="Times New Roman" w:hAnsi="Courier New"/>
                <w:color w:val="993366"/>
                <w:sz w:val="16"/>
                <w:szCs w:val="20"/>
                <w:lang w:eastAsia="en-GB"/>
              </w:rPr>
              <w:t>INTEGER</w:t>
            </w:r>
            <w:r w:rsidRPr="00A272C8">
              <w:rPr>
                <w:rFonts w:ascii="Courier New" w:eastAsia="Times New Roman" w:hAnsi="Courier New"/>
                <w:sz w:val="16"/>
                <w:szCs w:val="20"/>
                <w:lang w:eastAsia="en-GB"/>
              </w:rPr>
              <w:t xml:space="preserve"> (0..1279),</w:t>
            </w:r>
          </w:p>
          <w:p w14:paraId="78B6C3CE"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eastAsia="en-GB"/>
              </w:rPr>
            </w:pPr>
            <w:r w:rsidRPr="00A272C8">
              <w:rPr>
                <w:rFonts w:ascii="Courier New" w:eastAsia="Times New Roman" w:hAnsi="Courier New"/>
                <w:sz w:val="16"/>
                <w:szCs w:val="20"/>
                <w:lang w:eastAsia="en-GB"/>
              </w:rPr>
              <w:t xml:space="preserve">        sl2560                                  </w:t>
            </w:r>
            <w:r w:rsidRPr="00A272C8">
              <w:rPr>
                <w:rFonts w:ascii="Courier New" w:eastAsia="Times New Roman" w:hAnsi="Courier New"/>
                <w:color w:val="993366"/>
                <w:sz w:val="16"/>
                <w:szCs w:val="20"/>
                <w:lang w:eastAsia="en-GB"/>
              </w:rPr>
              <w:t>INTEGER</w:t>
            </w:r>
            <w:r w:rsidRPr="00A272C8">
              <w:rPr>
                <w:rFonts w:ascii="Courier New" w:eastAsia="Times New Roman" w:hAnsi="Courier New"/>
                <w:sz w:val="16"/>
                <w:szCs w:val="20"/>
                <w:lang w:eastAsia="en-GB"/>
              </w:rPr>
              <w:t xml:space="preserve"> (0..2559)</w:t>
            </w:r>
          </w:p>
          <w:p w14:paraId="1682A7F4" w14:textId="77777777" w:rsidR="001B078E"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                                                                             </w:t>
            </w:r>
          </w:p>
          <w:p w14:paraId="2D7207B2" w14:textId="77777777" w:rsidR="001B078E"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highlight w:val="yellow"/>
                <w:lang w:val="en-GB" w:eastAsia="en-GB"/>
              </w:rPr>
              <w:t>duration</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2..2559)                     </w:t>
            </w:r>
          </w:p>
          <w:p w14:paraId="0A9DF928" w14:textId="77777777" w:rsidR="001B078E"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monitoringSymbolsWithinSlot             </w:t>
            </w:r>
            <w:r>
              <w:rPr>
                <w:rFonts w:ascii="Courier New" w:eastAsia="Times New Roman" w:hAnsi="Courier New"/>
                <w:color w:val="993366"/>
                <w:sz w:val="16"/>
                <w:szCs w:val="20"/>
                <w:lang w:val="en-GB" w:eastAsia="en-GB"/>
              </w:rPr>
              <w:t>BI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TRING</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4))                </w:t>
            </w:r>
          </w:p>
          <w:p w14:paraId="696C1D90" w14:textId="77777777" w:rsidR="001B078E"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14:paraId="73B719B1" w14:textId="77777777" w:rsidR="001B078E" w:rsidRDefault="00C14668">
            <w:pPr>
              <w:widowControl/>
              <w:spacing w:before="180" w:after="180"/>
              <w:rPr>
                <w:rFonts w:eastAsia="SimSun"/>
              </w:rPr>
            </w:pPr>
            <w:r>
              <w:rPr>
                <w:rFonts w:eastAsia="SimSun"/>
                <w:b/>
              </w:rPr>
              <w:lastRenderedPageBreak/>
              <w:t>Periodicity and offset</w:t>
            </w:r>
            <w:r>
              <w:rPr>
                <w:rFonts w:eastAsia="SimSun"/>
              </w:rPr>
              <w:t xml:space="preserve">: Assume that multi-slot PDCCH monitoring capability for 480/960 kHz SCS is defined within the first Y slots per X-slot pattern of Alt 1-1 described in section 2.1. Then, a UE can be configured with monitoring periodicity to be integer of X slots so that its monitoring occasion always locates within the Y slots. Moreover, as aforementioned, the number of slots increase by 4/8 times for 480/960 kHz SCS, if the monitoring periodicity of 120 kHz SCS is to be maintained. In order to avoid a large increase of the number of choices in </w:t>
            </w:r>
            <w:r>
              <w:rPr>
                <w:rFonts w:eastAsia="SimSun"/>
                <w:i/>
              </w:rPr>
              <w:t>monitoringSlotPeriodicityAndOffset</w:t>
            </w:r>
            <w:r>
              <w:rPr>
                <w:rFonts w:eastAsia="SimSun"/>
              </w:rPr>
              <w:t>, the unit of the periodicity could be X-slots instead of one single slot. Similarly, the offset values should also be scaled by X. For example, “sl4” in Table 4 represents a periodicity of 16/32 slots for 480/960 kHz SCS</w:t>
            </w:r>
            <w:r>
              <w:rPr>
                <w:rFonts w:eastAsia="SimSun" w:hint="eastAsia"/>
              </w:rPr>
              <w:t>.</w:t>
            </w:r>
            <w:r>
              <w:rPr>
                <w:rFonts w:eastAsia="SimSun"/>
              </w:rPr>
              <w:t xml:space="preserve"> In addition, the integers values of (0,1,2,3) for “sl4” correspond to slot#0, slot#3, slot#7, slot#11 with a 16-slot periodicity for 480kHz SCS and slot#0, slot#7, slot#15, slot#23 with a 32-slot periodicity for 960kHz SCS. Furthermore, if monitoring occasions are restricted to be within the first Y&gt;1 slots in a slot group, additional slot-level offsets are needed</w:t>
            </w:r>
            <w:r>
              <w:rPr>
                <w:rFonts w:eastAsia="SimSun"/>
                <w:i/>
              </w:rPr>
              <w:t xml:space="preserve">. </w:t>
            </w:r>
            <w:r>
              <w:rPr>
                <w:rFonts w:eastAsia="SimSun"/>
              </w:rPr>
              <w:t xml:space="preserve">For example, the number of bits of </w:t>
            </w:r>
            <w:r>
              <w:rPr>
                <w:rFonts w:eastAsia="SimSun"/>
                <w:i/>
              </w:rPr>
              <w:t>monitoringSymbolsWithinSlot</w:t>
            </w:r>
            <w:r>
              <w:rPr>
                <w:rFonts w:eastAsia="SimSun"/>
              </w:rPr>
              <w:t xml:space="preserve"> can be increased to cover Y slots (e.g., 28 bits for Y=2 slots) or to 56/112 bits to directly indicate the offset within X slots for 480/960 kHz SCS.</w:t>
            </w:r>
          </w:p>
          <w:p w14:paraId="52618938" w14:textId="77777777" w:rsidR="001B078E" w:rsidRDefault="00C14668">
            <w:pPr>
              <w:widowControl/>
              <w:spacing w:before="180" w:after="180"/>
              <w:rPr>
                <w:rFonts w:eastAsia="SimSun"/>
              </w:rPr>
            </w:pPr>
            <w:r>
              <w:rPr>
                <w:rFonts w:eastAsia="SimSun"/>
                <w:b/>
              </w:rPr>
              <w:t>Duration</w:t>
            </w:r>
            <w:r>
              <w:rPr>
                <w:rFonts w:eastAsia="SimSun"/>
              </w:rPr>
              <w:t xml:space="preserve">: In Rel-15, the duration field in SearchSpace configuration denotes the number of consecutive slots that a SearchSpace lasts in each period. Apparently, the value of duration should be smaller than the periodicity indicated by </w:t>
            </w:r>
            <w:r>
              <w:rPr>
                <w:rFonts w:eastAsia="SimSun"/>
                <w:i/>
              </w:rPr>
              <w:t>monitoringSymbolsWithinSlot</w:t>
            </w:r>
            <w:r>
              <w:rPr>
                <w:rFonts w:eastAsia="SimSun"/>
              </w:rPr>
              <w:t xml:space="preserve">. In order to reuse the field and the corresponding value defined in Rel-15 for 480/960 kHz SCS, a new interpretation is needed. Specifically, if the PDCCH monitoring capability for 480/960 kHz SCS is the same as that for 120 kHz in a given time duration, the duration can be defined as the number of consecutive X-slots where SearchSpace can be located for 480/960 kHz SCS. Within each X-slots, the monitoring occasions are located in the first Y slots, which is configured by </w:t>
            </w:r>
            <w:r>
              <w:rPr>
                <w:rFonts w:eastAsia="SimSun"/>
                <w:i/>
              </w:rPr>
              <w:t>monitoringSymbolsWithinSlot</w:t>
            </w:r>
            <w:r>
              <w:rPr>
                <w:rFonts w:eastAsia="SimSun"/>
                <w:color w:val="000000"/>
              </w:rPr>
              <w:t>.</w:t>
            </w:r>
            <w:r>
              <w:rPr>
                <w:rFonts w:eastAsia="SimSun"/>
              </w:rPr>
              <w:t xml:space="preserve"> An example is shown for 120 kHz and 480 kHz SCSs in </w:t>
            </w:r>
            <w:r>
              <w:rPr>
                <w:rFonts w:eastAsia="SimSun"/>
                <w:color w:val="000000"/>
              </w:rPr>
              <w:fldChar w:fldCharType="begin"/>
            </w:r>
            <w:r>
              <w:rPr>
                <w:rFonts w:eastAsia="SimSun"/>
                <w:color w:val="000000"/>
              </w:rPr>
              <w:instrText xml:space="preserve"> REF _Ref68018795 \h </w:instrText>
            </w:r>
            <w:r>
              <w:rPr>
                <w:rFonts w:eastAsia="SimSun"/>
                <w:color w:val="000000"/>
              </w:rPr>
            </w:r>
            <w:r>
              <w:rPr>
                <w:rFonts w:eastAsia="SimSun"/>
                <w:color w:val="000000"/>
              </w:rPr>
              <w:fldChar w:fldCharType="separate"/>
            </w:r>
            <w:r>
              <w:rPr>
                <w:rFonts w:eastAsia="SimSun"/>
                <w:b/>
                <w:bCs/>
                <w:sz w:val="20"/>
                <w:szCs w:val="20"/>
              </w:rPr>
              <w:t>Figure 2</w:t>
            </w:r>
            <w:r>
              <w:rPr>
                <w:rFonts w:eastAsia="SimSun"/>
                <w:color w:val="000000"/>
              </w:rPr>
              <w:fldChar w:fldCharType="end"/>
            </w:r>
            <w:r>
              <w:rPr>
                <w:rFonts w:eastAsia="SimSun"/>
                <w:color w:val="000000"/>
              </w:rPr>
              <w:t>, where T</w:t>
            </w:r>
            <w:r>
              <w:rPr>
                <w:rFonts w:eastAsia="SimSun"/>
                <w:color w:val="000000"/>
                <w:vertAlign w:val="subscript"/>
              </w:rPr>
              <w:t>s</w:t>
            </w:r>
            <w:r>
              <w:rPr>
                <w:rFonts w:eastAsia="SimSun"/>
                <w:color w:val="000000"/>
              </w:rPr>
              <w:t xml:space="preserve"> denotes the duration of SearchSpace (yellow box), and k</w:t>
            </w:r>
            <w:r>
              <w:rPr>
                <w:rFonts w:eastAsia="SimSun"/>
                <w:color w:val="000000"/>
                <w:vertAlign w:val="subscript"/>
              </w:rPr>
              <w:t>s</w:t>
            </w:r>
            <w:r>
              <w:rPr>
                <w:rFonts w:eastAsia="SimSun"/>
                <w:color w:val="000000"/>
              </w:rPr>
              <w:t xml:space="preserve"> denotes the periodicity.</w:t>
            </w:r>
          </w:p>
          <w:p w14:paraId="02DA152B" w14:textId="77777777" w:rsidR="001B078E" w:rsidRDefault="00C14668">
            <w:pPr>
              <w:widowControl/>
              <w:spacing w:before="180" w:after="180"/>
              <w:jc w:val="center"/>
              <w:rPr>
                <w:rFonts w:eastAsia="SimSun"/>
                <w:color w:val="000000"/>
              </w:rPr>
            </w:pPr>
            <w:r>
              <w:rPr>
                <w:rFonts w:eastAsia="SimSun"/>
              </w:rPr>
              <w:t xml:space="preserve"> </w:t>
            </w:r>
            <w:r>
              <w:rPr>
                <w:rFonts w:eastAsia="SimSun"/>
                <w:noProof/>
                <w:lang w:eastAsia="zh-CN"/>
              </w:rPr>
              <w:drawing>
                <wp:inline distT="0" distB="0" distL="0" distR="0" wp14:anchorId="719BF5A0" wp14:editId="072AEF7E">
                  <wp:extent cx="5255895" cy="1991995"/>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8"/>
                          <a:stretch>
                            <a:fillRect/>
                          </a:stretch>
                        </pic:blipFill>
                        <pic:spPr>
                          <a:xfrm>
                            <a:off x="0" y="0"/>
                            <a:ext cx="5256000" cy="1992281"/>
                          </a:xfrm>
                          <a:prstGeom prst="rect">
                            <a:avLst/>
                          </a:prstGeom>
                        </pic:spPr>
                      </pic:pic>
                    </a:graphicData>
                  </a:graphic>
                </wp:inline>
              </w:drawing>
            </w:r>
          </w:p>
          <w:p w14:paraId="036AD4B6" w14:textId="77777777" w:rsidR="001B078E" w:rsidRDefault="00C14668">
            <w:pPr>
              <w:widowControl/>
              <w:jc w:val="center"/>
              <w:rPr>
                <w:rFonts w:eastAsia="SimSun"/>
                <w:bCs/>
                <w:color w:val="000000"/>
                <w:sz w:val="20"/>
                <w:szCs w:val="20"/>
              </w:rPr>
            </w:pPr>
            <w:bookmarkStart w:id="75" w:name="_Ref68018795"/>
            <w:r>
              <w:rPr>
                <w:rFonts w:eastAsia="SimSun"/>
                <w:b/>
                <w:bCs/>
                <w:sz w:val="20"/>
                <w:szCs w:val="20"/>
              </w:rPr>
              <w:t xml:space="preserve">Figure </w:t>
            </w:r>
            <w:r>
              <w:rPr>
                <w:rFonts w:eastAsia="SimSun"/>
                <w:b/>
                <w:bCs/>
                <w:sz w:val="20"/>
                <w:szCs w:val="20"/>
              </w:rPr>
              <w:fldChar w:fldCharType="begin"/>
            </w:r>
            <w:r>
              <w:rPr>
                <w:rFonts w:eastAsia="SimSun"/>
                <w:b/>
                <w:bCs/>
                <w:sz w:val="20"/>
                <w:szCs w:val="20"/>
              </w:rPr>
              <w:instrText xml:space="preserve"> SEQ Figure \* ARABIC </w:instrText>
            </w:r>
            <w:r>
              <w:rPr>
                <w:rFonts w:eastAsia="SimSun"/>
                <w:b/>
                <w:bCs/>
                <w:sz w:val="20"/>
                <w:szCs w:val="20"/>
              </w:rPr>
              <w:fldChar w:fldCharType="separate"/>
            </w:r>
            <w:r>
              <w:rPr>
                <w:rFonts w:eastAsia="SimSun"/>
                <w:b/>
                <w:bCs/>
                <w:sz w:val="20"/>
                <w:szCs w:val="20"/>
              </w:rPr>
              <w:t>2</w:t>
            </w:r>
            <w:r>
              <w:rPr>
                <w:rFonts w:eastAsia="SimSun"/>
                <w:b/>
                <w:bCs/>
                <w:sz w:val="20"/>
                <w:szCs w:val="20"/>
              </w:rPr>
              <w:fldChar w:fldCharType="end"/>
            </w:r>
            <w:bookmarkEnd w:id="75"/>
            <w:r>
              <w:rPr>
                <w:rFonts w:eastAsia="SimSun"/>
                <w:b/>
                <w:bCs/>
                <w:sz w:val="20"/>
                <w:szCs w:val="20"/>
              </w:rPr>
              <w:t xml:space="preserve">. </w:t>
            </w:r>
            <w:r>
              <w:rPr>
                <w:rFonts w:eastAsia="SimSun"/>
                <w:b/>
                <w:bCs/>
                <w:color w:val="000000"/>
                <w:sz w:val="20"/>
                <w:szCs w:val="20"/>
              </w:rPr>
              <w:t>TDM-ed search space for different UEs within a monitoring span</w:t>
            </w:r>
          </w:p>
          <w:p w14:paraId="346F058A" w14:textId="77777777" w:rsidR="001B078E" w:rsidRDefault="001B078E">
            <w:pPr>
              <w:widowControl/>
              <w:spacing w:before="180" w:after="180"/>
              <w:rPr>
                <w:rFonts w:eastAsia="SimSun"/>
                <w:color w:val="000000"/>
              </w:rPr>
            </w:pPr>
          </w:p>
          <w:p w14:paraId="22344B2E" w14:textId="77777777" w:rsidR="001B078E" w:rsidRDefault="00C14668">
            <w:pPr>
              <w:pStyle w:val="ListParagraph"/>
              <w:numPr>
                <w:ilvl w:val="0"/>
                <w:numId w:val="28"/>
              </w:numPr>
              <w:autoSpaceDE w:val="0"/>
              <w:autoSpaceDN w:val="0"/>
              <w:adjustRightInd w:val="0"/>
              <w:spacing w:beforeLines="50" w:before="120" w:after="240" w:line="240" w:lineRule="auto"/>
              <w:contextualSpacing/>
              <w:jc w:val="both"/>
              <w:rPr>
                <w:b/>
                <w:i/>
                <w:color w:val="000000"/>
              </w:rPr>
            </w:pPr>
            <w:r>
              <w:rPr>
                <w:b/>
                <w:i/>
                <w:color w:val="000000"/>
              </w:rPr>
              <w:t xml:space="preserve">The time domain parameters of search space set configuration should be revised for multi-slot PDCCH monitoring for 480 kHz and 960 kHz, as </w:t>
            </w:r>
            <w:r>
              <w:rPr>
                <w:b/>
                <w:i/>
                <w:color w:val="000000"/>
              </w:rPr>
              <w:lastRenderedPageBreak/>
              <w:t>follows:</w:t>
            </w:r>
          </w:p>
          <w:p w14:paraId="4B34D5F3" w14:textId="77777777" w:rsidR="001B078E" w:rsidRDefault="00C14668">
            <w:pPr>
              <w:widowControl/>
              <w:numPr>
                <w:ilvl w:val="1"/>
                <w:numId w:val="27"/>
              </w:numPr>
              <w:spacing w:before="180" w:after="180" w:line="240" w:lineRule="auto"/>
              <w:ind w:left="644"/>
              <w:contextualSpacing/>
              <w:jc w:val="both"/>
              <w:rPr>
                <w:rFonts w:eastAsia="SimSun"/>
                <w:b/>
                <w:i/>
              </w:rPr>
            </w:pPr>
            <w:r>
              <w:rPr>
                <w:rFonts w:eastAsia="SimSun"/>
                <w:b/>
                <w:i/>
              </w:rPr>
              <w:t xml:space="preserve">The unit of monitoringSlotPeriodicityAndOffset is </w:t>
            </w:r>
            <w:r>
              <w:rPr>
                <w:rFonts w:eastAsia="SimSun"/>
                <w:b/>
                <w:i/>
                <w:color w:val="000000"/>
              </w:rPr>
              <w:t>changed to X-slots, with X=4 for 480 kHz and X=8 for 960 kHz.</w:t>
            </w:r>
          </w:p>
          <w:p w14:paraId="4500B03E" w14:textId="77777777" w:rsidR="001B078E" w:rsidRDefault="00C14668">
            <w:pPr>
              <w:widowControl/>
              <w:numPr>
                <w:ilvl w:val="1"/>
                <w:numId w:val="27"/>
              </w:numPr>
              <w:spacing w:before="180" w:after="180" w:line="240" w:lineRule="auto"/>
              <w:ind w:left="644"/>
              <w:contextualSpacing/>
              <w:jc w:val="both"/>
              <w:rPr>
                <w:rFonts w:eastAsia="SimSun"/>
                <w:b/>
                <w:i/>
              </w:rPr>
            </w:pPr>
            <w:r>
              <w:rPr>
                <w:rFonts w:eastAsia="SimSun"/>
                <w:b/>
                <w:i/>
                <w:color w:val="000000"/>
              </w:rPr>
              <w:t>The unit of “duration” is changed to X-slots, with X=4 for 480 kHz and X=8 for 960 kHz.</w:t>
            </w:r>
          </w:p>
          <w:p w14:paraId="46761E54" w14:textId="77777777" w:rsidR="001B078E" w:rsidRDefault="00C14668">
            <w:pPr>
              <w:widowControl/>
              <w:numPr>
                <w:ilvl w:val="1"/>
                <w:numId w:val="27"/>
              </w:numPr>
              <w:spacing w:before="180" w:after="180" w:line="240" w:lineRule="auto"/>
              <w:ind w:left="644"/>
              <w:contextualSpacing/>
              <w:jc w:val="both"/>
              <w:rPr>
                <w:rFonts w:eastAsia="SimSun"/>
                <w:b/>
                <w:i/>
              </w:rPr>
            </w:pPr>
            <w:r>
              <w:rPr>
                <w:rFonts w:eastAsia="SimSun"/>
                <w:b/>
                <w:i/>
              </w:rPr>
              <w:t>Additional slot level offset or extension of monitoringSymbolsWithinSlot is required if monitoring occasions are within the first Y&gt;1 slots in an X-slots pattern</w:t>
            </w:r>
            <w:r>
              <w:rPr>
                <w:rFonts w:eastAsia="SimSun" w:hint="eastAsia"/>
                <w:b/>
                <w:i/>
              </w:rPr>
              <w:t>.</w:t>
            </w:r>
            <w:r>
              <w:rPr>
                <w:rFonts w:eastAsia="SimSun"/>
                <w:b/>
                <w:i/>
              </w:rPr>
              <w:t xml:space="preserve"> </w:t>
            </w:r>
          </w:p>
          <w:p w14:paraId="3C765442" w14:textId="77777777" w:rsidR="001B078E" w:rsidRDefault="001B078E">
            <w:pPr>
              <w:snapToGrid/>
              <w:spacing w:before="180" w:after="180" w:line="240" w:lineRule="auto"/>
              <w:contextualSpacing/>
              <w:jc w:val="both"/>
              <w:rPr>
                <w:i/>
              </w:rPr>
            </w:pPr>
          </w:p>
          <w:p w14:paraId="228B365B" w14:textId="77777777" w:rsidR="001B078E" w:rsidRDefault="00C14668">
            <w:pPr>
              <w:widowControl/>
              <w:rPr>
                <w:rFonts w:eastAsia="SimSun"/>
              </w:rPr>
            </w:pPr>
            <w:r>
              <w:rPr>
                <w:rFonts w:eastAsia="SimSun"/>
              </w:rPr>
              <w:t xml:space="preserve">In NRU Rel-16, search space set group switching is introduced to balance the UE power consumption on PDCCH monitoring and channel access flexibility on gNB side. The gNB can initiate a DL transmission in the middle of a slot after LBT by configuring mini slot PDCCH monitoring (SSSG#0) to a UE. After detecting a scheduling PDCCH or a DCI format 2_0 with SSSG switching trigger, the UE may switch to SSSG#1 with longer monitoring period within a COT. After the COT ends, the UE switches back to SSSG#0. It takes </w:t>
            </w:r>
            <m:oMath>
              <m:sSub>
                <m:sSubPr>
                  <m:ctrlPr>
                    <w:rPr>
                      <w:rFonts w:ascii="Cambria Math" w:eastAsia="SimSun" w:hAnsi="Cambria Math"/>
                      <w:sz w:val="20"/>
                      <w:szCs w:val="20"/>
                    </w:rPr>
                  </m:ctrlPr>
                </m:sSubPr>
                <m:e>
                  <m:r>
                    <w:rPr>
                      <w:rFonts w:ascii="Cambria Math" w:eastAsia="SimSun" w:hAnsi="Cambria Math"/>
                      <w:sz w:val="20"/>
                      <w:szCs w:val="20"/>
                    </w:rPr>
                    <m:t>P</m:t>
                  </m:r>
                </m:e>
                <m:sub>
                  <m:r>
                    <m:rPr>
                      <m:nor/>
                    </m:rPr>
                    <w:rPr>
                      <w:rFonts w:ascii="Cambria Math" w:eastAsia="SimSun" w:hAnsi="Cambria Math"/>
                      <w:sz w:val="20"/>
                      <w:szCs w:val="20"/>
                    </w:rPr>
                    <m:t>switch</m:t>
                  </m:r>
                </m:sub>
              </m:sSub>
            </m:oMath>
            <w:r>
              <w:rPr>
                <w:rFonts w:eastAsia="SimSun" w:hint="eastAsia"/>
                <w:b/>
                <w:sz w:val="20"/>
                <w:szCs w:val="20"/>
              </w:rPr>
              <w:t xml:space="preserve"> </w:t>
            </w:r>
            <w:r>
              <w:rPr>
                <w:rFonts w:eastAsia="SimSun"/>
                <w:sz w:val="20"/>
                <w:szCs w:val="20"/>
              </w:rPr>
              <w:t>symbols,</w:t>
            </w:r>
            <w:r>
              <w:rPr>
                <w:rFonts w:eastAsia="SimSun"/>
              </w:rPr>
              <w:t xml:space="preserve"> as listed in Table 8, for a UE to accomplish a SSSG switching procedure. </w:t>
            </w:r>
          </w:p>
          <w:p w14:paraId="51B0F462" w14:textId="77777777" w:rsidR="001B078E" w:rsidRDefault="00C14668">
            <w:pPr>
              <w:widowControl/>
              <w:jc w:val="center"/>
              <w:rPr>
                <w:rFonts w:ascii="Calibri" w:eastAsia="SimSun" w:hAnsi="Calibri" w:cs="Calibri"/>
                <w:b/>
                <w:sz w:val="20"/>
                <w:szCs w:val="20"/>
              </w:rPr>
            </w:pPr>
            <w:bookmarkStart w:id="76" w:name="_Ref78228631"/>
            <w:r>
              <w:rPr>
                <w:rFonts w:ascii="Calibri" w:eastAsia="SimSun" w:hAnsi="Calibri" w:cs="Calibri"/>
                <w:b/>
                <w:sz w:val="20"/>
                <w:szCs w:val="20"/>
              </w:rPr>
              <w:t xml:space="preserve">Table </w:t>
            </w:r>
            <w:r>
              <w:rPr>
                <w:rFonts w:ascii="Calibri" w:eastAsia="SimSun" w:hAnsi="Calibri" w:cs="Calibri"/>
                <w:b/>
                <w:sz w:val="20"/>
                <w:szCs w:val="20"/>
              </w:rPr>
              <w:fldChar w:fldCharType="begin"/>
            </w:r>
            <w:r>
              <w:rPr>
                <w:rFonts w:ascii="Calibri" w:eastAsia="SimSun" w:hAnsi="Calibri" w:cs="Calibri"/>
                <w:b/>
                <w:sz w:val="20"/>
                <w:szCs w:val="20"/>
              </w:rPr>
              <w:instrText xml:space="preserve"> SEQ Table \* ARABIC </w:instrText>
            </w:r>
            <w:r>
              <w:rPr>
                <w:rFonts w:ascii="Calibri" w:eastAsia="SimSun" w:hAnsi="Calibri" w:cs="Calibri"/>
                <w:b/>
                <w:sz w:val="20"/>
                <w:szCs w:val="20"/>
              </w:rPr>
              <w:fldChar w:fldCharType="separate"/>
            </w:r>
            <w:r>
              <w:rPr>
                <w:rFonts w:ascii="Calibri" w:eastAsia="SimSun" w:hAnsi="Calibri" w:cs="Calibri"/>
                <w:b/>
                <w:sz w:val="20"/>
                <w:szCs w:val="20"/>
              </w:rPr>
              <w:t>6</w:t>
            </w:r>
            <w:r>
              <w:rPr>
                <w:rFonts w:ascii="Calibri" w:eastAsia="SimSun" w:hAnsi="Calibri" w:cs="Calibri"/>
                <w:b/>
                <w:sz w:val="20"/>
                <w:szCs w:val="20"/>
              </w:rPr>
              <w:fldChar w:fldCharType="end"/>
            </w:r>
            <w:bookmarkEnd w:id="76"/>
            <w:r>
              <w:rPr>
                <w:rFonts w:ascii="Calibri" w:eastAsia="SimSun" w:hAnsi="Calibri" w:cs="Calibri"/>
                <w:b/>
                <w:sz w:val="20"/>
                <w:szCs w:val="20"/>
              </w:rPr>
              <w:t xml:space="preserve">. Minimum value of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rPr>
              <w:t xml:space="preserve"> [symbols]</w:t>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1B078E" w14:paraId="2DCDB951" w14:textId="77777777">
              <w:trPr>
                <w:cantSplit/>
                <w:jc w:val="center"/>
              </w:trPr>
              <w:tc>
                <w:tcPr>
                  <w:tcW w:w="300" w:type="dxa"/>
                  <w:shd w:val="clear" w:color="auto" w:fill="E0E0E0"/>
                  <w:vAlign w:val="center"/>
                </w:tcPr>
                <w:p w14:paraId="0C9C3DB4" w14:textId="77777777" w:rsidR="001B078E" w:rsidRDefault="00C14668">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3385" w:type="dxa"/>
                  <w:shd w:val="clear" w:color="auto" w:fill="E0E0E0"/>
                  <w:vAlign w:val="center"/>
                </w:tcPr>
                <w:p w14:paraId="60F7DDA8" w14:textId="77777777" w:rsidR="001B078E" w:rsidRDefault="00C14668">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1FFF69DF" w14:textId="77777777" w:rsidR="001B078E" w:rsidRDefault="00C14668">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1 [symbols]</w:t>
                  </w:r>
                </w:p>
              </w:tc>
              <w:tc>
                <w:tcPr>
                  <w:tcW w:w="3420" w:type="dxa"/>
                  <w:shd w:val="clear" w:color="auto" w:fill="E0E0E0"/>
                  <w:vAlign w:val="center"/>
                </w:tcPr>
                <w:p w14:paraId="248D62CF" w14:textId="77777777" w:rsidR="001B078E" w:rsidRDefault="00C14668">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5F146E06" w14:textId="77777777" w:rsidR="001B078E" w:rsidRDefault="00C14668">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2 [symbols]</w:t>
                  </w:r>
                </w:p>
              </w:tc>
            </w:tr>
            <w:tr w:rsidR="001B078E" w14:paraId="2846F004" w14:textId="77777777">
              <w:trPr>
                <w:cantSplit/>
                <w:jc w:val="center"/>
              </w:trPr>
              <w:tc>
                <w:tcPr>
                  <w:tcW w:w="300" w:type="dxa"/>
                  <w:vAlign w:val="center"/>
                </w:tcPr>
                <w:p w14:paraId="484B29CC"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3385" w:type="dxa"/>
                  <w:vAlign w:val="center"/>
                </w:tcPr>
                <w:p w14:paraId="068F5AFE"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44A27A9F"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10</w:t>
                  </w:r>
                </w:p>
              </w:tc>
            </w:tr>
            <w:tr w:rsidR="001B078E" w14:paraId="60B2F4AC" w14:textId="77777777">
              <w:trPr>
                <w:cantSplit/>
                <w:jc w:val="center"/>
              </w:trPr>
              <w:tc>
                <w:tcPr>
                  <w:tcW w:w="300" w:type="dxa"/>
                  <w:vAlign w:val="center"/>
                </w:tcPr>
                <w:p w14:paraId="4472A384"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3385" w:type="dxa"/>
                  <w:vAlign w:val="center"/>
                </w:tcPr>
                <w:p w14:paraId="7CF7E587"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4D2D5F6F"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12</w:t>
                  </w:r>
                </w:p>
              </w:tc>
            </w:tr>
            <w:tr w:rsidR="001B078E" w14:paraId="616ABE53" w14:textId="77777777">
              <w:trPr>
                <w:cantSplit/>
                <w:jc w:val="center"/>
              </w:trPr>
              <w:tc>
                <w:tcPr>
                  <w:tcW w:w="300" w:type="dxa"/>
                  <w:vAlign w:val="center"/>
                </w:tcPr>
                <w:p w14:paraId="4C615209"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3385" w:type="dxa"/>
                  <w:vAlign w:val="center"/>
                </w:tcPr>
                <w:p w14:paraId="4C94FE28"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0AE72B09"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bl>
          <w:p w14:paraId="57146FFC" w14:textId="77777777" w:rsidR="001B078E" w:rsidRDefault="001B078E">
            <w:pPr>
              <w:widowControl/>
              <w:rPr>
                <w:rFonts w:eastAsia="SimSun"/>
              </w:rPr>
            </w:pPr>
          </w:p>
          <w:p w14:paraId="4618FDB9" w14:textId="77777777" w:rsidR="001B078E" w:rsidRDefault="00C14668">
            <w:pPr>
              <w:widowControl/>
              <w:rPr>
                <w:rFonts w:eastAsia="SimSun"/>
              </w:rPr>
            </w:pPr>
            <w:r>
              <w:rPr>
                <w:rFonts w:eastAsia="SimSun"/>
              </w:rPr>
              <w:t xml:space="preserve">A slot with 120 kHz SCS has a time duration of about 3 OFDM symbols in a mini-slot with 30 kHz SCS, which brings sufficient flexibility to channel access. Moreover, if slot-based PDCCH monitoring is supported for 480/960 kHz SCS, the PDCCH monitoring periodicity is as small as about 15 us, which is very close to a CCA sensing slot duration. Therefore, there is no need, from the perspective of monitoring periodicity, to introduce SSSG switching between mini-slot monitoring and slot-based monitoring, or between slot-based monitoring and multi-slot monitoring. However, for 480/960 kHz SCS, SSSG switching does save UE power when a multi-slot-based monitoring switch between a small periodicity and a large periodicity. </w:t>
            </w:r>
          </w:p>
          <w:p w14:paraId="47CA809E" w14:textId="77777777" w:rsidR="001B078E" w:rsidRDefault="00C14668">
            <w:pPr>
              <w:pStyle w:val="ListParagraph"/>
              <w:numPr>
                <w:ilvl w:val="0"/>
                <w:numId w:val="28"/>
              </w:numPr>
              <w:autoSpaceDE w:val="0"/>
              <w:autoSpaceDN w:val="0"/>
              <w:adjustRightInd w:val="0"/>
              <w:spacing w:beforeLines="50" w:before="120" w:after="240" w:line="240" w:lineRule="auto"/>
              <w:contextualSpacing/>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412009A0" w14:textId="77777777" w:rsidR="001B078E" w:rsidRDefault="001B078E">
      <w:pPr>
        <w:rPr>
          <w:lang w:eastAsia="zh-CN"/>
        </w:rPr>
      </w:pPr>
    </w:p>
    <w:p w14:paraId="051E2435" w14:textId="77777777" w:rsidR="001B078E" w:rsidRDefault="00C14668">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1B078E" w14:paraId="4B914E3E" w14:textId="77777777">
        <w:tc>
          <w:tcPr>
            <w:tcW w:w="14583" w:type="dxa"/>
          </w:tcPr>
          <w:p w14:paraId="705FBA00" w14:textId="77777777" w:rsidR="001B078E" w:rsidRDefault="00C14668">
            <w:r>
              <w:rPr>
                <w:bCs/>
              </w:rPr>
              <w:t xml:space="preserve">The time pattern for monitoring PDCCH is configured to a UE by means of search space (SS) sets: common SS (CSS), and UE specific SS (USS). A UE can be </w:t>
            </w:r>
            <w:r>
              <w:rPr>
                <w:bCs/>
              </w:rPr>
              <w:lastRenderedPageBreak/>
              <w:t>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236F8D69" w14:textId="77777777" w:rsidR="001B078E" w:rsidRDefault="00C14668">
            <w:pPr>
              <w:rPr>
                <w:bCs/>
              </w:rPr>
            </w:pPr>
            <w:r>
              <w:rPr>
                <w:bCs/>
              </w:rPr>
              <w:t>The UE determines what slots to monitor based on the duration, periodicity and offset provided by higher layers. TS 38.331 defines the SearchSpace IE.</w:t>
            </w:r>
          </w:p>
          <w:p w14:paraId="0990AEEB" w14:textId="77777777" w:rsidR="001B078E" w:rsidRDefault="00C14668">
            <w:pPr>
              <w:pStyle w:val="ListParagraph"/>
              <w:numPr>
                <w:ilvl w:val="0"/>
                <w:numId w:val="57"/>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0E932293" w14:textId="77777777" w:rsidR="001B078E" w:rsidRDefault="00C14668">
            <w:pPr>
              <w:pStyle w:val="ListParagraph"/>
              <w:numPr>
                <w:ilvl w:val="0"/>
                <w:numId w:val="57"/>
              </w:numPr>
              <w:snapToGrid/>
              <w:spacing w:after="160"/>
              <w:contextualSpacing/>
              <w:rPr>
                <w:bCs/>
              </w:rPr>
            </w:pPr>
            <w:r>
              <w:rPr>
                <w:bCs/>
                <w:i/>
                <w:iCs/>
              </w:rPr>
              <w:t>monitoringSlotPeriodicityAndOffset</w:t>
            </w:r>
            <w:r>
              <w:rPr>
                <w:bCs/>
              </w:rPr>
              <w:t>: number of slots for PDCCH Monitoring configured as periodicity and offset.</w:t>
            </w:r>
          </w:p>
          <w:p w14:paraId="3DA21388" w14:textId="77777777" w:rsidR="001B078E" w:rsidRDefault="00C14668">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0DD40FBE" w14:textId="77777777" w:rsidR="001B078E" w:rsidRDefault="00C14668">
            <w:pPr>
              <w:rPr>
                <w:bCs/>
              </w:rPr>
            </w:pPr>
            <w:r>
              <w:rPr>
                <w:bCs/>
              </w:rPr>
              <w:t>With multi-slot PDCCH monitoring new variables are necessary to describe the extended basic monitoring pattern within a search space duration.</w:t>
            </w:r>
          </w:p>
          <w:p w14:paraId="1B6C9C81" w14:textId="77777777" w:rsidR="001B078E" w:rsidRDefault="00C14668">
            <w:pPr>
              <w:pStyle w:val="ListParagraph"/>
              <w:numPr>
                <w:ilvl w:val="0"/>
                <w:numId w:val="58"/>
              </w:numPr>
              <w:snapToGrid/>
              <w:spacing w:after="160"/>
              <w:contextualSpacing/>
              <w:rPr>
                <w:bCs/>
              </w:rPr>
            </w:pPr>
            <w:r>
              <w:rPr>
                <w:bCs/>
                <w:i/>
                <w:iCs/>
              </w:rPr>
              <w:t>spanDuration</w:t>
            </w:r>
            <w:r>
              <w:rPr>
                <w:bCs/>
              </w:rPr>
              <w:t xml:space="preserve">, represents the number of slots of span duration where PDCCH may be localized </w:t>
            </w:r>
          </w:p>
          <w:p w14:paraId="30BCC859" w14:textId="77777777" w:rsidR="001B078E" w:rsidRDefault="00C14668">
            <w:pPr>
              <w:pStyle w:val="ListParagraph"/>
              <w:numPr>
                <w:ilvl w:val="0"/>
                <w:numId w:val="58"/>
              </w:numPr>
              <w:snapToGrid/>
              <w:spacing w:after="160"/>
              <w:contextualSpacing/>
              <w:rPr>
                <w:bCs/>
              </w:rPr>
            </w:pPr>
            <w:r>
              <w:rPr>
                <w:bCs/>
                <w:i/>
                <w:iCs/>
              </w:rPr>
              <w:t>patternDuration,</w:t>
            </w:r>
            <w:r>
              <w:rPr>
                <w:bCs/>
              </w:rPr>
              <w:t xml:space="preserve"> which correspond to X value duration </w:t>
            </w:r>
          </w:p>
          <w:p w14:paraId="555EBCBF" w14:textId="77777777" w:rsidR="001B078E" w:rsidRDefault="00C14668">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2E7BD0FE" w14:textId="77777777" w:rsidR="001B078E" w:rsidRDefault="00C14668">
            <w:pPr>
              <w:keepNext/>
            </w:pPr>
            <w:r>
              <w:rPr>
                <w:bCs/>
                <w:noProof/>
                <w:lang w:eastAsia="zh-CN"/>
              </w:rPr>
              <w:drawing>
                <wp:inline distT="0" distB="0" distL="0" distR="0" wp14:anchorId="15326BB3" wp14:editId="4A5A6AF9">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5F0D5F70" w14:textId="77777777" w:rsidR="001B078E" w:rsidRDefault="00C14668">
            <w:pPr>
              <w:pStyle w:val="Caption"/>
              <w:rPr>
                <w:bCs w:val="0"/>
              </w:rPr>
            </w:pPr>
            <w:r>
              <w:t xml:space="preserve">Figure </w:t>
            </w:r>
            <w:fldSimple w:instr=" SEQ Figure \* ARABIC ">
              <w:r>
                <w:t>4</w:t>
              </w:r>
            </w:fldSimple>
            <w:r>
              <w:t>, Search Space timing</w:t>
            </w:r>
          </w:p>
          <w:p w14:paraId="1F132A40" w14:textId="77777777" w:rsidR="001B078E" w:rsidRDefault="00C14668">
            <w:pPr>
              <w:rPr>
                <w:bCs/>
              </w:rPr>
            </w:pPr>
            <w:r>
              <w:rPr>
                <w:bCs/>
              </w:rPr>
              <w:t xml:space="preserve"> </w:t>
            </w:r>
          </w:p>
          <w:p w14:paraId="3D489591" w14:textId="77777777" w:rsidR="001B078E" w:rsidRDefault="00C14668">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xml:space="preserve">, which is the first symbol(s) for PDCCH monitoring in the slots configured for PDCCH monitoring. For instance, UE will monitor just the first 3 symbols in each slot of the multi-slot span X=1. Moreover, the PDCCH schedule and </w:t>
            </w:r>
            <w:r>
              <w:rPr>
                <w:bCs/>
              </w:rPr>
              <w:lastRenderedPageBreak/>
              <w:t>monitoring can be further simplified if the CSS and USS are grouped and scheduled at different time either in the same slot or different slots of the span.</w:t>
            </w:r>
          </w:p>
          <w:p w14:paraId="249EBDFC" w14:textId="77777777" w:rsidR="001B078E" w:rsidRDefault="00C14668">
            <w:pPr>
              <w:rPr>
                <w:bCs/>
              </w:rPr>
            </w:pPr>
            <w:r>
              <w:rPr>
                <w:bCs/>
              </w:rPr>
              <w:t>We note that is possible to select between two PDCCH different monitoring behaviors (e.g. per slot vs per multi-slot or per 2 slots vs 4 slots monitoring) through search space set group (SSSG) switching.</w:t>
            </w:r>
          </w:p>
          <w:p w14:paraId="78EB2C02" w14:textId="77777777" w:rsidR="001B078E" w:rsidRDefault="00C14668">
            <w:pPr>
              <w:rPr>
                <w:bCs/>
              </w:rPr>
            </w:pPr>
            <w:r>
              <w:rPr>
                <w:bCs/>
              </w:rPr>
              <w:t>As presented in the Figure 4, a particular case for minimum configurable periodicity of the USS and Type3-PDCCH CSS may be the smallest value X that a UE supports. Therefore, we support the following proposal from [4]:</w:t>
            </w:r>
          </w:p>
          <w:p w14:paraId="71044328" w14:textId="77777777" w:rsidR="001B078E" w:rsidRDefault="00C14668">
            <w:pPr>
              <w:pStyle w:val="ListParagraph"/>
              <w:autoSpaceDE w:val="0"/>
              <w:autoSpaceDN w:val="0"/>
              <w:adjustRightInd w:val="0"/>
              <w:spacing w:beforeLines="50" w:before="120" w:after="240" w:line="240" w:lineRule="auto"/>
              <w:ind w:left="0"/>
              <w:contextualSpacing/>
              <w:jc w:val="both"/>
              <w:rPr>
                <w:b/>
                <w:i/>
                <w:color w:val="000000"/>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20736BFA" w14:textId="77777777" w:rsidR="001B078E" w:rsidRDefault="001B078E">
      <w:pPr>
        <w:rPr>
          <w:lang w:val="en-GB" w:eastAsia="zh-CN"/>
        </w:rPr>
      </w:pPr>
    </w:p>
    <w:p w14:paraId="07022C4B" w14:textId="77777777" w:rsidR="001B078E" w:rsidRDefault="00C14668">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1B078E" w14:paraId="6C9442CB" w14:textId="77777777">
        <w:tc>
          <w:tcPr>
            <w:tcW w:w="14583" w:type="dxa"/>
          </w:tcPr>
          <w:p w14:paraId="7969DDE2" w14:textId="77777777" w:rsidR="001B078E" w:rsidRDefault="00C14668">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6D72207C" w14:textId="77777777" w:rsidR="001B078E" w:rsidRDefault="00C14668">
            <w:pPr>
              <w:pStyle w:val="PL"/>
            </w:pPr>
            <w:r>
              <w:t xml:space="preserve">SearchSpace ::=                         </w:t>
            </w:r>
            <w:r>
              <w:rPr>
                <w:color w:val="993366"/>
              </w:rPr>
              <w:t>SEQUENCE</w:t>
            </w:r>
            <w:r>
              <w:t xml:space="preserve"> {</w:t>
            </w:r>
          </w:p>
          <w:p w14:paraId="4E5518C7" w14:textId="77777777" w:rsidR="001B078E" w:rsidRDefault="00C14668">
            <w:pPr>
              <w:pStyle w:val="PL"/>
            </w:pPr>
            <w:r>
              <w:t xml:space="preserve">    searchSpaceId                           SearchSpaceId,</w:t>
            </w:r>
          </w:p>
          <w:p w14:paraId="31A45B24" w14:textId="77777777" w:rsidR="001B078E" w:rsidRDefault="00C14668">
            <w:pPr>
              <w:pStyle w:val="PL"/>
              <w:rPr>
                <w:color w:val="808080"/>
              </w:rPr>
            </w:pPr>
            <w:r>
              <w:t xml:space="preserve">    controlResourceSetId                    ControlResourceSetId             </w:t>
            </w:r>
            <w:r>
              <w:rPr>
                <w:color w:val="993366"/>
              </w:rPr>
              <w:t>OPTIONAL</w:t>
            </w:r>
            <w:r>
              <w:t xml:space="preserve">,   </w:t>
            </w:r>
            <w:r>
              <w:rPr>
                <w:color w:val="808080"/>
              </w:rPr>
              <w:t>-- Cond SetupOnly</w:t>
            </w:r>
          </w:p>
          <w:p w14:paraId="09494D8C" w14:textId="77777777" w:rsidR="001B078E" w:rsidRDefault="00C14668">
            <w:pPr>
              <w:pStyle w:val="PL"/>
            </w:pPr>
            <w:r>
              <w:t xml:space="preserve">    monitoringSlotPeriodicityAndOffset      </w:t>
            </w:r>
            <w:r>
              <w:rPr>
                <w:color w:val="993366"/>
              </w:rPr>
              <w:t>CHOICE</w:t>
            </w:r>
            <w:r>
              <w:t xml:space="preserve"> {</w:t>
            </w:r>
          </w:p>
          <w:p w14:paraId="5C30A2B0" w14:textId="77777777" w:rsidR="001B078E" w:rsidRDefault="00C14668">
            <w:pPr>
              <w:pStyle w:val="PL"/>
            </w:pPr>
            <w:r>
              <w:t xml:space="preserve">        sl1                                     </w:t>
            </w:r>
            <w:r>
              <w:rPr>
                <w:color w:val="993366"/>
              </w:rPr>
              <w:t>NULL</w:t>
            </w:r>
            <w:r>
              <w:t>,</w:t>
            </w:r>
          </w:p>
          <w:p w14:paraId="50DE27EE" w14:textId="77777777" w:rsidR="001B078E" w:rsidRDefault="00C14668">
            <w:pPr>
              <w:pStyle w:val="PL"/>
            </w:pPr>
            <w:r>
              <w:t xml:space="preserve">        sl2                                     </w:t>
            </w:r>
            <w:r>
              <w:rPr>
                <w:color w:val="993366"/>
              </w:rPr>
              <w:t>INTEGER</w:t>
            </w:r>
            <w:r>
              <w:t xml:space="preserve"> (0..1),</w:t>
            </w:r>
          </w:p>
          <w:p w14:paraId="75AEC82C" w14:textId="77777777" w:rsidR="001B078E" w:rsidRPr="00A272C8" w:rsidRDefault="00C14668">
            <w:pPr>
              <w:pStyle w:val="PL"/>
              <w:rPr>
                <w:lang w:val="nl-NL"/>
              </w:rPr>
            </w:pPr>
            <w:r>
              <w:t xml:space="preserve">        </w:t>
            </w:r>
            <w:r w:rsidRPr="00A272C8">
              <w:rPr>
                <w:lang w:val="nl-NL"/>
              </w:rPr>
              <w:t xml:space="preserve">sl4                                     </w:t>
            </w:r>
            <w:r w:rsidRPr="00A272C8">
              <w:rPr>
                <w:color w:val="993366"/>
                <w:lang w:val="nl-NL"/>
              </w:rPr>
              <w:t>INTEGER</w:t>
            </w:r>
            <w:r w:rsidRPr="00A272C8">
              <w:rPr>
                <w:lang w:val="nl-NL"/>
              </w:rPr>
              <w:t xml:space="preserve"> (0..3),</w:t>
            </w:r>
          </w:p>
          <w:p w14:paraId="4D4243B5" w14:textId="77777777" w:rsidR="001B078E" w:rsidRPr="00A272C8" w:rsidRDefault="00C14668">
            <w:pPr>
              <w:pStyle w:val="PL"/>
              <w:rPr>
                <w:lang w:val="nl-NL"/>
              </w:rPr>
            </w:pPr>
            <w:r w:rsidRPr="00A272C8">
              <w:rPr>
                <w:lang w:val="nl-NL"/>
              </w:rPr>
              <w:t xml:space="preserve">        sl5                                     </w:t>
            </w:r>
            <w:r w:rsidRPr="00A272C8">
              <w:rPr>
                <w:color w:val="993366"/>
                <w:lang w:val="nl-NL"/>
              </w:rPr>
              <w:t>INTEGER</w:t>
            </w:r>
            <w:r w:rsidRPr="00A272C8">
              <w:rPr>
                <w:lang w:val="nl-NL"/>
              </w:rPr>
              <w:t xml:space="preserve"> (0..4),</w:t>
            </w:r>
          </w:p>
          <w:p w14:paraId="022C5D2F" w14:textId="77777777" w:rsidR="001B078E" w:rsidRPr="00A272C8" w:rsidRDefault="00C14668">
            <w:pPr>
              <w:pStyle w:val="PL"/>
              <w:rPr>
                <w:lang w:val="nl-NL"/>
              </w:rPr>
            </w:pPr>
            <w:r w:rsidRPr="00A272C8">
              <w:rPr>
                <w:lang w:val="nl-NL"/>
              </w:rPr>
              <w:t xml:space="preserve">        sl8                                     </w:t>
            </w:r>
            <w:r w:rsidRPr="00A272C8">
              <w:rPr>
                <w:color w:val="993366"/>
                <w:lang w:val="nl-NL"/>
              </w:rPr>
              <w:t>INTEGER</w:t>
            </w:r>
            <w:r w:rsidRPr="00A272C8">
              <w:rPr>
                <w:lang w:val="nl-NL"/>
              </w:rPr>
              <w:t xml:space="preserve"> (0..7),</w:t>
            </w:r>
          </w:p>
          <w:p w14:paraId="7AFF9329" w14:textId="77777777" w:rsidR="001B078E" w:rsidRPr="00A272C8" w:rsidRDefault="00C14668">
            <w:pPr>
              <w:pStyle w:val="PL"/>
              <w:rPr>
                <w:lang w:val="nl-NL"/>
              </w:rPr>
            </w:pPr>
            <w:r w:rsidRPr="00A272C8">
              <w:rPr>
                <w:lang w:val="nl-NL"/>
              </w:rPr>
              <w:t xml:space="preserve">        sl10                                    </w:t>
            </w:r>
            <w:r w:rsidRPr="00A272C8">
              <w:rPr>
                <w:color w:val="993366"/>
                <w:lang w:val="nl-NL"/>
              </w:rPr>
              <w:t>INTEGER</w:t>
            </w:r>
            <w:r w:rsidRPr="00A272C8">
              <w:rPr>
                <w:lang w:val="nl-NL"/>
              </w:rPr>
              <w:t xml:space="preserve"> (0..9),</w:t>
            </w:r>
          </w:p>
          <w:p w14:paraId="39BD89DA" w14:textId="77777777" w:rsidR="001B078E" w:rsidRPr="00A272C8" w:rsidRDefault="00C14668">
            <w:pPr>
              <w:pStyle w:val="PL"/>
              <w:rPr>
                <w:lang w:val="nl-NL"/>
              </w:rPr>
            </w:pPr>
            <w:r w:rsidRPr="00A272C8">
              <w:rPr>
                <w:lang w:val="nl-NL"/>
              </w:rPr>
              <w:t xml:space="preserve">        sl16                                    </w:t>
            </w:r>
            <w:r w:rsidRPr="00A272C8">
              <w:rPr>
                <w:color w:val="993366"/>
                <w:lang w:val="nl-NL"/>
              </w:rPr>
              <w:t>INTEGER</w:t>
            </w:r>
            <w:r w:rsidRPr="00A272C8">
              <w:rPr>
                <w:lang w:val="nl-NL"/>
              </w:rPr>
              <w:t xml:space="preserve"> (0..15),</w:t>
            </w:r>
          </w:p>
          <w:p w14:paraId="375E47A3" w14:textId="77777777" w:rsidR="001B078E" w:rsidRPr="00A272C8" w:rsidRDefault="00C14668">
            <w:pPr>
              <w:pStyle w:val="PL"/>
              <w:rPr>
                <w:lang w:val="nl-NL"/>
              </w:rPr>
            </w:pPr>
            <w:r w:rsidRPr="00A272C8">
              <w:rPr>
                <w:lang w:val="nl-NL"/>
              </w:rPr>
              <w:t xml:space="preserve">        sl20                                    </w:t>
            </w:r>
            <w:r w:rsidRPr="00A272C8">
              <w:rPr>
                <w:color w:val="993366"/>
                <w:lang w:val="nl-NL"/>
              </w:rPr>
              <w:t>INTEGER</w:t>
            </w:r>
            <w:r w:rsidRPr="00A272C8">
              <w:rPr>
                <w:lang w:val="nl-NL"/>
              </w:rPr>
              <w:t xml:space="preserve"> (0..19),</w:t>
            </w:r>
          </w:p>
          <w:p w14:paraId="36EF1115" w14:textId="77777777" w:rsidR="001B078E" w:rsidRPr="00A272C8" w:rsidRDefault="00C14668">
            <w:pPr>
              <w:pStyle w:val="PL"/>
              <w:rPr>
                <w:lang w:val="nl-NL"/>
              </w:rPr>
            </w:pPr>
            <w:r w:rsidRPr="00A272C8">
              <w:rPr>
                <w:lang w:val="nl-NL"/>
              </w:rPr>
              <w:t xml:space="preserve">        sl40                                    </w:t>
            </w:r>
            <w:r w:rsidRPr="00A272C8">
              <w:rPr>
                <w:color w:val="993366"/>
                <w:lang w:val="nl-NL"/>
              </w:rPr>
              <w:t>INTEGER</w:t>
            </w:r>
            <w:r w:rsidRPr="00A272C8">
              <w:rPr>
                <w:lang w:val="nl-NL"/>
              </w:rPr>
              <w:t xml:space="preserve"> (0..39),</w:t>
            </w:r>
          </w:p>
          <w:p w14:paraId="0C6F1671" w14:textId="77777777" w:rsidR="001B078E" w:rsidRPr="00A272C8" w:rsidRDefault="00C14668">
            <w:pPr>
              <w:pStyle w:val="PL"/>
              <w:rPr>
                <w:lang w:val="nl-NL"/>
              </w:rPr>
            </w:pPr>
            <w:r w:rsidRPr="00A272C8">
              <w:rPr>
                <w:lang w:val="nl-NL"/>
              </w:rPr>
              <w:t xml:space="preserve">        sl80                                    </w:t>
            </w:r>
            <w:r w:rsidRPr="00A272C8">
              <w:rPr>
                <w:color w:val="993366"/>
                <w:lang w:val="nl-NL"/>
              </w:rPr>
              <w:t>INTEGER</w:t>
            </w:r>
            <w:r w:rsidRPr="00A272C8">
              <w:rPr>
                <w:lang w:val="nl-NL"/>
              </w:rPr>
              <w:t xml:space="preserve"> (0..79),</w:t>
            </w:r>
          </w:p>
          <w:p w14:paraId="1CBCAF4A" w14:textId="77777777" w:rsidR="001B078E" w:rsidRPr="00A272C8" w:rsidRDefault="00C14668">
            <w:pPr>
              <w:pStyle w:val="PL"/>
              <w:rPr>
                <w:lang w:val="nl-NL"/>
              </w:rPr>
            </w:pPr>
            <w:r w:rsidRPr="00A272C8">
              <w:rPr>
                <w:lang w:val="nl-NL"/>
              </w:rPr>
              <w:t xml:space="preserve">        sl160                                   </w:t>
            </w:r>
            <w:r w:rsidRPr="00A272C8">
              <w:rPr>
                <w:color w:val="993366"/>
                <w:lang w:val="nl-NL"/>
              </w:rPr>
              <w:t>INTEGER</w:t>
            </w:r>
            <w:r w:rsidRPr="00A272C8">
              <w:rPr>
                <w:lang w:val="nl-NL"/>
              </w:rPr>
              <w:t xml:space="preserve"> (0..159),</w:t>
            </w:r>
          </w:p>
          <w:p w14:paraId="0D9D733E" w14:textId="77777777" w:rsidR="001B078E" w:rsidRPr="00A272C8" w:rsidRDefault="00C14668">
            <w:pPr>
              <w:pStyle w:val="PL"/>
              <w:rPr>
                <w:lang w:val="nl-NL"/>
              </w:rPr>
            </w:pPr>
            <w:r w:rsidRPr="00A272C8">
              <w:rPr>
                <w:lang w:val="nl-NL"/>
              </w:rPr>
              <w:t xml:space="preserve">        sl320                                   </w:t>
            </w:r>
            <w:r w:rsidRPr="00A272C8">
              <w:rPr>
                <w:color w:val="993366"/>
                <w:lang w:val="nl-NL"/>
              </w:rPr>
              <w:t>INTEGER</w:t>
            </w:r>
            <w:r w:rsidRPr="00A272C8">
              <w:rPr>
                <w:lang w:val="nl-NL"/>
              </w:rPr>
              <w:t xml:space="preserve"> (0..319),</w:t>
            </w:r>
          </w:p>
          <w:p w14:paraId="6C5ABE54" w14:textId="77777777" w:rsidR="001B078E" w:rsidRPr="00A272C8" w:rsidRDefault="00C14668">
            <w:pPr>
              <w:pStyle w:val="PL"/>
              <w:rPr>
                <w:lang w:val="nl-NL"/>
              </w:rPr>
            </w:pPr>
            <w:r w:rsidRPr="00A272C8">
              <w:rPr>
                <w:lang w:val="nl-NL"/>
              </w:rPr>
              <w:t xml:space="preserve">        sl640                                   </w:t>
            </w:r>
            <w:r w:rsidRPr="00A272C8">
              <w:rPr>
                <w:color w:val="993366"/>
                <w:lang w:val="nl-NL"/>
              </w:rPr>
              <w:t>INTEGER</w:t>
            </w:r>
            <w:r w:rsidRPr="00A272C8">
              <w:rPr>
                <w:lang w:val="nl-NL"/>
              </w:rPr>
              <w:t xml:space="preserve"> (0..639),</w:t>
            </w:r>
          </w:p>
          <w:p w14:paraId="70448E2E" w14:textId="77777777" w:rsidR="001B078E" w:rsidRPr="00A272C8" w:rsidRDefault="00C14668">
            <w:pPr>
              <w:pStyle w:val="PL"/>
              <w:rPr>
                <w:lang w:val="nl-NL"/>
              </w:rPr>
            </w:pPr>
            <w:r w:rsidRPr="00A272C8">
              <w:rPr>
                <w:lang w:val="nl-NL"/>
              </w:rPr>
              <w:lastRenderedPageBreak/>
              <w:t xml:space="preserve">        sl1280                                  </w:t>
            </w:r>
            <w:r w:rsidRPr="00A272C8">
              <w:rPr>
                <w:color w:val="993366"/>
                <w:lang w:val="nl-NL"/>
              </w:rPr>
              <w:t>INTEGER</w:t>
            </w:r>
            <w:r w:rsidRPr="00A272C8">
              <w:rPr>
                <w:lang w:val="nl-NL"/>
              </w:rPr>
              <w:t xml:space="preserve"> (0..1279),</w:t>
            </w:r>
          </w:p>
          <w:p w14:paraId="110F69AF" w14:textId="77777777" w:rsidR="001B078E" w:rsidRDefault="00C14668">
            <w:pPr>
              <w:pStyle w:val="PL"/>
            </w:pPr>
            <w:r w:rsidRPr="00A272C8">
              <w:rPr>
                <w:lang w:val="nl-NL"/>
              </w:rPr>
              <w:t xml:space="preserve">        </w:t>
            </w:r>
            <w:r>
              <w:t xml:space="preserve">sl2560                                  </w:t>
            </w:r>
            <w:r>
              <w:rPr>
                <w:color w:val="993366"/>
              </w:rPr>
              <w:t>INTEGER</w:t>
            </w:r>
            <w:r>
              <w:t xml:space="preserve"> (0..2559)</w:t>
            </w:r>
          </w:p>
          <w:p w14:paraId="17561281" w14:textId="77777777" w:rsidR="001B078E" w:rsidRDefault="00C14668">
            <w:pPr>
              <w:pStyle w:val="PL"/>
              <w:rPr>
                <w:color w:val="808080"/>
              </w:rPr>
            </w:pPr>
            <w:r>
              <w:t xml:space="preserve">    }                                                                        </w:t>
            </w:r>
            <w:r>
              <w:rPr>
                <w:color w:val="993366"/>
              </w:rPr>
              <w:t>OPTIONAL</w:t>
            </w:r>
            <w:r>
              <w:t xml:space="preserve">,   </w:t>
            </w:r>
            <w:r>
              <w:rPr>
                <w:color w:val="808080"/>
              </w:rPr>
              <w:t>-- Cond Setup</w:t>
            </w:r>
          </w:p>
          <w:p w14:paraId="5C108D9E" w14:textId="77777777" w:rsidR="001B078E" w:rsidRDefault="00C14668">
            <w:pPr>
              <w:pStyle w:val="PL"/>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0215CD6E" w14:textId="77777777" w:rsidR="001B078E" w:rsidRDefault="00C14668">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9769F13" w14:textId="77777777" w:rsidR="001B078E" w:rsidRDefault="001B078E">
            <w:pPr>
              <w:rPr>
                <w:lang w:eastAsia="zh-CN"/>
              </w:rPr>
            </w:pPr>
          </w:p>
          <w:p w14:paraId="76C15286" w14:textId="77777777" w:rsidR="001B078E" w:rsidRDefault="00C14668">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7187DF7B" w14:textId="77777777" w:rsidR="001B078E" w:rsidRDefault="00C14668">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049554D1" w14:textId="77777777" w:rsidR="001B078E" w:rsidRDefault="00C14668">
            <w:pPr>
              <w:pStyle w:val="ListParagraph"/>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6FE39563" w14:textId="77777777" w:rsidR="001B078E" w:rsidRDefault="00C14668">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08E6F167" w14:textId="77777777" w:rsidR="001B078E" w:rsidRDefault="00C14668">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1EC7A867" w14:textId="77777777" w:rsidR="001B078E" w:rsidRDefault="00C14668">
            <w:pPr>
              <w:rPr>
                <w:b/>
                <w:i/>
                <w:szCs w:val="20"/>
                <w:lang w:eastAsia="zh-CN"/>
              </w:rPr>
            </w:pPr>
            <w:r>
              <w:rPr>
                <w:rFonts w:hint="eastAsia"/>
                <w:b/>
                <w:i/>
                <w:szCs w:val="20"/>
                <w:lang w:eastAsia="zh-CN"/>
              </w:rPr>
              <w:t xml:space="preserve">Proposal 6: </w:t>
            </w:r>
            <w:bookmarkStart w:id="77" w:name="OLE_LINK2"/>
            <w:r>
              <w:rPr>
                <w:rFonts w:hint="eastAsia"/>
                <w:b/>
                <w:i/>
                <w:szCs w:val="20"/>
                <w:lang w:eastAsia="zh-CN"/>
              </w:rPr>
              <w:t>Search space set group</w:t>
            </w:r>
            <w:bookmarkEnd w:id="77"/>
            <w:r>
              <w:rPr>
                <w:rFonts w:hint="eastAsia"/>
                <w:b/>
                <w:i/>
                <w:szCs w:val="20"/>
                <w:lang w:eastAsia="zh-CN"/>
              </w:rPr>
              <w:t xml:space="preserve"> switching between different search space set groups configured with different period should be supported.  </w:t>
            </w:r>
          </w:p>
        </w:tc>
      </w:tr>
    </w:tbl>
    <w:p w14:paraId="0ED35B9D" w14:textId="77777777" w:rsidR="001B078E" w:rsidRDefault="001B078E">
      <w:pPr>
        <w:rPr>
          <w:lang w:val="en-GB" w:eastAsia="zh-CN"/>
        </w:rPr>
      </w:pPr>
    </w:p>
    <w:p w14:paraId="5D6E3EDF" w14:textId="77777777" w:rsidR="001B078E" w:rsidRDefault="00C14668">
      <w:pPr>
        <w:pStyle w:val="Heading3"/>
        <w:jc w:val="both"/>
        <w:rPr>
          <w:lang w:val="en-GB" w:eastAsia="zh-CN"/>
        </w:rPr>
      </w:pPr>
      <w:r>
        <w:rPr>
          <w:lang w:val="en-GB" w:eastAsia="zh-CN"/>
        </w:rPr>
        <w:lastRenderedPageBreak/>
        <w:t>R1-2108935 (ZTE, Sanechips)</w:t>
      </w:r>
    </w:p>
    <w:tbl>
      <w:tblPr>
        <w:tblStyle w:val="TableGrid"/>
        <w:tblW w:w="14583" w:type="dxa"/>
        <w:tblLayout w:type="fixed"/>
        <w:tblLook w:val="04A0" w:firstRow="1" w:lastRow="0" w:firstColumn="1" w:lastColumn="0" w:noHBand="0" w:noVBand="1"/>
      </w:tblPr>
      <w:tblGrid>
        <w:gridCol w:w="14583"/>
      </w:tblGrid>
      <w:tr w:rsidR="001B078E" w14:paraId="224041E4" w14:textId="77777777">
        <w:tc>
          <w:tcPr>
            <w:tcW w:w="14583" w:type="dxa"/>
          </w:tcPr>
          <w:p w14:paraId="696ECAA0" w14:textId="77777777" w:rsidR="001B078E" w:rsidRDefault="00C14668">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5A603F41" w14:textId="77777777" w:rsidR="001B078E" w:rsidRDefault="00C14668">
            <w:pPr>
              <w:jc w:val="both"/>
            </w:pPr>
            <w:r>
              <w:rPr>
                <w:noProof/>
                <w:lang w:eastAsia="zh-CN"/>
              </w:rPr>
              <w:drawing>
                <wp:inline distT="0" distB="0" distL="114300" distR="114300" wp14:anchorId="09C6AE19" wp14:editId="2611AE2E">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0"/>
                          <a:stretch>
                            <a:fillRect/>
                          </a:stretch>
                        </pic:blipFill>
                        <pic:spPr>
                          <a:xfrm>
                            <a:off x="0" y="0"/>
                            <a:ext cx="5963285" cy="978535"/>
                          </a:xfrm>
                          <a:prstGeom prst="rect">
                            <a:avLst/>
                          </a:prstGeom>
                          <a:noFill/>
                          <a:ln>
                            <a:noFill/>
                          </a:ln>
                        </pic:spPr>
                      </pic:pic>
                    </a:graphicData>
                  </a:graphic>
                </wp:inline>
              </w:drawing>
            </w:r>
          </w:p>
          <w:p w14:paraId="3967865E" w14:textId="77777777" w:rsidR="001B078E" w:rsidRDefault="00C14668">
            <w:pPr>
              <w:jc w:val="center"/>
              <w:rPr>
                <w:b/>
                <w:bCs/>
                <w:lang w:eastAsia="zh-CN"/>
              </w:rPr>
            </w:pPr>
            <w:r>
              <w:rPr>
                <w:rFonts w:eastAsia="SimSun" w:hint="eastAsia"/>
                <w:b/>
                <w:bCs/>
                <w:lang w:eastAsia="zh-CN"/>
              </w:rPr>
              <w:t>Figure 3: Configurations if a fixed pattern of slot groups is supported</w:t>
            </w:r>
          </w:p>
          <w:p w14:paraId="539A9140" w14:textId="77777777" w:rsidR="001B078E" w:rsidRDefault="00C14668">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C31A91" w14:textId="77777777" w:rsidR="001B078E" w:rsidRDefault="00C14668">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36DF101B" w14:textId="77777777" w:rsidR="001B078E" w:rsidRDefault="001B078E">
            <w:pPr>
              <w:spacing w:after="0" w:line="240" w:lineRule="auto"/>
              <w:jc w:val="both"/>
              <w:rPr>
                <w:b/>
                <w:lang w:eastAsia="zh-CN"/>
              </w:rPr>
            </w:pPr>
          </w:p>
          <w:p w14:paraId="2679B726" w14:textId="77777777" w:rsidR="001B078E" w:rsidRDefault="00C14668">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2673F064" w14:textId="77777777" w:rsidR="001B078E" w:rsidRDefault="00C14668">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48DA0006" w14:textId="77777777" w:rsidR="001B078E" w:rsidRDefault="00C14668">
            <w:pPr>
              <w:numPr>
                <w:ilvl w:val="0"/>
                <w:numId w:val="23"/>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6E3FBBE5" w14:textId="77777777" w:rsidR="001B078E" w:rsidRDefault="00C14668">
            <w:pPr>
              <w:numPr>
                <w:ilvl w:val="0"/>
                <w:numId w:val="23"/>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1E18389B" w14:textId="77777777" w:rsidR="001B078E" w:rsidRDefault="001B078E">
            <w:pPr>
              <w:spacing w:after="0" w:line="240" w:lineRule="auto"/>
              <w:jc w:val="both"/>
              <w:rPr>
                <w:b/>
                <w:lang w:eastAsia="zh-CN"/>
              </w:rPr>
            </w:pPr>
          </w:p>
        </w:tc>
      </w:tr>
    </w:tbl>
    <w:p w14:paraId="162C886B" w14:textId="77777777" w:rsidR="001B078E" w:rsidRDefault="001B078E">
      <w:pPr>
        <w:rPr>
          <w:lang w:eastAsia="zh-CN"/>
        </w:rPr>
      </w:pPr>
    </w:p>
    <w:p w14:paraId="457A3A60" w14:textId="77777777" w:rsidR="001B078E" w:rsidRDefault="00C14668">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1B078E" w14:paraId="664E0E77" w14:textId="77777777">
        <w:tc>
          <w:tcPr>
            <w:tcW w:w="14583" w:type="dxa"/>
          </w:tcPr>
          <w:p w14:paraId="7D1E55FB" w14:textId="77777777" w:rsidR="001B078E" w:rsidRDefault="00C14668">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0FD5679C" w14:textId="77777777" w:rsidR="001B078E" w:rsidRDefault="00C14668">
            <w:pPr>
              <w:pStyle w:val="ListParagraph"/>
              <w:numPr>
                <w:ilvl w:val="0"/>
                <w:numId w:val="59"/>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08F49508" w14:textId="77777777" w:rsidR="001B078E" w:rsidRDefault="00C14668">
            <w:pPr>
              <w:pStyle w:val="ListParagraph"/>
              <w:numPr>
                <w:ilvl w:val="0"/>
                <w:numId w:val="59"/>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14:paraId="2A0600B7" w14:textId="77777777" w:rsidR="001B078E" w:rsidRDefault="00C14668">
            <w:pPr>
              <w:spacing w:before="120"/>
              <w:jc w:val="center"/>
              <w:rPr>
                <w:szCs w:val="20"/>
                <w:lang w:eastAsia="zh-CN"/>
              </w:rPr>
            </w:pPr>
            <w:r>
              <w:rPr>
                <w:noProof/>
                <w:lang w:eastAsia="zh-CN"/>
              </w:rPr>
              <w:drawing>
                <wp:inline distT="0" distB="0" distL="0" distR="0" wp14:anchorId="0F53DDED" wp14:editId="1F757DF4">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1"/>
                          <a:stretch>
                            <a:fillRect/>
                          </a:stretch>
                        </pic:blipFill>
                        <pic:spPr>
                          <a:xfrm>
                            <a:off x="0" y="0"/>
                            <a:ext cx="4963464" cy="2743471"/>
                          </a:xfrm>
                          <a:prstGeom prst="rect">
                            <a:avLst/>
                          </a:prstGeom>
                        </pic:spPr>
                      </pic:pic>
                    </a:graphicData>
                  </a:graphic>
                </wp:inline>
              </w:drawing>
            </w:r>
          </w:p>
          <w:p w14:paraId="435637C9" w14:textId="77777777" w:rsidR="001B078E" w:rsidRDefault="00C14668">
            <w:pPr>
              <w:spacing w:before="120"/>
              <w:jc w:val="both"/>
              <w:rPr>
                <w:b/>
              </w:rPr>
            </w:pPr>
            <w:bookmarkStart w:id="78"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78"/>
          </w:p>
          <w:p w14:paraId="5DA6E28C" w14:textId="77777777" w:rsidR="001B078E" w:rsidRDefault="001B078E">
            <w:pPr>
              <w:spacing w:before="120"/>
              <w:jc w:val="both"/>
              <w:rPr>
                <w:b/>
              </w:rPr>
            </w:pPr>
          </w:p>
        </w:tc>
      </w:tr>
    </w:tbl>
    <w:p w14:paraId="5B8DE3DD" w14:textId="77777777" w:rsidR="001B078E" w:rsidRDefault="001B078E">
      <w:pPr>
        <w:rPr>
          <w:lang w:eastAsia="zh-CN"/>
        </w:rPr>
      </w:pPr>
    </w:p>
    <w:p w14:paraId="6D6B800E" w14:textId="77777777" w:rsidR="001B078E" w:rsidRDefault="00C14668">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1B078E" w14:paraId="04D3EA96" w14:textId="77777777">
        <w:tc>
          <w:tcPr>
            <w:tcW w:w="14583" w:type="dxa"/>
          </w:tcPr>
          <w:p w14:paraId="501C9312" w14:textId="77777777" w:rsidR="001B078E" w:rsidRDefault="00C14668">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w:t>
            </w:r>
            <w:r>
              <w:rPr>
                <w:lang w:val="en-GB"/>
              </w:rPr>
              <w:lastRenderedPageBreak/>
              <w:t>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7342E849" w14:textId="77777777" w:rsidR="001B078E" w:rsidRDefault="00C14668">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68D6350C" w14:textId="77777777" w:rsidR="001B078E" w:rsidRDefault="001B078E">
            <w:pPr>
              <w:jc w:val="both"/>
              <w:rPr>
                <w:lang w:val="en-GB"/>
              </w:rPr>
            </w:pPr>
          </w:p>
          <w:p w14:paraId="7CBE095D" w14:textId="77777777" w:rsidR="001B078E" w:rsidRDefault="00C14668">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217A263B" w14:textId="77777777" w:rsidR="001B078E" w:rsidRDefault="00C14668">
            <w:pPr>
              <w:jc w:val="both"/>
              <w:rPr>
                <w:b/>
                <w:lang w:val="en-GB"/>
              </w:rPr>
            </w:pPr>
            <w:r>
              <w:rPr>
                <w:b/>
                <w:lang w:val="en-GB"/>
              </w:rPr>
              <w:t>Proposal 4: For operation in unlicensed band with 480 kHz and 960 kHz SCS, the switching boundary and the timer counter should be modified to slot group based.</w:t>
            </w:r>
          </w:p>
          <w:p w14:paraId="66195935" w14:textId="77777777" w:rsidR="001B078E" w:rsidRDefault="001B078E">
            <w:pPr>
              <w:jc w:val="both"/>
              <w:rPr>
                <w:lang w:val="en-GB"/>
              </w:rPr>
            </w:pPr>
          </w:p>
          <w:p w14:paraId="758033CC" w14:textId="77777777" w:rsidR="001B078E" w:rsidRDefault="00C14668">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52500861" w14:textId="77777777" w:rsidR="001B078E" w:rsidRDefault="00C14668">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635E4109" w14:textId="77777777" w:rsidR="001B078E" w:rsidRDefault="001B078E">
            <w:pPr>
              <w:pStyle w:val="BodyText"/>
              <w:spacing w:after="0"/>
              <w:rPr>
                <w:sz w:val="22"/>
                <w:szCs w:val="22"/>
                <w:lang w:val="en-GB"/>
              </w:rPr>
            </w:pPr>
          </w:p>
          <w:p w14:paraId="31F1E145" w14:textId="77777777" w:rsidR="001B078E" w:rsidRDefault="00C14668">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275BD63B" w14:textId="77777777" w:rsidR="001B078E" w:rsidRDefault="00C14668">
            <w:pPr>
              <w:jc w:val="both"/>
              <w:rPr>
                <w:b/>
                <w:lang w:val="en-GB"/>
              </w:rPr>
            </w:pPr>
            <w:r>
              <w:rPr>
                <w:b/>
                <w:lang w:val="en-GB"/>
              </w:rPr>
              <w:t xml:space="preserve">Proposal 6: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093657D3" w14:textId="77777777" w:rsidR="001B078E" w:rsidRDefault="001B078E">
            <w:pPr>
              <w:jc w:val="both"/>
              <w:rPr>
                <w:b/>
                <w:lang w:val="en-GB"/>
              </w:rPr>
            </w:pPr>
          </w:p>
        </w:tc>
      </w:tr>
    </w:tbl>
    <w:p w14:paraId="50DB210E" w14:textId="77777777" w:rsidR="001B078E" w:rsidRDefault="001B078E">
      <w:pPr>
        <w:rPr>
          <w:lang w:eastAsia="zh-CN"/>
        </w:rPr>
      </w:pPr>
    </w:p>
    <w:p w14:paraId="01900881" w14:textId="77777777" w:rsidR="001B078E" w:rsidRDefault="00C14668">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1B078E" w14:paraId="2602FC27" w14:textId="77777777">
        <w:tc>
          <w:tcPr>
            <w:tcW w:w="14583" w:type="dxa"/>
          </w:tcPr>
          <w:p w14:paraId="0DA2FE5B" w14:textId="77777777" w:rsidR="001B078E" w:rsidRDefault="00C14668">
            <w:pPr>
              <w:pStyle w:val="BodyText"/>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41049318" w14:textId="77777777" w:rsidR="001B078E" w:rsidRDefault="00C14668">
            <w:pPr>
              <w:pStyle w:val="BodyText"/>
              <w:rPr>
                <w:b/>
                <w:bCs/>
                <w:i/>
                <w:lang w:eastAsia="zh-CN"/>
              </w:rPr>
            </w:pPr>
            <w:r>
              <w:rPr>
                <w:lang w:val="en-GB" w:eastAsia="zh-CN"/>
              </w:rPr>
              <w:lastRenderedPageBreak/>
              <w:t>O</w:t>
            </w:r>
            <w:r>
              <w:rPr>
                <w:rFonts w:hint="eastAsia"/>
                <w:lang w:val="en-GB" w:eastAsia="zh-CN"/>
              </w:rPr>
              <w:t xml:space="preserve">ne remaining issue is that whether the multi-slot PDCCH monitoring capability can be the default capability for </w:t>
            </w:r>
            <w:r>
              <w:rPr>
                <w:lang w:val="en-GB" w:eastAsia="zh-CN"/>
              </w:rPr>
              <w:t>480 kHz SCS</w:t>
            </w:r>
            <w:r>
              <w:rPr>
                <w:rFonts w:hint="eastAsia"/>
                <w:lang w:val="en-GB" w:eastAsia="zh-CN"/>
              </w:rPr>
              <w:t xml:space="preserve"> and </w:t>
            </w:r>
            <w:r>
              <w:rPr>
                <w:lang w:val="en-GB" w:eastAsia="zh-CN"/>
              </w:rPr>
              <w:t>960 kHz SCS</w:t>
            </w:r>
            <w:r>
              <w:rPr>
                <w:rFonts w:hint="eastAsia"/>
                <w:lang w:val="en-GB" w:eastAsia="zh-CN"/>
              </w:rPr>
              <w:t xml:space="preserve">. </w:t>
            </w:r>
            <w:r>
              <w:rPr>
                <w:lang w:val="en-GB" w:eastAsia="zh-CN"/>
              </w:rPr>
              <w:t>Note previously we suggest not to support per slot monitoring capability definition in Rel-17. If this is the case, then the issue is moot. However, if RAN1 decide to support also support per-slot monitoring, then the default capability, which is assumed when there is no dedicated RRC configuration, should be determined. This is required for certain scenarios, for example during 480</w:t>
            </w:r>
            <w:r>
              <w:rPr>
                <w:rFonts w:hint="eastAsia"/>
                <w:lang w:val="en-GB" w:eastAsia="zh-CN"/>
              </w:rPr>
              <w:t xml:space="preserve"> </w:t>
            </w:r>
            <w:r>
              <w:rPr>
                <w:lang w:val="en-GB" w:eastAsia="zh-CN"/>
              </w:rPr>
              <w:t xml:space="preserve">KHz SCS initial access. Considering that per-slot PDCCH monitoring would be more demanding for the high SCSs, having multi-slot PDCCH monitoring as the default capability is desirable. </w:t>
            </w:r>
          </w:p>
          <w:p w14:paraId="678BE13C" w14:textId="77777777" w:rsidR="001B078E" w:rsidRDefault="00C14668">
            <w:pPr>
              <w:pStyle w:val="BodyText"/>
              <w:rPr>
                <w:b/>
                <w:bCs/>
                <w:i/>
                <w:lang w:eastAsia="zh-CN"/>
              </w:rPr>
            </w:pPr>
            <w:r>
              <w:rPr>
                <w:b/>
                <w:bCs/>
                <w:i/>
                <w:lang w:eastAsia="zh-CN"/>
              </w:rPr>
              <w:t xml:space="preserve">Proposal </w:t>
            </w:r>
            <w:r>
              <w:rPr>
                <w:rFonts w:hint="eastAsia"/>
                <w:b/>
                <w:bCs/>
                <w:i/>
                <w:lang w:eastAsia="zh-CN"/>
              </w:rPr>
              <w:t>5</w:t>
            </w:r>
            <w:r>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7C4CB753" w14:textId="77777777" w:rsidR="001B078E" w:rsidRDefault="00C14668">
            <w:pPr>
              <w:pStyle w:val="BodyText"/>
              <w:rPr>
                <w:lang w:val="en-GB" w:eastAsia="zh-CN"/>
              </w:rPr>
            </w:pPr>
            <w:r>
              <w:rPr>
                <w:b/>
                <w:bCs/>
                <w:i/>
                <w:lang w:eastAsia="zh-CN"/>
              </w:rPr>
              <w:t>Proposal 6</w:t>
            </w:r>
            <w:r>
              <w:rPr>
                <w:rFonts w:hint="eastAsia"/>
                <w:b/>
                <w:bCs/>
                <w:i/>
                <w:lang w:eastAsia="zh-CN"/>
              </w:rPr>
              <w:t>：</w:t>
            </w:r>
            <w:r>
              <w:rPr>
                <w:rFonts w:hint="eastAsia"/>
                <w:b/>
                <w:bCs/>
                <w:i/>
                <w:lang w:eastAsia="zh-CN"/>
              </w:rPr>
              <w:t>It is recommended to define multi-slot monitoring capability as the default monitoring capability.</w:t>
            </w:r>
          </w:p>
          <w:p w14:paraId="2621E703" w14:textId="77777777" w:rsidR="001B078E" w:rsidRDefault="00C14668">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7DA81B4E" w14:textId="77777777" w:rsidR="001B078E" w:rsidRDefault="00C14668">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t>Figure 5</w:t>
            </w:r>
            <w:r>
              <w:rPr>
                <w:sz w:val="21"/>
                <w:lang w:eastAsia="zh-CN"/>
              </w:rPr>
              <w:fldChar w:fldCharType="end"/>
            </w:r>
            <w:r>
              <w:rPr>
                <w:rFonts w:hint="eastAsia"/>
                <w:sz w:val="21"/>
                <w:lang w:eastAsia="zh-CN"/>
              </w:rPr>
              <w:t>:</w:t>
            </w:r>
          </w:p>
          <w:p w14:paraId="352C6889" w14:textId="77777777" w:rsidR="001B078E" w:rsidRDefault="00C14668">
            <w:pPr>
              <w:pStyle w:val="ListParagraph"/>
              <w:numPr>
                <w:ilvl w:val="0"/>
                <w:numId w:val="60"/>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03B32A83" w14:textId="77777777" w:rsidR="001B078E" w:rsidRDefault="00C14668">
            <w:pPr>
              <w:pStyle w:val="ListParagraph"/>
              <w:numPr>
                <w:ilvl w:val="0"/>
                <w:numId w:val="60"/>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0B7295CC" w14:textId="77777777" w:rsidR="001B078E" w:rsidRDefault="00C14668">
            <w:pPr>
              <w:pStyle w:val="ListParagraph"/>
              <w:numPr>
                <w:ilvl w:val="0"/>
                <w:numId w:val="60"/>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45E95B0C" w14:textId="77777777" w:rsidR="001B078E" w:rsidRDefault="00C14668">
            <w:pPr>
              <w:pStyle w:val="ListParagraph"/>
              <w:numPr>
                <w:ilvl w:val="0"/>
                <w:numId w:val="60"/>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2456AE15" w14:textId="77777777" w:rsidR="001B078E" w:rsidRDefault="00C14668">
            <w:pPr>
              <w:pStyle w:val="ListParagraph"/>
              <w:numPr>
                <w:ilvl w:val="0"/>
                <w:numId w:val="60"/>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2C61237D" w14:textId="77777777" w:rsidR="001B078E" w:rsidRDefault="00C14668">
            <w:pPr>
              <w:pStyle w:val="BodyText"/>
              <w:keepNext/>
              <w:jc w:val="center"/>
            </w:pPr>
            <w:r>
              <w:t xml:space="preserve"> </w:t>
            </w:r>
            <w:r>
              <w:object w:dxaOrig="6728" w:dyaOrig="3122" w14:anchorId="796DBD99">
                <v:shape id="_x0000_i1031" type="#_x0000_t75" style="width:336.55pt;height:156pt" o:ole="">
                  <v:imagedata r:id="rId32" o:title=""/>
                </v:shape>
                <o:OLEObject Type="Embed" ProgID="Visio.Drawing.11" ShapeID="_x0000_i1031" DrawAspect="Content" ObjectID="_1695562221" r:id="rId33"/>
              </w:object>
            </w:r>
          </w:p>
          <w:p w14:paraId="259B2D4E" w14:textId="77777777" w:rsidR="001B078E" w:rsidRDefault="00C14668">
            <w:pPr>
              <w:pStyle w:val="Caption"/>
              <w:rPr>
                <w:b w:val="0"/>
                <w:lang w:eastAsia="zh-CN"/>
              </w:rPr>
            </w:pPr>
            <w:bookmarkStart w:id="79"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4</w:t>
            </w:r>
            <w:r>
              <w:rPr>
                <w:b w:val="0"/>
              </w:rPr>
              <w:fldChar w:fldCharType="end"/>
            </w:r>
            <w:bookmarkEnd w:id="79"/>
            <w:r>
              <w:rPr>
                <w:b w:val="0"/>
                <w:lang w:eastAsia="zh-CN"/>
              </w:rPr>
              <w:t>: Search space set configuration for 480 kHz SCS</w:t>
            </w:r>
          </w:p>
          <w:p w14:paraId="4D25DA55" w14:textId="77777777" w:rsidR="001B078E" w:rsidRDefault="00C14668">
            <w:pPr>
              <w:pStyle w:val="BodyText"/>
              <w:rPr>
                <w:b/>
                <w:i/>
                <w:lang w:eastAsia="zh-CN"/>
              </w:rPr>
            </w:pPr>
            <w:r>
              <w:rPr>
                <w:b/>
                <w:i/>
                <w:lang w:eastAsia="zh-CN"/>
              </w:rPr>
              <w:lastRenderedPageBreak/>
              <w:t xml:space="preserve">Proposal </w:t>
            </w:r>
            <w:r>
              <w:rPr>
                <w:rFonts w:hint="eastAsia"/>
                <w:b/>
                <w:i/>
                <w:lang w:eastAsia="zh-CN"/>
              </w:rPr>
              <w:t>7</w:t>
            </w:r>
            <w:r>
              <w:rPr>
                <w:b/>
                <w:i/>
                <w:lang w:eastAsia="zh-CN"/>
              </w:rPr>
              <w:t>：</w:t>
            </w:r>
            <w:r>
              <w:rPr>
                <w:rFonts w:hint="eastAsia"/>
                <w:b/>
                <w:i/>
                <w:lang w:eastAsia="zh-CN"/>
              </w:rPr>
              <w:t>For 480 kHz SCS and 960 kHz SCS, the search space configuration can be enhanced as follows.</w:t>
            </w:r>
          </w:p>
          <w:p w14:paraId="4035D648" w14:textId="77777777" w:rsidR="001B078E" w:rsidRDefault="00C14668">
            <w:pPr>
              <w:pStyle w:val="BodyText"/>
              <w:numPr>
                <w:ilvl w:val="0"/>
                <w:numId w:val="61"/>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6C6A551B" w14:textId="77777777" w:rsidR="001B078E" w:rsidRDefault="00C14668">
            <w:pPr>
              <w:pStyle w:val="BodyText"/>
              <w:numPr>
                <w:ilvl w:val="0"/>
                <w:numId w:val="61"/>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464FDB8D" w14:textId="77777777" w:rsidR="001B078E" w:rsidRDefault="00C14668">
            <w:pPr>
              <w:pStyle w:val="BodyText"/>
              <w:numPr>
                <w:ilvl w:val="0"/>
                <w:numId w:val="61"/>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00A69C0C" w14:textId="77777777" w:rsidR="001B078E" w:rsidRDefault="001B078E">
            <w:pPr>
              <w:pStyle w:val="BodyText"/>
              <w:rPr>
                <w:b/>
                <w:lang w:eastAsia="zh-CN"/>
              </w:rPr>
            </w:pPr>
          </w:p>
          <w:p w14:paraId="12BD3A73" w14:textId="77777777" w:rsidR="001B078E" w:rsidRDefault="00C14668">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00780933" w14:textId="77777777" w:rsidR="001B078E" w:rsidRDefault="00C14668">
            <w:pPr>
              <w:pStyle w:val="BodyText"/>
              <w:rPr>
                <w:i/>
                <w:lang w:eastAsia="zh-CN"/>
              </w:rPr>
            </w:pPr>
            <w:r>
              <w:rPr>
                <w:rFonts w:hint="eastAsia"/>
                <w:b/>
                <w:i/>
                <w:lang w:eastAsia="zh-CN"/>
              </w:rPr>
              <w:t xml:space="preserve">Proposal 8: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1805AA15" w14:textId="77777777" w:rsidR="001B078E" w:rsidRDefault="00C14668">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2C5A9A78" w14:textId="77777777" w:rsidR="001B078E" w:rsidRDefault="00C14668">
            <w:pPr>
              <w:pStyle w:val="BodyText"/>
              <w:rPr>
                <w:b/>
                <w:i/>
                <w:lang w:eastAsia="zh-CN"/>
              </w:rPr>
            </w:pPr>
            <w:r>
              <w:rPr>
                <w:b/>
                <w:i/>
                <w:lang w:eastAsia="zh-CN"/>
              </w:rPr>
              <w:t>Proposal</w:t>
            </w:r>
            <w:r>
              <w:rPr>
                <w:rFonts w:hint="eastAsia"/>
                <w:b/>
                <w:i/>
                <w:lang w:eastAsia="zh-CN"/>
              </w:rPr>
              <w:t xml:space="preserve"> 9</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2AE4C915" w14:textId="77777777" w:rsidR="001B078E" w:rsidRDefault="001B078E">
            <w:pPr>
              <w:pStyle w:val="BodyText"/>
              <w:widowControl/>
              <w:rPr>
                <w:b/>
                <w:lang w:eastAsia="zh-CN"/>
              </w:rPr>
            </w:pPr>
          </w:p>
        </w:tc>
      </w:tr>
    </w:tbl>
    <w:p w14:paraId="5B902F9F" w14:textId="77777777" w:rsidR="001B078E" w:rsidRDefault="00C14668">
      <w:pPr>
        <w:pStyle w:val="Heading3"/>
        <w:jc w:val="both"/>
        <w:rPr>
          <w:lang w:val="en-GB" w:eastAsia="zh-CN"/>
        </w:rPr>
      </w:pPr>
      <w:r>
        <w:rPr>
          <w:lang w:val="en-GB" w:eastAsia="zh-CN"/>
        </w:rPr>
        <w:lastRenderedPageBreak/>
        <w:t>R1-2109402 (Xiaomi)</w:t>
      </w:r>
    </w:p>
    <w:tbl>
      <w:tblPr>
        <w:tblStyle w:val="TableGrid"/>
        <w:tblW w:w="14583" w:type="dxa"/>
        <w:tblLayout w:type="fixed"/>
        <w:tblLook w:val="04A0" w:firstRow="1" w:lastRow="0" w:firstColumn="1" w:lastColumn="0" w:noHBand="0" w:noVBand="1"/>
      </w:tblPr>
      <w:tblGrid>
        <w:gridCol w:w="14583"/>
      </w:tblGrid>
      <w:tr w:rsidR="001B078E" w14:paraId="0386B52D" w14:textId="77777777">
        <w:tc>
          <w:tcPr>
            <w:tcW w:w="14583" w:type="dxa"/>
          </w:tcPr>
          <w:p w14:paraId="457FBD3B" w14:textId="77777777" w:rsidR="001B078E" w:rsidRDefault="00C14668">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508B4B70" w14:textId="77777777" w:rsidR="001B078E" w:rsidRDefault="00C14668">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0AD9DAB6" w14:textId="77777777" w:rsidR="001B078E" w:rsidRDefault="00C14668">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 xml:space="preserve">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w:t>
            </w:r>
            <w:r>
              <w:rPr>
                <w:lang w:eastAsia="zh-CN"/>
              </w:rPr>
              <w:lastRenderedPageBreak/>
              <w:t>R15, which we slightly prefer, since it is easy to guarantee CSS reception by single-slot PDCCH monitoring.</w:t>
            </w:r>
          </w:p>
          <w:p w14:paraId="62A8357B" w14:textId="77777777" w:rsidR="001B078E" w:rsidRDefault="00C14668">
            <w:pPr>
              <w:jc w:val="both"/>
              <w:rPr>
                <w:lang w:eastAsia="zh-CN"/>
              </w:rPr>
            </w:pPr>
            <w:r>
              <w:rPr>
                <w:b/>
                <w:i/>
                <w:lang w:eastAsia="zh-CN"/>
              </w:rPr>
              <w:t xml:space="preserve">Proposal 3: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6A18A6D1" w14:textId="77777777" w:rsidR="001B078E" w:rsidRDefault="00C14668">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4EC498C9" w14:textId="77777777" w:rsidR="001B078E" w:rsidRDefault="00C14668">
            <w:pPr>
              <w:jc w:val="both"/>
              <w:rPr>
                <w:lang w:eastAsia="zh-CN"/>
              </w:rPr>
            </w:pPr>
            <w:r>
              <w:rPr>
                <w:rFonts w:hint="eastAsia"/>
                <w:lang w:eastAsia="zh-CN"/>
              </w:rPr>
              <w:t>S</w:t>
            </w:r>
            <w:r>
              <w:rPr>
                <w:lang w:eastAsia="zh-CN"/>
              </w:rPr>
              <w:t>SB 0: symbol 0/1 on slot 5, 6 of even SFN</w:t>
            </w:r>
          </w:p>
          <w:p w14:paraId="67263055" w14:textId="77777777" w:rsidR="001B078E" w:rsidRDefault="00C14668">
            <w:pPr>
              <w:jc w:val="both"/>
              <w:rPr>
                <w:lang w:eastAsia="zh-CN"/>
              </w:rPr>
            </w:pPr>
            <w:r>
              <w:rPr>
                <w:rFonts w:hint="eastAsia"/>
                <w:lang w:eastAsia="zh-CN"/>
              </w:rPr>
              <w:t>S</w:t>
            </w:r>
            <w:r>
              <w:rPr>
                <w:lang w:eastAsia="zh-CN"/>
              </w:rPr>
              <w:t>SB 1: symbol 0/1 on slot 6, 7 of even SFN</w:t>
            </w:r>
          </w:p>
          <w:p w14:paraId="3F191A80" w14:textId="77777777" w:rsidR="001B078E" w:rsidRDefault="00C14668">
            <w:pPr>
              <w:jc w:val="both"/>
              <w:rPr>
                <w:lang w:eastAsia="zh-CN"/>
              </w:rPr>
            </w:pPr>
            <w:r>
              <w:rPr>
                <w:rFonts w:hint="eastAsia"/>
                <w:lang w:eastAsia="zh-CN"/>
              </w:rPr>
              <w:t>S</w:t>
            </w:r>
            <w:r>
              <w:rPr>
                <w:lang w:eastAsia="zh-CN"/>
              </w:rPr>
              <w:t>SB 2: symbol 0/1 on slot 7, 8 of even SFN</w:t>
            </w:r>
          </w:p>
          <w:p w14:paraId="411A7060" w14:textId="77777777" w:rsidR="001B078E" w:rsidRDefault="00C14668">
            <w:pPr>
              <w:jc w:val="both"/>
              <w:rPr>
                <w:lang w:eastAsia="zh-CN"/>
              </w:rPr>
            </w:pPr>
            <w:r>
              <w:rPr>
                <w:rFonts w:hint="eastAsia"/>
                <w:lang w:eastAsia="zh-CN"/>
              </w:rPr>
              <w:t>S</w:t>
            </w:r>
            <w:r>
              <w:rPr>
                <w:lang w:eastAsia="zh-CN"/>
              </w:rPr>
              <w:t>SB 3: symbol 0/1 on slot 8, 9 of even SFN</w:t>
            </w:r>
          </w:p>
          <w:p w14:paraId="2E55DE7B" w14:textId="77777777" w:rsidR="001B078E" w:rsidRDefault="00C14668">
            <w:pPr>
              <w:jc w:val="both"/>
              <w:rPr>
                <w:lang w:eastAsia="zh-CN"/>
              </w:rPr>
            </w:pPr>
            <w:r>
              <w:rPr>
                <w:rFonts w:hint="eastAsia"/>
                <w:lang w:eastAsia="zh-CN"/>
              </w:rPr>
              <w:t>S</w:t>
            </w:r>
            <w:r>
              <w:rPr>
                <w:lang w:eastAsia="zh-CN"/>
              </w:rPr>
              <w:t>SB 4: symbol 0/1 on slot 9 of even SFN and symbol 0/1 on slot 0 of odd SFN</w:t>
            </w:r>
          </w:p>
          <w:p w14:paraId="2F44D2BA" w14:textId="77777777" w:rsidR="001B078E" w:rsidRDefault="00C14668">
            <w:pPr>
              <w:jc w:val="both"/>
              <w:rPr>
                <w:lang w:eastAsia="zh-CN"/>
              </w:rPr>
            </w:pPr>
            <w:r>
              <w:rPr>
                <w:rFonts w:hint="eastAsia"/>
                <w:lang w:eastAsia="zh-CN"/>
              </w:rPr>
              <w:t>S</w:t>
            </w:r>
            <w:r>
              <w:rPr>
                <w:lang w:eastAsia="zh-CN"/>
              </w:rPr>
              <w:t>SB 5: symbol 0/1 on slot 0, 1 of odd SFN</w:t>
            </w:r>
          </w:p>
          <w:p w14:paraId="7E54EC54" w14:textId="77777777" w:rsidR="001B078E" w:rsidRDefault="00C14668">
            <w:pPr>
              <w:jc w:val="both"/>
              <w:rPr>
                <w:lang w:eastAsia="zh-CN"/>
              </w:rPr>
            </w:pPr>
            <w:r>
              <w:rPr>
                <w:rFonts w:hint="eastAsia"/>
                <w:lang w:eastAsia="zh-CN"/>
              </w:rPr>
              <w:t>S</w:t>
            </w:r>
            <w:r>
              <w:rPr>
                <w:lang w:eastAsia="zh-CN"/>
              </w:rPr>
              <w:t>SB 6: symbol 0/1 on slot 1, 2 of odd SFN</w:t>
            </w:r>
          </w:p>
          <w:p w14:paraId="1AFB4CA7" w14:textId="77777777" w:rsidR="001B078E" w:rsidRDefault="00C14668">
            <w:pPr>
              <w:jc w:val="both"/>
              <w:rPr>
                <w:lang w:eastAsia="zh-CN"/>
              </w:rPr>
            </w:pPr>
            <w:r>
              <w:rPr>
                <w:rFonts w:hint="eastAsia"/>
                <w:lang w:eastAsia="zh-CN"/>
              </w:rPr>
              <w:t>S</w:t>
            </w:r>
            <w:r>
              <w:rPr>
                <w:lang w:eastAsia="zh-CN"/>
              </w:rPr>
              <w:t>SB 7: symbol 0/1 on slot 2, 3 of odd SFN</w:t>
            </w:r>
          </w:p>
          <w:p w14:paraId="35B85924" w14:textId="77777777" w:rsidR="001B078E" w:rsidRDefault="00C14668">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7C4095F0" w14:textId="77777777" w:rsidR="001B078E" w:rsidRDefault="00C14668">
            <w:pPr>
              <w:jc w:val="both"/>
              <w:rPr>
                <w:lang w:eastAsia="zh-CN"/>
              </w:rPr>
            </w:pPr>
            <w:r>
              <w:rPr>
                <w:b/>
                <w:i/>
                <w:lang w:eastAsia="zh-CN"/>
              </w:rPr>
              <w:t xml:space="preserve">Proposal 4: If to apply multi-slot PDCCH monitoring capability in RRC idle mode, the locati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t xml:space="preserve"> </w:t>
            </w:r>
            <w:r>
              <w:rPr>
                <w:b/>
                <w:i/>
                <w:lang w:eastAsia="zh-CN"/>
              </w:rPr>
              <w:t>Alt 1 with a floating Y, or Alt 2 can be adopted at least for receiving CSS in idle mode.</w:t>
            </w:r>
          </w:p>
          <w:p w14:paraId="54C50C8D" w14:textId="77777777" w:rsidR="001B078E" w:rsidRDefault="00C14668">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267F5A83" w14:textId="77777777" w:rsidR="001B078E" w:rsidRDefault="00C14668">
            <w:pPr>
              <w:jc w:val="both"/>
              <w:rPr>
                <w:lang w:eastAsia="zh-CN"/>
              </w:rPr>
            </w:pPr>
            <w:r>
              <w:rPr>
                <w:b/>
                <w:i/>
                <w:lang w:eastAsia="zh-CN"/>
              </w:rPr>
              <w:t>Proposal 5:  To make sure USS/CSS can fall into Y slots, the periodicity of USS/configured CSS should be integer factor or multiple of the periodicity of Type #0/0-A/1/2 CSS.</w:t>
            </w:r>
          </w:p>
          <w:p w14:paraId="7EC00C88" w14:textId="77777777" w:rsidR="001B078E" w:rsidRDefault="00C14668">
            <w:pPr>
              <w:jc w:val="center"/>
            </w:pPr>
            <w:r>
              <w:object w:dxaOrig="9965" w:dyaOrig="2154" w14:anchorId="020F8D1F">
                <v:shape id="_x0000_i1032" type="#_x0000_t75" style="width:498pt;height:108pt" o:ole="">
                  <v:imagedata r:id="rId34" o:title=""/>
                </v:shape>
                <o:OLEObject Type="Embed" ProgID="Visio.Drawing.15" ShapeID="_x0000_i1032" DrawAspect="Content" ObjectID="_1695562222" r:id="rId35"/>
              </w:object>
            </w:r>
          </w:p>
          <w:p w14:paraId="28ADBF69" w14:textId="77777777" w:rsidR="001B078E" w:rsidRDefault="00C14668">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2C94D851" w14:textId="77777777" w:rsidR="001B078E" w:rsidRDefault="00C14668">
            <w:pPr>
              <w:jc w:val="both"/>
              <w:rPr>
                <w:lang w:eastAsia="zh-CN"/>
              </w:rPr>
            </w:pPr>
            <w:r>
              <w:rPr>
                <w:lang w:eastAsia="zh-CN"/>
              </w:rPr>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e feasible. But if X value is bigger than minimum SS periodicity, then USS/CSS can not always fall into the Y slots.</w:t>
            </w:r>
          </w:p>
          <w:p w14:paraId="653B659A" w14:textId="77777777" w:rsidR="001B078E" w:rsidRDefault="00C14668">
            <w:pPr>
              <w:jc w:val="both"/>
              <w:rPr>
                <w:lang w:eastAsia="zh-CN"/>
              </w:rPr>
            </w:pPr>
            <w:r>
              <w:rPr>
                <w:b/>
                <w:i/>
                <w:lang w:eastAsia="zh-CN"/>
              </w:rPr>
              <w:t>Proposal 6: For harmonized USS/CSS periodicity, X in Alt 1 should be equal to the minimum SS periodicity, otherwise, a floating Y is needed. And X in Alt 2 should be no bigger than the minimum SS periodicity.</w:t>
            </w:r>
          </w:p>
          <w:p w14:paraId="32B5BE68" w14:textId="77777777" w:rsidR="001B078E" w:rsidRDefault="00C14668">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two monitoring occasion is too close to each other, as shown in Fig.3, and UE may not be able to process PDCCH in so many consecutive slots. Simple solutions may be dropping one of the monitoring occasion. Details or other solutions can be further studied.</w:t>
            </w:r>
          </w:p>
          <w:p w14:paraId="0156601F" w14:textId="77777777" w:rsidR="001B078E" w:rsidRDefault="00C14668">
            <w:pPr>
              <w:jc w:val="center"/>
            </w:pPr>
            <w:r>
              <w:object w:dxaOrig="9965" w:dyaOrig="2638" w14:anchorId="29A59F87">
                <v:shape id="_x0000_i1033" type="#_x0000_t75" style="width:498pt;height:132pt" o:ole="">
                  <v:imagedata r:id="rId36" o:title=""/>
                </v:shape>
                <o:OLEObject Type="Embed" ProgID="Visio.Drawing.15" ShapeID="_x0000_i1033" DrawAspect="Content" ObjectID="_1695562223" r:id="rId37"/>
              </w:object>
            </w:r>
          </w:p>
          <w:p w14:paraId="69B22B8C" w14:textId="77777777" w:rsidR="001B078E" w:rsidRDefault="00C14668">
            <w:pPr>
              <w:jc w:val="center"/>
              <w:rPr>
                <w:lang w:eastAsia="zh-CN"/>
              </w:rPr>
            </w:pPr>
            <w:r>
              <w:t>Fig 3</w:t>
            </w:r>
            <w:r>
              <w:rPr>
                <w:rFonts w:hint="eastAsia"/>
                <w:lang w:eastAsia="zh-CN"/>
              </w:rPr>
              <w:t>.</w:t>
            </w:r>
            <w:r>
              <w:rPr>
                <w:lang w:eastAsia="zh-CN"/>
              </w:rPr>
              <w:t xml:space="preserve"> Two monitoring occasion is too close to each other</w:t>
            </w:r>
          </w:p>
          <w:p w14:paraId="733D9317" w14:textId="77777777" w:rsidR="001B078E" w:rsidRDefault="00C14668">
            <w:pPr>
              <w:jc w:val="both"/>
              <w:rPr>
                <w:lang w:eastAsia="zh-CN"/>
              </w:rPr>
            </w:pPr>
            <w:r>
              <w:rPr>
                <w:b/>
                <w:i/>
                <w:lang w:eastAsia="zh-CN"/>
              </w:rPr>
              <w:t xml:space="preserve">Proposal 7: If Alt 1 with floating Y is adopted, how to solve the issue two monitoring occasion is too close to each other. </w:t>
            </w:r>
          </w:p>
          <w:p w14:paraId="1C40E0FA" w14:textId="77777777" w:rsidR="001B078E" w:rsidRDefault="00C14668">
            <w:pPr>
              <w:jc w:val="both"/>
              <w:rPr>
                <w:b/>
                <w:i/>
                <w:lang w:eastAsia="zh-CN"/>
              </w:rPr>
            </w:pPr>
            <w:r>
              <w:rPr>
                <w:b/>
                <w:i/>
                <w:lang w:eastAsia="zh-CN"/>
              </w:rPr>
              <w:t xml:space="preserve">Summary: </w:t>
            </w:r>
          </w:p>
          <w:p w14:paraId="0003A7F9" w14:textId="77777777" w:rsidR="001B078E" w:rsidRDefault="00C14668">
            <w:pPr>
              <w:jc w:val="both"/>
              <w:rPr>
                <w:b/>
                <w:i/>
                <w:lang w:eastAsia="zh-CN"/>
              </w:rPr>
            </w:pPr>
            <w:r>
              <w:rPr>
                <w:b/>
                <w:i/>
                <w:lang w:eastAsia="zh-CN"/>
              </w:rPr>
              <w:lastRenderedPageBreak/>
              <w:t>If multi-slot PDCCH monitoring is applied for RRC idle mode, both Alt 1 with floating Y and Alt 2 can be adopted</w:t>
            </w:r>
            <w:r>
              <w:rPr>
                <w:rFonts w:hint="eastAsia"/>
                <w:b/>
                <w:i/>
                <w:lang w:eastAsia="zh-CN"/>
              </w:rPr>
              <w:t>.</w:t>
            </w:r>
          </w:p>
          <w:p w14:paraId="274FA412" w14:textId="77777777" w:rsidR="001B078E" w:rsidRDefault="00C14668">
            <w:pPr>
              <w:jc w:val="both"/>
              <w:rPr>
                <w:b/>
                <w:i/>
                <w:lang w:eastAsia="zh-CN"/>
              </w:rPr>
            </w:pPr>
            <w:r>
              <w:rPr>
                <w:b/>
                <w:i/>
                <w:lang w:eastAsia="zh-CN"/>
              </w:rPr>
              <w:t>If multi-slot PDCCH monitoring is applied for RRC connected mode, both Alt 1 and Alt 2 can be adopted under the following two conditions,</w:t>
            </w:r>
          </w:p>
          <w:p w14:paraId="35560B40" w14:textId="77777777" w:rsidR="001B078E" w:rsidRDefault="00C14668">
            <w:pPr>
              <w:numPr>
                <w:ilvl w:val="0"/>
                <w:numId w:val="62"/>
              </w:numPr>
              <w:overflowPunct w:val="0"/>
              <w:snapToGrid/>
              <w:spacing w:line="240" w:lineRule="auto"/>
              <w:jc w:val="both"/>
              <w:textAlignment w:val="baseline"/>
              <w:rPr>
                <w:b/>
                <w:i/>
                <w:lang w:eastAsia="zh-CN"/>
              </w:rPr>
            </w:pPr>
            <w:r>
              <w:rPr>
                <w:b/>
                <w:i/>
                <w:lang w:eastAsia="zh-CN"/>
              </w:rPr>
              <w:t>The periodicity of USS/configured CSS should be integer factor or multiple of the periodicity of Type #0/0-A/1/2 CSS</w:t>
            </w:r>
          </w:p>
          <w:p w14:paraId="40FA6D34" w14:textId="77777777" w:rsidR="001B078E" w:rsidRDefault="00C14668">
            <w:pPr>
              <w:numPr>
                <w:ilvl w:val="0"/>
                <w:numId w:val="62"/>
              </w:numPr>
              <w:overflowPunct w:val="0"/>
              <w:snapToGrid/>
              <w:spacing w:line="240" w:lineRule="auto"/>
              <w:jc w:val="both"/>
              <w:textAlignment w:val="baseline"/>
              <w:rPr>
                <w:b/>
                <w:i/>
                <w:lang w:eastAsia="zh-CN"/>
              </w:rPr>
            </w:pPr>
            <w:r>
              <w:rPr>
                <w:b/>
                <w:i/>
                <w:lang w:eastAsia="zh-CN"/>
              </w:rPr>
              <w:t>X in Alt 1 should be equal to the minimum SS periodicity, otherwise, a floating Y is needed; X in Alt 2 should be no bigger than the minimum SS periodicity</w:t>
            </w:r>
          </w:p>
          <w:p w14:paraId="623C4901" w14:textId="77777777" w:rsidR="001B078E" w:rsidRDefault="00C14668">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gNB should have proper SS configurations that are suitable for the applied multi-slot PDCCH monitoring capability, so that USS/CSS can fall into the Y slots. Otherwise, more complicated solutions will be needed to allow UE to monitor USS/CSS. </w:t>
            </w:r>
          </w:p>
          <w:p w14:paraId="3DC99D1B" w14:textId="77777777" w:rsidR="001B078E" w:rsidRDefault="00C14668">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A9CE44E" w14:textId="77777777" w:rsidR="001B078E" w:rsidRDefault="00C14668">
            <w:pPr>
              <w:jc w:val="both"/>
              <w:rPr>
                <w:b/>
                <w:i/>
                <w:lang w:eastAsia="zh-CN"/>
              </w:rPr>
            </w:pPr>
            <w:r>
              <w:rPr>
                <w:b/>
                <w:i/>
                <w:lang w:eastAsia="zh-CN"/>
              </w:rPr>
              <w:t xml:space="preserve">Proposal 10: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FEF79D2" w14:textId="77777777" w:rsidR="001B078E" w:rsidRDefault="00C14668">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121664C" w14:textId="77777777" w:rsidR="001B078E" w:rsidRDefault="00C14668">
            <w:pPr>
              <w:jc w:val="both"/>
              <w:rPr>
                <w:b/>
                <w:i/>
                <w:lang w:eastAsia="zh-CN"/>
              </w:rPr>
            </w:pPr>
            <w:r>
              <w:rPr>
                <w:b/>
                <w:i/>
                <w:lang w:eastAsia="zh-CN"/>
              </w:rPr>
              <w:t>Proposal 11:</w:t>
            </w:r>
            <w:r>
              <w:t xml:space="preserve"> </w:t>
            </w:r>
            <w:r>
              <w:rPr>
                <w:b/>
                <w:i/>
                <w:lang w:eastAsia="zh-CN"/>
              </w:rPr>
              <w:t>New search space periodicity parameters, as well as the search space offset/duration parameters, may need to be introduced for the new SCSs.</w:t>
            </w:r>
          </w:p>
          <w:p w14:paraId="095E58F0" w14:textId="77777777" w:rsidR="001B078E" w:rsidRDefault="001B078E">
            <w:pPr>
              <w:jc w:val="both"/>
              <w:rPr>
                <w:b/>
                <w:i/>
                <w:lang w:eastAsia="zh-CN"/>
              </w:rPr>
            </w:pPr>
          </w:p>
        </w:tc>
      </w:tr>
    </w:tbl>
    <w:p w14:paraId="61E1257C" w14:textId="77777777" w:rsidR="001B078E" w:rsidRDefault="001B078E">
      <w:pPr>
        <w:rPr>
          <w:lang w:eastAsia="zh-CN"/>
        </w:rPr>
      </w:pPr>
    </w:p>
    <w:p w14:paraId="1567F159" w14:textId="77777777" w:rsidR="001B078E" w:rsidRDefault="00C14668">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1B078E" w14:paraId="4C042697" w14:textId="77777777">
        <w:tc>
          <w:tcPr>
            <w:tcW w:w="14583" w:type="dxa"/>
          </w:tcPr>
          <w:p w14:paraId="4FA29B01" w14:textId="77777777" w:rsidR="001B078E" w:rsidRDefault="00C14668">
            <w:pPr>
              <w:jc w:val="both"/>
              <w:rPr>
                <w:rFonts w:eastAsia="MS Mincho" w:cs="Arial"/>
                <w:kern w:val="2"/>
                <w:szCs w:val="20"/>
                <w:lang w:eastAsia="ja-JP"/>
              </w:rPr>
            </w:pPr>
            <w:r>
              <w:rPr>
                <w:rFonts w:eastAsia="MS Mincho" w:cs="Arial"/>
                <w:kern w:val="2"/>
                <w:szCs w:val="20"/>
                <w:lang w:eastAsia="ja-JP"/>
              </w:rPr>
              <w:t xml:space="preserve">The limits for PDCCH candidates/non-overlapping CCEs 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for high SCS should be smaller than the corresponding values for lower SCS in Table 10.1-2 and Table 10.1-3 of [2], respectively. </w:t>
            </w:r>
          </w:p>
          <w:p w14:paraId="2C214DA1" w14:textId="77777777" w:rsidR="001B078E" w:rsidRDefault="001B078E">
            <w:pPr>
              <w:jc w:val="both"/>
              <w:rPr>
                <w:rFonts w:eastAsia="MS Mincho" w:cs="Arial"/>
                <w:kern w:val="2"/>
                <w:szCs w:val="20"/>
                <w:lang w:eastAsia="ja-JP"/>
              </w:rPr>
            </w:pPr>
          </w:p>
          <w:p w14:paraId="14ABF248" w14:textId="77777777" w:rsidR="001B078E" w:rsidRDefault="00C14668">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37A7100" w14:textId="77777777" w:rsidR="001B078E" w:rsidRDefault="001B078E">
            <w:pPr>
              <w:jc w:val="both"/>
              <w:rPr>
                <w:rFonts w:eastAsia="MS Mincho" w:cs="Arial"/>
                <w:kern w:val="2"/>
                <w:szCs w:val="20"/>
                <w:lang w:eastAsia="ja-JP"/>
              </w:rPr>
            </w:pPr>
          </w:p>
          <w:p w14:paraId="2B4DD35C" w14:textId="77777777" w:rsidR="001B078E" w:rsidRDefault="00C14668">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w:t>
            </w:r>
            <w:r>
              <w:rPr>
                <w:rFonts w:eastAsia="MS Mincho" w:cs="Arial"/>
                <w:kern w:val="2"/>
                <w:szCs w:val="20"/>
                <w:lang w:eastAsia="ja-JP"/>
              </w:rPr>
              <w:lastRenderedPageBreak/>
              <w:t xml:space="preserve">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63B23966" w14:textId="77777777" w:rsidR="001B078E" w:rsidRDefault="001B078E">
            <w:pPr>
              <w:rPr>
                <w:b/>
              </w:rPr>
            </w:pPr>
          </w:p>
          <w:p w14:paraId="4750FB1C" w14:textId="77777777" w:rsidR="001B078E" w:rsidRDefault="00C14668">
            <w:pPr>
              <w:jc w:val="both"/>
              <w:rPr>
                <w:b/>
                <w:iCs/>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08BE4115" w14:textId="77777777" w:rsidR="001B078E" w:rsidRDefault="00C14668">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05D3894A" w14:textId="77777777" w:rsidR="001B078E" w:rsidRDefault="001B078E">
            <w:pPr>
              <w:jc w:val="both"/>
              <w:rPr>
                <w:b/>
                <w:iCs/>
                <w:u w:val="single"/>
              </w:rPr>
            </w:pPr>
          </w:p>
          <w:p w14:paraId="1F469A60" w14:textId="77777777" w:rsidR="001B078E" w:rsidRDefault="00C14668">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729D1B14" w14:textId="77777777" w:rsidR="001B078E" w:rsidRDefault="001B078E">
            <w:pPr>
              <w:jc w:val="both"/>
              <w:rPr>
                <w:b/>
                <w:iCs/>
                <w:u w:val="single"/>
              </w:rPr>
            </w:pPr>
          </w:p>
          <w:p w14:paraId="1024D60A" w14:textId="77777777" w:rsidR="001B078E" w:rsidRDefault="00C14668">
            <w:pPr>
              <w:jc w:val="both"/>
              <w:rPr>
                <w:b/>
                <w:iCs/>
                <w:u w:val="single"/>
              </w:rPr>
            </w:pPr>
            <w:r>
              <w:rPr>
                <w:b/>
                <w:iCs/>
                <w:u w:val="single"/>
              </w:rPr>
              <w:t xml:space="preserve">Proposal 6: Further study motivation for enhancement of Rel-16 SSSG switching scheme to support PDCCH monitoring capability switching. </w:t>
            </w:r>
          </w:p>
          <w:p w14:paraId="7033F633" w14:textId="77777777" w:rsidR="001B078E" w:rsidRDefault="00C14668">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1479080D" w14:textId="77777777" w:rsidR="001B078E" w:rsidRDefault="001B078E">
            <w:pPr>
              <w:jc w:val="both"/>
              <w:rPr>
                <w:lang w:eastAsia="zh-CN"/>
              </w:rPr>
            </w:pPr>
          </w:p>
          <w:p w14:paraId="0236A894" w14:textId="77777777" w:rsidR="001B078E" w:rsidRDefault="00C14668">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05EDDEAE" w14:textId="77777777" w:rsidR="001B078E" w:rsidRDefault="001B078E">
            <w:pPr>
              <w:rPr>
                <w:lang w:eastAsia="zh-CN"/>
              </w:rPr>
            </w:pPr>
          </w:p>
          <w:p w14:paraId="11847370" w14:textId="77777777" w:rsidR="001B078E" w:rsidRDefault="00C14668">
            <w:r>
              <w:object w:dxaOrig="9596" w:dyaOrig="2880" w14:anchorId="51E5B98A">
                <v:shape id="_x0000_i1034" type="#_x0000_t75" style="width:480pt;height:2in" o:ole="">
                  <v:imagedata r:id="rId38" o:title=""/>
                </v:shape>
                <o:OLEObject Type="Embed" ProgID="Visio.Drawing.15" ShapeID="_x0000_i1034" DrawAspect="Content" ObjectID="_1695562224" r:id="rId39"/>
              </w:object>
            </w:r>
          </w:p>
          <w:p w14:paraId="214D38F7" w14:textId="77777777" w:rsidR="001B078E" w:rsidRDefault="00C14668">
            <w:pPr>
              <w:jc w:val="center"/>
              <w:rPr>
                <w:b/>
              </w:rPr>
            </w:pPr>
            <w:r>
              <w:rPr>
                <w:b/>
              </w:rPr>
              <w:t>Figure 2: Illustration of search space set configurations limited by combination of (X = 4, Y =2).</w:t>
            </w:r>
          </w:p>
          <w:p w14:paraId="2A8F298C" w14:textId="77777777" w:rsidR="001B078E" w:rsidRDefault="001B078E">
            <w:pPr>
              <w:rPr>
                <w:lang w:eastAsia="zh-CN"/>
              </w:rPr>
            </w:pPr>
          </w:p>
          <w:p w14:paraId="51399878" w14:textId="77777777" w:rsidR="001B078E" w:rsidRDefault="00C14668">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299B030F" w14:textId="77777777" w:rsidR="001B078E" w:rsidRDefault="001B078E">
            <w:pPr>
              <w:jc w:val="both"/>
              <w:rPr>
                <w:lang w:eastAsia="zh-CN"/>
              </w:rPr>
            </w:pPr>
          </w:p>
          <w:p w14:paraId="3AD10EF2" w14:textId="77777777" w:rsidR="001B078E" w:rsidRDefault="00C14668">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0137321C" w14:textId="77777777" w:rsidR="001B078E" w:rsidRDefault="001B078E">
            <w:pPr>
              <w:jc w:val="both"/>
            </w:pPr>
          </w:p>
          <w:p w14:paraId="3D8A07A1" w14:textId="77777777" w:rsidR="001B078E" w:rsidRDefault="00C14668">
            <w:pPr>
              <w:jc w:val="both"/>
              <w:rPr>
                <w:b/>
                <w:u w:val="single"/>
              </w:rPr>
            </w:pPr>
            <w:r>
              <w:rPr>
                <w:b/>
                <w:u w:val="single"/>
              </w:rPr>
              <w:t xml:space="preserve">Proposal 7: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735392D0" w14:textId="77777777" w:rsidR="001B078E" w:rsidRDefault="001B078E">
            <w:pPr>
              <w:snapToGrid/>
              <w:spacing w:line="240" w:lineRule="auto"/>
              <w:jc w:val="both"/>
              <w:rPr>
                <w:b/>
                <w:u w:val="single"/>
              </w:rPr>
            </w:pPr>
          </w:p>
          <w:p w14:paraId="68342D5F" w14:textId="77777777" w:rsidR="001B078E" w:rsidRDefault="00C14668">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w:t>
            </w:r>
            <w:r>
              <w:lastRenderedPageBreak/>
              <w:t xml:space="preserve">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34BD806F" w14:textId="77777777" w:rsidR="001B078E" w:rsidRDefault="001B078E">
            <w:pPr>
              <w:jc w:val="both"/>
            </w:pPr>
          </w:p>
          <w:p w14:paraId="64F503E1" w14:textId="77777777" w:rsidR="001B078E" w:rsidRDefault="00C14668">
            <w:pPr>
              <w:jc w:val="both"/>
              <w:rPr>
                <w:b/>
                <w:u w:val="single"/>
              </w:rPr>
            </w:pPr>
            <w:r>
              <w:rPr>
                <w:b/>
                <w:u w:val="single"/>
              </w:rPr>
              <w:t xml:space="preserve">Proposal 9: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p w14:paraId="26A2BB9C" w14:textId="77777777" w:rsidR="001B078E" w:rsidRDefault="001B078E">
            <w:pPr>
              <w:snapToGrid/>
              <w:spacing w:line="240" w:lineRule="auto"/>
              <w:jc w:val="both"/>
              <w:rPr>
                <w:b/>
                <w:u w:val="single"/>
              </w:rPr>
            </w:pPr>
          </w:p>
        </w:tc>
      </w:tr>
    </w:tbl>
    <w:p w14:paraId="56493D4E" w14:textId="77777777" w:rsidR="001B078E" w:rsidRDefault="001B078E">
      <w:pPr>
        <w:rPr>
          <w:lang w:eastAsia="zh-CN"/>
        </w:rPr>
      </w:pPr>
    </w:p>
    <w:p w14:paraId="52C1B9FE" w14:textId="77777777" w:rsidR="001B078E" w:rsidRDefault="00C14668">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1B078E" w14:paraId="1731506A" w14:textId="77777777">
        <w:tc>
          <w:tcPr>
            <w:tcW w:w="14583" w:type="dxa"/>
          </w:tcPr>
          <w:p w14:paraId="6D092B40" w14:textId="77777777" w:rsidR="001B078E" w:rsidRDefault="00C14668">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13CD1842" w14:textId="77777777" w:rsidR="001B078E" w:rsidRDefault="00C14668">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type1 CSS set with dedicated RRC configuration is enforced to a fixed position, i.e., the first 3 symbols in a slot, it is allowed that type1 CSS set without dedicated RRC configuration and type 0/0A/2 CSS sets can be in any 3 consecutive symbols in a slot. </w:t>
            </w:r>
          </w:p>
          <w:p w14:paraId="3E2865EE" w14:textId="77777777" w:rsidR="001B078E" w:rsidRDefault="00C14668">
            <w:pPr>
              <w:spacing w:before="240" w:after="0"/>
              <w:jc w:val="both"/>
              <w:rPr>
                <w:b/>
              </w:rPr>
            </w:pPr>
            <w:r>
              <w:rPr>
                <w:b/>
              </w:rPr>
              <w:t xml:space="preserve">Proposal 3: </w:t>
            </w:r>
          </w:p>
          <w:p w14:paraId="2EDB4004" w14:textId="77777777" w:rsidR="001B078E" w:rsidRDefault="00C14668">
            <w:pPr>
              <w:pStyle w:val="ListParagraph"/>
              <w:numPr>
                <w:ilvl w:val="0"/>
                <w:numId w:val="43"/>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2C33AA27" w14:textId="77777777" w:rsidR="001B078E" w:rsidRDefault="001B078E">
            <w:pPr>
              <w:rPr>
                <w:lang w:val="en-GB" w:eastAsia="zh-CN"/>
              </w:rPr>
            </w:pPr>
          </w:p>
          <w:p w14:paraId="551365B2" w14:textId="77777777" w:rsidR="001B078E" w:rsidRDefault="00C14668">
            <w:pPr>
              <w:rPr>
                <w:lang w:val="en-GB" w:eastAsia="zh-CN"/>
              </w:rPr>
            </w:pPr>
            <w:r>
              <w:rPr>
                <w:lang w:val="en-GB" w:eastAsia="zh-CN"/>
              </w:rPr>
              <w:t xml:space="preserve">In NR Rel-15, according to the UE capability on the maximum number of BDs/CCEs in a slot, </w:t>
            </w:r>
          </w:p>
          <w:p w14:paraId="64313B19" w14:textId="77777777" w:rsidR="001B078E" w:rsidRDefault="00C14668">
            <w:pPr>
              <w:pStyle w:val="B1"/>
              <w:numPr>
                <w:ilvl w:val="0"/>
                <w:numId w:val="63"/>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w:t>
            </w:r>
            <w:r>
              <w:rPr>
                <w:lang w:eastAsia="zh-CN"/>
              </w:rPr>
              <w:lastRenderedPageBreak/>
              <w:t xml:space="preserve">Certain dropping rule is defined so that the actual number in the slot doesn’t exceed the corresponding maximum numbers. </w:t>
            </w:r>
          </w:p>
          <w:p w14:paraId="4FB51B54" w14:textId="77777777" w:rsidR="001B078E" w:rsidRDefault="00C14668">
            <w:pPr>
              <w:pStyle w:val="ListParagraph"/>
              <w:numPr>
                <w:ilvl w:val="0"/>
                <w:numId w:val="63"/>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71E638E8" w14:textId="77777777" w:rsidR="001B078E" w:rsidRDefault="00C14668">
            <w:pPr>
              <w:jc w:val="both"/>
              <w:rPr>
                <w:lang w:val="en-GB" w:eastAsia="zh-CN"/>
              </w:rPr>
            </w:pPr>
            <w:r>
              <w:rPr>
                <w:lang w:val="en-GB" w:eastAsia="zh-CN"/>
              </w:rPr>
              <w:t xml:space="preserve">The similar rules could be extended to multi-slot PDCCH monitoring capability, </w:t>
            </w:r>
          </w:p>
          <w:p w14:paraId="282222DB" w14:textId="77777777" w:rsidR="001B078E" w:rsidRDefault="00C14668">
            <w:pPr>
              <w:pStyle w:val="B1"/>
              <w:numPr>
                <w:ilvl w:val="0"/>
                <w:numId w:val="63"/>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409FE7BA" w14:textId="77777777" w:rsidR="001B078E" w:rsidRDefault="00C14668">
            <w:pPr>
              <w:pStyle w:val="B1"/>
              <w:numPr>
                <w:ilvl w:val="0"/>
                <w:numId w:val="63"/>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51899EF0" w14:textId="77777777" w:rsidR="001B078E" w:rsidRDefault="00C14668">
            <w:pPr>
              <w:spacing w:before="240" w:after="0"/>
              <w:jc w:val="both"/>
              <w:rPr>
                <w:b/>
              </w:rPr>
            </w:pPr>
            <w:r>
              <w:rPr>
                <w:b/>
              </w:rPr>
              <w:t xml:space="preserve">Proposal 4: </w:t>
            </w:r>
          </w:p>
          <w:p w14:paraId="27A34B42" w14:textId="77777777" w:rsidR="001B078E" w:rsidRDefault="00C14668">
            <w:pPr>
              <w:pStyle w:val="B1"/>
              <w:numPr>
                <w:ilvl w:val="0"/>
                <w:numId w:val="24"/>
              </w:numPr>
              <w:spacing w:before="60" w:after="0" w:line="240" w:lineRule="auto"/>
              <w:rPr>
                <w:lang w:eastAsia="zh-CN"/>
              </w:rPr>
            </w:pPr>
            <w:r>
              <w:rPr>
                <w:lang w:eastAsia="zh-CN"/>
              </w:rPr>
              <w:t>When multi-slot PDCCH monitoring capability is supported,</w:t>
            </w:r>
          </w:p>
          <w:p w14:paraId="3E8AF64C" w14:textId="77777777" w:rsidR="001B078E" w:rsidRDefault="00C14668">
            <w:pPr>
              <w:pStyle w:val="B1"/>
              <w:numPr>
                <w:ilvl w:val="1"/>
                <w:numId w:val="24"/>
              </w:numPr>
              <w:spacing w:before="60" w:after="0" w:line="240" w:lineRule="auto"/>
              <w:rPr>
                <w:lang w:eastAsia="zh-CN"/>
              </w:rPr>
            </w:pPr>
            <w:r>
              <w:rPr>
                <w:lang w:eastAsia="zh-CN"/>
              </w:rPr>
              <w:t xml:space="preserve">PDCCH overbooking is supported for PCell or PSCell </w:t>
            </w:r>
          </w:p>
          <w:p w14:paraId="74179AD9" w14:textId="77777777" w:rsidR="001B078E" w:rsidRDefault="00C14668">
            <w:pPr>
              <w:pStyle w:val="B1"/>
              <w:numPr>
                <w:ilvl w:val="1"/>
                <w:numId w:val="24"/>
              </w:numPr>
              <w:spacing w:before="60" w:after="0" w:line="240" w:lineRule="auto"/>
              <w:rPr>
                <w:lang w:eastAsia="zh-CN"/>
              </w:rPr>
            </w:pPr>
            <w:r>
              <w:rPr>
                <w:lang w:eastAsia="zh-CN"/>
              </w:rPr>
              <w:t>For a SCell, the configured BDs/CCEs do not exceed the corresponding maximum numbers.</w:t>
            </w:r>
          </w:p>
          <w:p w14:paraId="489C5D7C" w14:textId="77777777" w:rsidR="001B078E" w:rsidRDefault="001B078E">
            <w:pPr>
              <w:pStyle w:val="B1"/>
              <w:spacing w:before="60" w:after="0" w:line="240" w:lineRule="auto"/>
              <w:ind w:left="0" w:firstLine="0"/>
              <w:rPr>
                <w:b/>
                <w:bCs/>
              </w:rPr>
            </w:pPr>
          </w:p>
          <w:p w14:paraId="31BB3231" w14:textId="77777777" w:rsidR="001B078E" w:rsidRDefault="00C14668">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75815AF6" w14:textId="77777777" w:rsidR="001B078E" w:rsidRDefault="00C14668">
            <w:pPr>
              <w:jc w:val="center"/>
              <w:rPr>
                <w:lang w:val="en-GB" w:eastAsia="zh-CN"/>
              </w:rPr>
            </w:pPr>
            <w:r>
              <w:object w:dxaOrig="7672" w:dyaOrig="2039" w14:anchorId="750BB627">
                <v:shape id="_x0000_i1035" type="#_x0000_t75" style="width:382.9pt;height:102pt" o:ole="">
                  <v:imagedata r:id="rId40" o:title=""/>
                </v:shape>
                <o:OLEObject Type="Embed" ProgID="Visio.Drawing.15" ShapeID="_x0000_i1035" DrawAspect="Content" ObjectID="_1695562225" r:id="rId41"/>
              </w:object>
            </w:r>
          </w:p>
          <w:p w14:paraId="7E8B9569" w14:textId="77777777" w:rsidR="001B078E" w:rsidRDefault="00C14668">
            <w:pPr>
              <w:jc w:val="center"/>
              <w:rPr>
                <w:b/>
                <w:bCs/>
                <w:lang w:eastAsia="zh-CN"/>
              </w:rPr>
            </w:pPr>
            <w:r>
              <w:rPr>
                <w:b/>
                <w:bCs/>
                <w:lang w:eastAsia="zh-CN"/>
              </w:rPr>
              <w:t>Figure 1: SSSG switching in NR-U</w:t>
            </w:r>
          </w:p>
          <w:p w14:paraId="4BEFDBB3" w14:textId="77777777" w:rsidR="001B078E" w:rsidRDefault="00C14668">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4BCC33EC" w14:textId="77777777" w:rsidR="001B078E" w:rsidRDefault="00C14668">
            <w:pPr>
              <w:pStyle w:val="B1"/>
              <w:numPr>
                <w:ilvl w:val="0"/>
                <w:numId w:val="63"/>
              </w:numPr>
              <w:spacing w:after="120" w:line="240" w:lineRule="auto"/>
              <w:jc w:val="both"/>
              <w:rPr>
                <w:lang w:eastAsia="zh-CN"/>
              </w:rPr>
            </w:pPr>
            <w:r>
              <w:rPr>
                <w:lang w:eastAsia="zh-CN"/>
              </w:rPr>
              <w:lastRenderedPageBreak/>
              <w:t>Option 1: switching between per-slot PDCCH monitoring capability and multi-slot PDCCH monitoring capabilities</w:t>
            </w:r>
          </w:p>
          <w:p w14:paraId="73F0D307" w14:textId="77777777" w:rsidR="001B078E" w:rsidRDefault="00C14668">
            <w:pPr>
              <w:pStyle w:val="B1"/>
              <w:numPr>
                <w:ilvl w:val="0"/>
                <w:numId w:val="63"/>
              </w:numPr>
              <w:spacing w:after="120" w:line="240" w:lineRule="auto"/>
              <w:jc w:val="both"/>
              <w:rPr>
                <w:lang w:eastAsia="zh-CN"/>
              </w:rPr>
            </w:pPr>
            <w:r>
              <w:rPr>
                <w:lang w:eastAsia="zh-CN"/>
              </w:rPr>
              <w:t>Option 2: switching between two multi-slot PDCCH monitoring capabilities</w:t>
            </w:r>
          </w:p>
          <w:p w14:paraId="78DC9BC4" w14:textId="77777777" w:rsidR="001B078E" w:rsidRDefault="00C14668">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4250A185" w14:textId="77777777" w:rsidR="001B078E" w:rsidRDefault="00C14668">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2A5133C6" w14:textId="77777777" w:rsidR="001B078E" w:rsidRDefault="00C14668">
            <w:pPr>
              <w:spacing w:before="240" w:after="0"/>
              <w:jc w:val="both"/>
              <w:rPr>
                <w:b/>
                <w:bCs/>
                <w:lang w:val="en-GB" w:eastAsia="zh-CN"/>
              </w:rPr>
            </w:pPr>
            <w:r>
              <w:rPr>
                <w:b/>
                <w:bCs/>
                <w:lang w:val="en-GB" w:eastAsia="zh-CN"/>
              </w:rPr>
              <w:t>Proposal 6:</w:t>
            </w:r>
          </w:p>
          <w:p w14:paraId="083BFF36" w14:textId="77777777" w:rsidR="001B078E" w:rsidRDefault="00C14668">
            <w:pPr>
              <w:pStyle w:val="B1"/>
              <w:numPr>
                <w:ilvl w:val="0"/>
                <w:numId w:val="24"/>
              </w:numPr>
              <w:spacing w:before="60" w:after="0" w:line="240" w:lineRule="auto"/>
              <w:rPr>
                <w:lang w:eastAsia="zh-CN"/>
              </w:rPr>
            </w:pPr>
            <w:r>
              <w:rPr>
                <w:lang w:eastAsia="zh-CN"/>
              </w:rPr>
              <w:t xml:space="preserve">Dynamic SSSG switching is supported for all SCSs 120, 240 and 960kHz. </w:t>
            </w:r>
          </w:p>
          <w:p w14:paraId="00BA6AA7" w14:textId="77777777" w:rsidR="001B078E" w:rsidRDefault="00C14668">
            <w:pPr>
              <w:pStyle w:val="B1"/>
              <w:numPr>
                <w:ilvl w:val="0"/>
                <w:numId w:val="24"/>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0A9A2658" w14:textId="77777777" w:rsidR="001B078E" w:rsidRDefault="001B078E">
            <w:pPr>
              <w:pStyle w:val="B1"/>
              <w:spacing w:before="60" w:after="0" w:line="240" w:lineRule="auto"/>
              <w:ind w:left="0" w:firstLine="0"/>
              <w:rPr>
                <w:b/>
                <w:bCs/>
              </w:rPr>
            </w:pPr>
          </w:p>
          <w:p w14:paraId="56BDAEBF" w14:textId="77777777" w:rsidR="001B078E" w:rsidRDefault="00C14668">
            <w:pPr>
              <w:jc w:val="both"/>
            </w:pPr>
            <w:r>
              <w:t>In NR, a search space (SS) set could be configured for the UE to monitor PDCCH. Up to 10 SS sets can be configured for each DL BWP in a serving cell. The time domain pattern of a SS set is configured by the following RRC parameters</w:t>
            </w:r>
          </w:p>
          <w:p w14:paraId="45E5C43E" w14:textId="77777777" w:rsidR="001B078E" w:rsidRDefault="00C14668">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1AA6616E" w14:textId="77777777" w:rsidR="001B078E" w:rsidRDefault="00C14668">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7BF489CE" w14:textId="77777777" w:rsidR="001B078E" w:rsidRDefault="00C14668">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6F57A3A9" w14:textId="77777777" w:rsidR="001B078E" w:rsidRDefault="00C14668">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102E861B" w14:textId="77777777" w:rsidR="001B078E" w:rsidRDefault="00C14668">
            <w:pPr>
              <w:pStyle w:val="N1"/>
              <w:numPr>
                <w:ilvl w:val="0"/>
                <w:numId w:val="64"/>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3DB6916" w14:textId="77777777" w:rsidR="001B078E" w:rsidRDefault="00C14668">
            <w:pPr>
              <w:pStyle w:val="N1"/>
              <w:numPr>
                <w:ilvl w:val="1"/>
                <w:numId w:val="64"/>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735B626E" w14:textId="77777777" w:rsidR="001B078E" w:rsidRDefault="00C14668">
            <w:pPr>
              <w:pStyle w:val="N1"/>
              <w:numPr>
                <w:ilvl w:val="1"/>
                <w:numId w:val="64"/>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3DC1651" w14:textId="77777777" w:rsidR="001B078E" w:rsidRDefault="00C14668">
            <w:pPr>
              <w:pStyle w:val="N1"/>
              <w:numPr>
                <w:ilvl w:val="2"/>
                <w:numId w:val="64"/>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7D50DABE" w14:textId="77777777" w:rsidR="001B078E" w:rsidRDefault="00C14668">
            <w:pPr>
              <w:pStyle w:val="N1"/>
              <w:numPr>
                <w:ilvl w:val="0"/>
                <w:numId w:val="64"/>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21E4A981" w14:textId="77777777" w:rsidR="001B078E" w:rsidRDefault="00C14668">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5C4784B7" w14:textId="77777777" w:rsidR="001B078E" w:rsidRDefault="00C14668">
            <w:pPr>
              <w:spacing w:before="240" w:after="0"/>
              <w:jc w:val="both"/>
              <w:rPr>
                <w:b/>
                <w:bCs/>
              </w:rPr>
            </w:pPr>
            <w:r>
              <w:rPr>
                <w:b/>
                <w:bCs/>
                <w:lang w:val="en-GB" w:eastAsia="zh-CN"/>
              </w:rPr>
              <w:t>Proposal</w:t>
            </w:r>
            <w:r>
              <w:rPr>
                <w:b/>
                <w:bCs/>
              </w:rPr>
              <w:t xml:space="preserve"> 7: </w:t>
            </w:r>
          </w:p>
          <w:p w14:paraId="3EBB4BEE" w14:textId="77777777" w:rsidR="001B078E" w:rsidRDefault="00C14668">
            <w:pPr>
              <w:pStyle w:val="B1"/>
              <w:numPr>
                <w:ilvl w:val="0"/>
                <w:numId w:val="24"/>
              </w:numPr>
              <w:spacing w:before="60" w:after="0" w:line="240" w:lineRule="auto"/>
            </w:pPr>
            <w:r>
              <w:lastRenderedPageBreak/>
              <w:t xml:space="preserve">On the </w:t>
            </w:r>
            <w:r>
              <w:rPr>
                <w:lang w:eastAsia="zh-CN"/>
              </w:rPr>
              <w:t>PDCCH</w:t>
            </w:r>
            <w:r>
              <w:t xml:space="preserve"> monitoring occasion in a slot</w:t>
            </w:r>
          </w:p>
          <w:p w14:paraId="325CAF12" w14:textId="77777777" w:rsidR="001B078E" w:rsidRDefault="00C14668">
            <w:pPr>
              <w:pStyle w:val="B1"/>
              <w:numPr>
                <w:ilvl w:val="1"/>
                <w:numId w:val="24"/>
              </w:numPr>
              <w:spacing w:before="60" w:after="0" w:line="240" w:lineRule="auto"/>
              <w:rPr>
                <w:lang w:eastAsia="zh-CN"/>
              </w:rPr>
            </w:pPr>
            <w:r>
              <w:rPr>
                <w:lang w:eastAsia="zh-CN"/>
              </w:rPr>
              <w:t>Case 1-1 is supported for all SCS 120kHz, 480kHz and 960kHz</w:t>
            </w:r>
          </w:p>
          <w:p w14:paraId="28B51590" w14:textId="77777777" w:rsidR="001B078E" w:rsidRDefault="00C14668">
            <w:pPr>
              <w:pStyle w:val="B1"/>
              <w:numPr>
                <w:ilvl w:val="1"/>
                <w:numId w:val="24"/>
              </w:numPr>
              <w:spacing w:before="60" w:after="0" w:line="240" w:lineRule="auto"/>
              <w:rPr>
                <w:lang w:eastAsia="zh-CN"/>
              </w:rPr>
            </w:pPr>
            <w:r>
              <w:rPr>
                <w:lang w:eastAsia="zh-CN"/>
              </w:rPr>
              <w:t>Case 2 is supported for SCS 120kHz</w:t>
            </w:r>
          </w:p>
          <w:p w14:paraId="46090EDA" w14:textId="77777777" w:rsidR="001B078E" w:rsidRDefault="00C14668">
            <w:pPr>
              <w:pStyle w:val="B1"/>
              <w:numPr>
                <w:ilvl w:val="1"/>
                <w:numId w:val="24"/>
              </w:numPr>
              <w:spacing w:before="60" w:after="0" w:line="240" w:lineRule="auto"/>
            </w:pPr>
            <w:r>
              <w:rPr>
                <w:lang w:eastAsia="zh-CN"/>
              </w:rPr>
              <w:t>Case 2 is</w:t>
            </w:r>
            <w:r>
              <w:t xml:space="preserve"> not supported for SCS 480/960kHz</w:t>
            </w:r>
          </w:p>
          <w:p w14:paraId="648B9D5B" w14:textId="77777777" w:rsidR="001B078E" w:rsidRDefault="001B078E">
            <w:pPr>
              <w:pStyle w:val="B1"/>
              <w:spacing w:before="60" w:after="0" w:line="240" w:lineRule="auto"/>
              <w:ind w:left="0" w:firstLine="0"/>
              <w:rPr>
                <w:b/>
                <w:bCs/>
              </w:rPr>
            </w:pPr>
          </w:p>
          <w:p w14:paraId="5B2095EE" w14:textId="77777777" w:rsidR="001B078E" w:rsidRDefault="00C14668">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14:paraId="0C24BE8E" w14:textId="77777777" w:rsidR="001B078E" w:rsidRDefault="00C14668">
            <w:pPr>
              <w:jc w:val="both"/>
              <w:rPr>
                <w:b/>
                <w:bCs/>
              </w:rPr>
            </w:pPr>
            <w:r>
              <w:rPr>
                <w:b/>
                <w:bCs/>
              </w:rPr>
              <w:t xml:space="preserve">Proposal 8: </w:t>
            </w:r>
          </w:p>
          <w:p w14:paraId="78AF010F" w14:textId="77777777" w:rsidR="001B078E" w:rsidRDefault="00C14668">
            <w:pPr>
              <w:pStyle w:val="B1"/>
              <w:numPr>
                <w:ilvl w:val="0"/>
                <w:numId w:val="24"/>
              </w:numPr>
              <w:spacing w:before="60" w:after="0" w:line="240" w:lineRule="auto"/>
              <w:jc w:val="both"/>
            </w:pPr>
            <w:r>
              <w:t>Within a period of a SS set configuration</w:t>
            </w:r>
          </w:p>
          <w:p w14:paraId="6CC8947B" w14:textId="77777777" w:rsidR="001B078E" w:rsidRDefault="00C14668">
            <w:pPr>
              <w:pStyle w:val="B1"/>
              <w:numPr>
                <w:ilvl w:val="1"/>
                <w:numId w:val="24"/>
              </w:numPr>
              <w:spacing w:before="60" w:after="0" w:line="240" w:lineRule="auto"/>
              <w:jc w:val="both"/>
              <w:rPr>
                <w:lang w:eastAsia="zh-CN"/>
              </w:rPr>
            </w:pPr>
            <w:r>
              <w:rPr>
                <w:lang w:eastAsia="zh-CN"/>
              </w:rPr>
              <w:t xml:space="preserve">The parameter ‘duration’ is reinterpreted as a window on which MOs may be configured. </w:t>
            </w:r>
          </w:p>
          <w:p w14:paraId="65F53296" w14:textId="77777777" w:rsidR="001B078E" w:rsidRDefault="00C14668">
            <w:pPr>
              <w:pStyle w:val="B1"/>
              <w:numPr>
                <w:ilvl w:val="1"/>
                <w:numId w:val="24"/>
              </w:numPr>
              <w:spacing w:before="60" w:after="0" w:line="240" w:lineRule="auto"/>
              <w:jc w:val="both"/>
              <w:rPr>
                <w:lang w:eastAsia="zh-CN"/>
              </w:rPr>
            </w:pPr>
            <w:r>
              <w:rPr>
                <w:lang w:eastAsia="zh-CN"/>
              </w:rPr>
              <w:t xml:space="preserve">One slot in every N slots within the window is configured with PDCCH MOs, N&gt;=X. </w:t>
            </w:r>
          </w:p>
          <w:p w14:paraId="0AA280BC" w14:textId="77777777" w:rsidR="001B078E" w:rsidRDefault="001B078E">
            <w:pPr>
              <w:pStyle w:val="B1"/>
              <w:spacing w:before="60" w:after="0" w:line="240" w:lineRule="auto"/>
              <w:ind w:left="0" w:firstLine="0"/>
              <w:rPr>
                <w:b/>
                <w:bCs/>
              </w:rPr>
            </w:pPr>
          </w:p>
        </w:tc>
      </w:tr>
    </w:tbl>
    <w:p w14:paraId="59E6BB1D" w14:textId="77777777" w:rsidR="001B078E" w:rsidRDefault="001B078E">
      <w:pPr>
        <w:rPr>
          <w:lang w:eastAsia="zh-CN"/>
        </w:rPr>
      </w:pPr>
    </w:p>
    <w:p w14:paraId="03A521C1" w14:textId="77777777" w:rsidR="001B078E" w:rsidRDefault="00C14668">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1B078E" w14:paraId="58A36515" w14:textId="77777777">
        <w:tc>
          <w:tcPr>
            <w:tcW w:w="14583" w:type="dxa"/>
          </w:tcPr>
          <w:p w14:paraId="710C90E6" w14:textId="77777777" w:rsidR="001B078E" w:rsidRDefault="00C14668">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0A1FB2B5" w14:textId="77777777" w:rsidR="001B078E" w:rsidRDefault="00C14668">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7D1773A3" w14:textId="77777777" w:rsidR="001B078E" w:rsidRDefault="00C14668">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07BC22AA" w14:textId="77777777" w:rsidR="001B078E" w:rsidRDefault="001B078E">
            <w:pPr>
              <w:rPr>
                <w:szCs w:val="18"/>
              </w:rPr>
            </w:pPr>
          </w:p>
          <w:p w14:paraId="578A7D58" w14:textId="77777777" w:rsidR="001B078E" w:rsidRDefault="00C14668">
            <w:pPr>
              <w:rPr>
                <w:i/>
                <w:iCs/>
                <w:szCs w:val="18"/>
              </w:rPr>
            </w:pPr>
            <w:r>
              <w:rPr>
                <w:b/>
                <w:bCs/>
                <w:i/>
                <w:iCs/>
                <w:szCs w:val="18"/>
              </w:rPr>
              <w:t>Proposal 6:</w:t>
            </w:r>
            <w:r>
              <w:rPr>
                <w:i/>
                <w:iCs/>
                <w:szCs w:val="18"/>
              </w:rPr>
              <w:t xml:space="preserve"> </w:t>
            </w:r>
            <w:bookmarkStart w:id="80" w:name="_Hlk79054602"/>
            <w:r>
              <w:rPr>
                <w:i/>
                <w:iCs/>
                <w:szCs w:val="18"/>
              </w:rPr>
              <w:t>SSSG switching should be supported for 120/480/960 kHz SCS.</w:t>
            </w:r>
            <w:bookmarkEnd w:id="80"/>
          </w:p>
          <w:p w14:paraId="76F76B89" w14:textId="77777777" w:rsidR="001B078E" w:rsidRDefault="00C14668">
            <w:pPr>
              <w:pStyle w:val="ListParagraph"/>
              <w:numPr>
                <w:ilvl w:val="0"/>
                <w:numId w:val="27"/>
              </w:numPr>
              <w:snapToGrid/>
              <w:spacing w:after="80" w:line="240" w:lineRule="auto"/>
              <w:rPr>
                <w:szCs w:val="18"/>
              </w:rPr>
            </w:pPr>
            <w:r>
              <w:rPr>
                <w:i/>
                <w:iCs/>
                <w:szCs w:val="18"/>
              </w:rPr>
              <w:lastRenderedPageBreak/>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Cs w:val="18"/>
              </w:rPr>
              <w:t xml:space="preserve"> should be defined.</w:t>
            </w:r>
          </w:p>
          <w:p w14:paraId="0CE56D6B" w14:textId="77777777" w:rsidR="001B078E" w:rsidRDefault="001B078E">
            <w:pPr>
              <w:pStyle w:val="Style1"/>
              <w:snapToGrid w:val="0"/>
              <w:spacing w:line="240" w:lineRule="auto"/>
              <w:ind w:firstLine="0"/>
              <w:contextualSpacing w:val="0"/>
              <w:rPr>
                <w:rFonts w:eastAsiaTheme="minorEastAsia"/>
                <w:b/>
                <w:sz w:val="24"/>
                <w:szCs w:val="24"/>
                <w:lang w:eastAsia="ja-JP"/>
              </w:rPr>
            </w:pPr>
          </w:p>
        </w:tc>
      </w:tr>
    </w:tbl>
    <w:p w14:paraId="0F69ADD9" w14:textId="77777777" w:rsidR="001B078E" w:rsidRDefault="001B078E">
      <w:pPr>
        <w:rPr>
          <w:lang w:eastAsia="zh-CN"/>
        </w:rPr>
      </w:pPr>
    </w:p>
    <w:p w14:paraId="643F21CA" w14:textId="77777777" w:rsidR="001B078E" w:rsidRDefault="00C14668">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1B078E" w14:paraId="3A420147" w14:textId="77777777">
        <w:tc>
          <w:tcPr>
            <w:tcW w:w="14583" w:type="dxa"/>
          </w:tcPr>
          <w:p w14:paraId="650038EB" w14:textId="77777777" w:rsidR="001B078E" w:rsidRDefault="00C14668">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1B078E" w14:paraId="359BCAA2" w14:textId="77777777">
              <w:trPr>
                <w:trHeight w:val="1602"/>
              </w:trPr>
              <w:tc>
                <w:tcPr>
                  <w:tcW w:w="9259" w:type="dxa"/>
                </w:tcPr>
                <w:p w14:paraId="549476D9" w14:textId="77777777" w:rsidR="001B078E" w:rsidRDefault="00C14668">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5EA036C0" w14:textId="77777777" w:rsidR="001B078E" w:rsidRDefault="00C14668">
                  <w:pPr>
                    <w:pStyle w:val="N1"/>
                    <w:numPr>
                      <w:ilvl w:val="0"/>
                      <w:numId w:val="6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3614E60" w14:textId="77777777" w:rsidR="001B078E" w:rsidRDefault="00C14668">
                  <w:pPr>
                    <w:pStyle w:val="N1"/>
                    <w:numPr>
                      <w:ilvl w:val="1"/>
                      <w:numId w:val="6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7087E90" w14:textId="77777777" w:rsidR="001B078E" w:rsidRDefault="00C14668">
                  <w:pPr>
                    <w:pStyle w:val="N1"/>
                    <w:numPr>
                      <w:ilvl w:val="1"/>
                      <w:numId w:val="65"/>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BEC0AF0" w14:textId="77777777" w:rsidR="001B078E" w:rsidRDefault="00C14668">
                  <w:pPr>
                    <w:pStyle w:val="N1"/>
                    <w:numPr>
                      <w:ilvl w:val="2"/>
                      <w:numId w:val="65"/>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96C94F8" w14:textId="77777777" w:rsidR="001B078E" w:rsidRDefault="00C14668">
                  <w:pPr>
                    <w:pStyle w:val="N1"/>
                    <w:numPr>
                      <w:ilvl w:val="0"/>
                      <w:numId w:val="65"/>
                    </w:numPr>
                    <w:spacing w:after="120"/>
                    <w:jc w:val="both"/>
                  </w:pPr>
                  <w:r>
                    <w:rPr>
                      <w:rFonts w:ascii="Times New Roman" w:hAnsi="Times New Roman" w:cs="Times New Roman"/>
                      <w:sz w:val="20"/>
                      <w:szCs w:val="20"/>
                    </w:rPr>
                    <w:t>Case 2: PDCCH monitoring cases other than Case 1</w:t>
                  </w:r>
                </w:p>
              </w:tc>
            </w:tr>
          </w:tbl>
          <w:p w14:paraId="34B968D7" w14:textId="77777777" w:rsidR="001B078E" w:rsidRDefault="00C14668">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47F7DE97" w14:textId="77777777" w:rsidR="001B078E" w:rsidRDefault="00C14668">
            <w:pPr>
              <w:pStyle w:val="ListParagraph"/>
              <w:numPr>
                <w:ilvl w:val="0"/>
                <w:numId w:val="66"/>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0B232292" w14:textId="77777777" w:rsidR="001B078E" w:rsidRDefault="00C14668">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F1FB1A" w14:textId="77777777" w:rsidR="001B078E" w:rsidRDefault="00C14668">
            <w:pPr>
              <w:pStyle w:val="ListParagraph"/>
              <w:numPr>
                <w:ilvl w:val="0"/>
                <w:numId w:val="66"/>
              </w:numPr>
              <w:snapToGrid/>
              <w:spacing w:after="80" w:line="240" w:lineRule="auto"/>
              <w:ind w:left="0" w:firstLine="0"/>
              <w:jc w:val="both"/>
              <w:rPr>
                <w:rFonts w:ascii="Times New Roman" w:eastAsia="MS Gothic" w:hAnsi="Times New Roman"/>
                <w:b/>
                <w:bCs/>
                <w:szCs w:val="20"/>
                <w:lang w:eastAsia="ja-JP"/>
              </w:rPr>
            </w:pPr>
            <w:bookmarkStart w:id="81" w:name="_Hlk83627394"/>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73AF9E6" w14:textId="77777777" w:rsidR="001B078E" w:rsidRDefault="00C14668">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bookmarkEnd w:id="81"/>
          <w:p w14:paraId="1C91C426" w14:textId="77777777" w:rsidR="001B078E" w:rsidRDefault="001B078E">
            <w:pPr>
              <w:pStyle w:val="ListParagraph"/>
              <w:spacing w:after="80"/>
              <w:ind w:left="0"/>
              <w:rPr>
                <w:szCs w:val="20"/>
              </w:rPr>
            </w:pPr>
          </w:p>
          <w:p w14:paraId="1F1EA63F" w14:textId="77777777" w:rsidR="001B078E" w:rsidRDefault="00C14668">
            <w:pPr>
              <w:rPr>
                <w:color w:val="000000" w:themeColor="text1"/>
                <w:lang w:eastAsia="ja-JP"/>
              </w:rPr>
            </w:pPr>
            <w:r>
              <w:rPr>
                <w:color w:val="000000" w:themeColor="text1"/>
                <w:lang w:eastAsia="zh-CN"/>
              </w:rPr>
              <w:t>A</w:t>
            </w:r>
            <w:r>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14:paraId="75DC7A74" w14:textId="77777777" w:rsidR="001B078E" w:rsidRDefault="00C14668">
            <w:pPr>
              <w:rPr>
                <w:rFonts w:eastAsia="MS Mincho"/>
                <w:color w:val="000000" w:themeColor="text1"/>
                <w:lang w:eastAsia="ja-JP"/>
              </w:rPr>
            </w:pPr>
            <w:r>
              <w:rPr>
                <w:color w:val="000000" w:themeColor="text1"/>
                <w:lang w:eastAsia="ja-JP"/>
              </w:rPr>
              <w:lastRenderedPageBreak/>
              <w:t xml:space="preserve">Besides, there also had </w:t>
            </w:r>
            <w:r>
              <w:rPr>
                <w:rFonts w:hint="eastAsia"/>
                <w:color w:val="000000" w:themeColor="text1"/>
                <w:lang w:eastAsia="zh-CN"/>
              </w:rPr>
              <w:t>some</w:t>
            </w:r>
            <w:r>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non multi-slot monitoring may be supported by these SSS. Therefore, SSSG switching among different types of monitoring capacities should be considered also.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1B078E" w14:paraId="4860FB67" w14:textId="77777777">
              <w:trPr>
                <w:trHeight w:val="1602"/>
              </w:trPr>
              <w:tc>
                <w:tcPr>
                  <w:tcW w:w="9259" w:type="dxa"/>
                </w:tcPr>
                <w:p w14:paraId="26529D7E" w14:textId="77777777" w:rsidR="001B078E" w:rsidRDefault="00C14668">
                  <w:pPr>
                    <w:rPr>
                      <w:color w:val="000000" w:themeColor="text1"/>
                      <w:lang w:eastAsia="zh-CN"/>
                    </w:rPr>
                  </w:pPr>
                  <w:r>
                    <w:rPr>
                      <w:color w:val="000000" w:themeColor="text1"/>
                      <w:highlight w:val="green"/>
                      <w:lang w:eastAsia="zh-CN"/>
                    </w:rPr>
                    <w:t>Agreement:</w:t>
                  </w:r>
                </w:p>
                <w:p w14:paraId="4A70AD3C" w14:textId="77777777" w:rsidR="001B078E" w:rsidRDefault="00C14668">
                  <w:pPr>
                    <w:numPr>
                      <w:ilvl w:val="0"/>
                      <w:numId w:val="65"/>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5FB2B50E" w14:textId="77777777" w:rsidR="001B078E" w:rsidRDefault="00C14668">
                  <w:pPr>
                    <w:numPr>
                      <w:ilvl w:val="0"/>
                      <w:numId w:val="65"/>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65D8C741" w14:textId="77777777" w:rsidR="001B078E" w:rsidRDefault="00C14668">
                  <w:pPr>
                    <w:pStyle w:val="N1"/>
                    <w:numPr>
                      <w:ilvl w:val="0"/>
                      <w:numId w:val="65"/>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4B9982BF" w14:textId="77777777" w:rsidR="001B078E" w:rsidRDefault="00C14668">
            <w:pPr>
              <w:rPr>
                <w:color w:val="000000" w:themeColor="text1"/>
                <w:lang w:eastAsia="ja-JP"/>
              </w:rPr>
            </w:pPr>
            <w:r>
              <w:rPr>
                <w:rFonts w:eastAsia="MS Mincho"/>
                <w:color w:val="000000" w:themeColor="text1"/>
                <w:lang w:eastAsia="ja-JP"/>
              </w:rPr>
              <w:t>For SSSG switching in a</w:t>
            </w:r>
            <w:r>
              <w:rPr>
                <w:color w:val="000000" w:themeColor="text1"/>
                <w:lang w:eastAsia="zh-CN"/>
              </w:rPr>
              <w:t xml:space="preserve">t least above two cases, </w:t>
            </w:r>
            <w:r>
              <w:rPr>
                <w:color w:val="000000" w:themeColor="text1"/>
                <w:lang w:eastAsia="ja-JP"/>
              </w:rPr>
              <w:t>one straightforward manner to realize the switching can be to configure SSS with monitoring capacity index. A possible procedure can be as follows: First, When UE reports multi monitoring capabilities, the corresponding monitoring capacit</w:t>
            </w:r>
            <w:r>
              <w:rPr>
                <w:rFonts w:hint="eastAsia"/>
                <w:color w:val="000000" w:themeColor="text1"/>
                <w:lang w:eastAsia="zh-CN"/>
              </w:rPr>
              <w:t>ies</w:t>
            </w:r>
            <w:r>
              <w:rPr>
                <w:color w:val="000000" w:themeColor="text1"/>
                <w:lang w:eastAsia="ja-JP"/>
              </w:rPr>
              <w:t xml:space="preserve"> index are also reported. Then, gNB configures each SSS with the associated monitoring capacity index. After SSSG switching is trigged, such as the scheduling needs from gNB or power saving requirement from UE by preferred monitoring capacity index reporting, a DCI with monitoring capability index is scheduled to indicate UE to monitor on SSS with this specified monitoring capability index.</w:t>
            </w:r>
          </w:p>
          <w:p w14:paraId="5B39BB8B" w14:textId="77777777" w:rsidR="001B078E" w:rsidRDefault="00C14668">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can be considered if multi-slot monitoring capacity with multiple (X,Y) or monitoring capacity with multiple types are supported.</w:t>
            </w:r>
          </w:p>
          <w:p w14:paraId="50DC9B63" w14:textId="77777777" w:rsidR="001B078E" w:rsidRDefault="001B078E">
            <w:pPr>
              <w:pStyle w:val="ListParagraph"/>
              <w:spacing w:after="80"/>
              <w:ind w:left="0"/>
              <w:rPr>
                <w:szCs w:val="20"/>
              </w:rPr>
            </w:pPr>
          </w:p>
        </w:tc>
      </w:tr>
    </w:tbl>
    <w:p w14:paraId="1137D23E" w14:textId="77777777" w:rsidR="001B078E" w:rsidRDefault="001B078E">
      <w:pPr>
        <w:rPr>
          <w:lang w:eastAsia="zh-CN"/>
        </w:rPr>
      </w:pPr>
    </w:p>
    <w:p w14:paraId="25895903" w14:textId="77777777" w:rsidR="001B078E" w:rsidRDefault="00C14668">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1B078E" w14:paraId="4B586F48" w14:textId="77777777">
        <w:tc>
          <w:tcPr>
            <w:tcW w:w="14583" w:type="dxa"/>
          </w:tcPr>
          <w:p w14:paraId="21287C51" w14:textId="77777777" w:rsidR="001B078E" w:rsidRDefault="00C14668">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935FA0E" w14:textId="77777777" w:rsidR="001B078E" w:rsidRDefault="00C14668">
            <w:pPr>
              <w:jc w:val="both"/>
              <w:rPr>
                <w:b/>
                <w:i/>
                <w:iCs/>
              </w:rPr>
            </w:pPr>
            <w:r>
              <w:rPr>
                <w:b/>
                <w:i/>
                <w:iCs/>
                <w:lang w:eastAsia="ja-JP"/>
              </w:rPr>
              <w:t xml:space="preserve">Proposal 2: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6C6C1A2" w14:textId="77777777" w:rsidR="001B078E" w:rsidRDefault="00C14668">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w:t>
            </w:r>
            <w:r>
              <w:rPr>
                <w:rFonts w:asciiTheme="majorBidi" w:hAnsiTheme="majorBidi" w:cstheme="majorBidi"/>
                <w:bCs/>
              </w:rPr>
              <w:lastRenderedPageBreak/>
              <w:t xml:space="preserve">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2" w:name="_Hlk67905373"/>
            <w:r>
              <w:rPr>
                <w:rFonts w:asciiTheme="majorBidi" w:hAnsiTheme="majorBidi" w:cstheme="majorBidi"/>
                <w:bCs/>
              </w:rPr>
              <w:t>For example, if there is a 4-slot monitoring duration, then a slot-level bitmap “1010” would indicate that monitoring occasion is in slot 1 and slot 3</w:t>
            </w:r>
            <w:bookmarkEnd w:id="82"/>
            <w:r>
              <w:rPr>
                <w:rFonts w:asciiTheme="majorBidi" w:hAnsiTheme="majorBidi" w:cstheme="majorBidi"/>
                <w:bCs/>
              </w:rPr>
              <w:t>. And if symbol-level bitmap is “ 11100000000000” is indicated, then that means for slot 1 and slot 3, PDCCH monitoring occasion is in the first 3 symbols, respectively.</w:t>
            </w:r>
          </w:p>
          <w:p w14:paraId="61FF0F75" w14:textId="77777777" w:rsidR="001B078E" w:rsidRDefault="001B078E">
            <w:pPr>
              <w:spacing w:after="0"/>
              <w:jc w:val="both"/>
              <w:rPr>
                <w:rFonts w:asciiTheme="majorBidi" w:hAnsiTheme="majorBidi" w:cstheme="majorBidi"/>
                <w:bCs/>
              </w:rPr>
            </w:pPr>
          </w:p>
          <w:p w14:paraId="1100F0C5" w14:textId="77777777" w:rsidR="001B078E" w:rsidRDefault="00C14668">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6C21734E" w14:textId="77777777" w:rsidR="001B078E" w:rsidRDefault="001B078E">
            <w:pPr>
              <w:jc w:val="both"/>
              <w:rPr>
                <w:bCs/>
                <w:lang w:eastAsia="ja-JP"/>
              </w:rPr>
            </w:pPr>
          </w:p>
          <w:p w14:paraId="5A516AF3" w14:textId="77777777" w:rsidR="001B078E" w:rsidRDefault="00C14668">
            <w:pPr>
              <w:jc w:val="both"/>
              <w:rPr>
                <w:bCs/>
                <w:lang w:eastAsia="ja-JP"/>
              </w:rPr>
            </w:pPr>
            <w:r>
              <w:rPr>
                <w:bCs/>
                <w:lang w:eastAsia="ja-JP"/>
              </w:rPr>
              <w:t>In fact, for very high SCS value such as 960kHz, even an entire slot for PDCCH can be considered to allow for only single PDCCH monitoring occasion within a slot.</w:t>
            </w:r>
          </w:p>
          <w:p w14:paraId="0080D09C" w14:textId="77777777" w:rsidR="001B078E" w:rsidRDefault="00C14668">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68CFAC76" w14:textId="77777777" w:rsidR="001B078E" w:rsidRDefault="00C14668">
            <w:pPr>
              <w:pStyle w:val="ListParagraph"/>
              <w:numPr>
                <w:ilvl w:val="0"/>
                <w:numId w:val="67"/>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02182920" w14:textId="77777777" w:rsidR="001B078E" w:rsidRDefault="00C14668">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p w14:paraId="73EE7209" w14:textId="77777777" w:rsidR="001B078E" w:rsidRDefault="00C14668">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1D99B311" w14:textId="77777777" w:rsidR="001B078E" w:rsidRDefault="001B078E">
            <w:pPr>
              <w:spacing w:after="0"/>
              <w:jc w:val="both"/>
              <w:rPr>
                <w:rFonts w:asciiTheme="majorBidi" w:hAnsiTheme="majorBidi" w:cstheme="majorBidi"/>
                <w:lang w:eastAsia="zh-CN"/>
              </w:rPr>
            </w:pPr>
          </w:p>
          <w:p w14:paraId="2C775E08" w14:textId="77777777" w:rsidR="001B078E" w:rsidRDefault="00C14668">
            <w:pPr>
              <w:spacing w:after="0"/>
              <w:jc w:val="both"/>
              <w:rPr>
                <w:rFonts w:asciiTheme="majorBidi" w:hAnsiTheme="majorBidi" w:cstheme="majorBidi"/>
                <w:b/>
                <w:bCs/>
                <w:i/>
                <w:iCs/>
                <w:lang w:eastAsia="zh-CN"/>
              </w:rPr>
            </w:pPr>
            <w:r>
              <w:rPr>
                <w:rFonts w:asciiTheme="majorBidi" w:hAnsiTheme="majorBidi" w:cstheme="majorBidi"/>
                <w:b/>
                <w:bCs/>
                <w:i/>
                <w:iCs/>
                <w:lang w:eastAsia="zh-CN"/>
              </w:rPr>
              <w:t>Observation 3: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7A5F1DFD" w14:textId="77777777" w:rsidR="001B078E" w:rsidRDefault="001B078E">
            <w:pPr>
              <w:spacing w:after="0"/>
              <w:jc w:val="both"/>
              <w:rPr>
                <w:rFonts w:asciiTheme="majorBidi" w:hAnsiTheme="majorBidi" w:cstheme="majorBidi"/>
                <w:lang w:eastAsia="zh-CN"/>
              </w:rPr>
            </w:pPr>
          </w:p>
          <w:p w14:paraId="2E0E5EE2" w14:textId="77777777" w:rsidR="001B078E" w:rsidRDefault="00C14668">
            <w:pPr>
              <w:spacing w:after="0"/>
              <w:jc w:val="both"/>
              <w:rPr>
                <w:rFonts w:asciiTheme="majorBidi" w:hAnsiTheme="majorBidi" w:cstheme="majorBidi"/>
                <w:lang w:eastAsia="zh-CN"/>
              </w:rPr>
            </w:pPr>
            <w:r>
              <w:rPr>
                <w:rFonts w:asciiTheme="majorBidi" w:hAnsiTheme="majorBidi" w:cstheme="majorBidi"/>
                <w:lang w:eastAsia="zh-CN"/>
              </w:rPr>
              <w:t xml:space="preserve">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w:t>
            </w:r>
            <w:r>
              <w:rPr>
                <w:rFonts w:asciiTheme="majorBidi" w:hAnsiTheme="majorBidi" w:cstheme="majorBidi"/>
                <w:lang w:eastAsia="zh-CN"/>
              </w:rPr>
              <w:lastRenderedPageBreak/>
              <w:t>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785AD432" w14:textId="77777777" w:rsidR="001B078E" w:rsidRDefault="001B078E">
            <w:pPr>
              <w:spacing w:after="0"/>
              <w:jc w:val="both"/>
              <w:rPr>
                <w:rFonts w:asciiTheme="majorBidi" w:hAnsiTheme="majorBidi" w:cstheme="majorBidi"/>
                <w:b/>
                <w:bCs/>
                <w:i/>
                <w:iCs/>
                <w:lang w:eastAsia="zh-CN"/>
              </w:rPr>
            </w:pPr>
          </w:p>
          <w:p w14:paraId="4F8B8909" w14:textId="77777777" w:rsidR="001B078E" w:rsidRDefault="00C14668">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supporting NR between 52.6 GHz and 71 GHz with high subcarrier spacing values including 480kHz and 960kHz, with multi-slot PDCCH monitoring, when UE is configured with both USS and CSS within a multi-slot group and if CSS is not aligned with USS and PDCCH monitoring occasions within the group, then support:</w:t>
            </w:r>
          </w:p>
          <w:p w14:paraId="3714F650" w14:textId="77777777" w:rsidR="001B078E" w:rsidRDefault="00C14668">
            <w:pPr>
              <w:pStyle w:val="ListParagraph"/>
              <w:numPr>
                <w:ilvl w:val="0"/>
                <w:numId w:val="27"/>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he transmission of CSS associated common control information using the budget of USS and;</w:t>
            </w:r>
          </w:p>
          <w:p w14:paraId="3A3A1EF3" w14:textId="77777777" w:rsidR="001B078E" w:rsidRDefault="00C14668">
            <w:pPr>
              <w:pStyle w:val="ListParagraph"/>
              <w:numPr>
                <w:ilvl w:val="0"/>
                <w:numId w:val="27"/>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o not monitor CSS outside the PDCCH monitoring occasions</w:t>
            </w:r>
          </w:p>
          <w:p w14:paraId="62C2197B" w14:textId="77777777" w:rsidR="001B078E" w:rsidRDefault="001B078E">
            <w:pPr>
              <w:jc w:val="both"/>
              <w:rPr>
                <w:b/>
                <w:i/>
                <w:iCs/>
              </w:rPr>
            </w:pPr>
          </w:p>
        </w:tc>
      </w:tr>
    </w:tbl>
    <w:p w14:paraId="1AB1F0B4" w14:textId="77777777" w:rsidR="001B078E" w:rsidRDefault="001B078E">
      <w:pPr>
        <w:rPr>
          <w:lang w:eastAsia="zh-CN"/>
        </w:rPr>
      </w:pPr>
    </w:p>
    <w:p w14:paraId="376BF12C" w14:textId="77777777" w:rsidR="001B078E" w:rsidRDefault="001B078E">
      <w:pPr>
        <w:rPr>
          <w:lang w:eastAsia="zh-CN"/>
        </w:rPr>
      </w:pPr>
    </w:p>
    <w:p w14:paraId="430FFF46" w14:textId="77777777" w:rsidR="001B078E" w:rsidRDefault="00C14668">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1B078E" w14:paraId="4EAE88C0" w14:textId="77777777">
        <w:tc>
          <w:tcPr>
            <w:tcW w:w="14583" w:type="dxa"/>
          </w:tcPr>
          <w:p w14:paraId="57C0F58C" w14:textId="77777777" w:rsidR="001B078E" w:rsidRPr="00A272C8" w:rsidRDefault="00C14668">
            <w:pPr>
              <w:spacing w:before="120" w:line="240" w:lineRule="auto"/>
              <w:ind w:firstLineChars="100" w:firstLine="220"/>
              <w:rPr>
                <w:rFonts w:eastAsia="Batang"/>
                <w:bCs/>
                <w:lang w:eastAsia="ko-KR"/>
              </w:rPr>
            </w:pPr>
            <w:r w:rsidRPr="00A272C8">
              <w:rPr>
                <w:rFonts w:eastAsia="Batang"/>
                <w:lang w:eastAsia="ko-KR"/>
              </w:rPr>
              <w:t xml:space="preserve">In RAN1#106-e meeting, above agreement was drawn. </w:t>
            </w:r>
            <w:r w:rsidRPr="00A272C8">
              <w:rPr>
                <w:rFonts w:eastAsia="Batang"/>
                <w:bCs/>
                <w:lang w:eastAsia="ko-KR"/>
              </w:rPr>
              <w:t>The multi-slot unit PDCCH monitoring operation can reduce the implementation burden of the UE in a short symbol/slot length for 480/960 kHz and expect a power saving effect, and is well suited to the multi-PDSCH scheduling operation. In this respect, applying multi-slot monitoring to a specific time or specific SS may reduce its effectiveness. We believe that the multi-slot monitoring operation should be applied in initial access procedure as well as connected mode, and we prefer not to make an exception to a specific SS set unless a critical issues are identified.</w:t>
            </w:r>
          </w:p>
          <w:p w14:paraId="2098E2E3" w14:textId="77777777" w:rsidR="001B078E" w:rsidRDefault="00C14668">
            <w:pPr>
              <w:spacing w:before="120" w:line="240" w:lineRule="auto"/>
              <w:ind w:firstLineChars="100" w:firstLine="220"/>
              <w:rPr>
                <w:rFonts w:eastAsia="Batang"/>
                <w:b/>
                <w:lang w:eastAsia="ko-KR"/>
              </w:rPr>
            </w:pPr>
            <w:r>
              <w:rPr>
                <w:rFonts w:eastAsia="Batang" w:hint="eastAsia"/>
                <w:b/>
                <w:lang w:eastAsia="ko-KR"/>
              </w:rPr>
              <w:t>P</w:t>
            </w:r>
            <w:r>
              <w:rPr>
                <w:rFonts w:eastAsia="Batang"/>
                <w:b/>
                <w:lang w:eastAsia="ko-KR"/>
              </w:rPr>
              <w:t>roposal #1: Support multi-slot PDCCH monitoring at all times and for all search spaces.</w:t>
            </w:r>
          </w:p>
          <w:p w14:paraId="2444EEF1" w14:textId="77777777" w:rsidR="001B078E" w:rsidRDefault="00C14668">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value larger than X (or a multiple of X) slots and </w:t>
            </w:r>
            <w:r>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038F4A2D" w14:textId="77777777" w:rsidR="001B078E" w:rsidRDefault="00C14668">
            <w:pPr>
              <w:spacing w:before="120" w:line="240" w:lineRule="auto"/>
              <w:ind w:firstLineChars="100" w:firstLine="220"/>
              <w:rPr>
                <w:rFonts w:eastAsia="Batang"/>
                <w:bCs/>
                <w:lang w:eastAsia="ko-KR"/>
              </w:rPr>
            </w:pPr>
            <w:r>
              <w:rPr>
                <w:rFonts w:eastAsia="Batang"/>
                <w:b/>
                <w:lang w:eastAsia="ko-KR"/>
              </w:rPr>
              <w:t xml:space="preserve">Proposal #5: Consider to configure PDCCH monitoring occasions to be compliant with the slot-group (or multiple of slot-groups), by using search space set configuration parameters (e.g., periodicity, offset, and duration). </w:t>
            </w:r>
          </w:p>
          <w:p w14:paraId="2B1D63C9" w14:textId="77777777" w:rsidR="001B078E" w:rsidRDefault="001B078E">
            <w:pPr>
              <w:spacing w:before="120" w:line="240" w:lineRule="auto"/>
              <w:ind w:firstLineChars="100" w:firstLine="220"/>
              <w:rPr>
                <w:rFonts w:eastAsia="Batang"/>
                <w:bCs/>
                <w:lang w:eastAsia="ko-KR"/>
              </w:rPr>
            </w:pPr>
          </w:p>
          <w:p w14:paraId="2189DBC8" w14:textId="77777777" w:rsidR="001B078E" w:rsidRDefault="00C14668">
            <w:pPr>
              <w:spacing w:before="120" w:line="240" w:lineRule="auto"/>
              <w:ind w:firstLineChars="100" w:firstLine="220"/>
              <w:rPr>
                <w:rFonts w:eastAsia="Batang"/>
                <w:bCs/>
                <w:lang w:eastAsia="ko-KR"/>
              </w:rPr>
            </w:pPr>
            <w:r>
              <w:rPr>
                <w:rFonts w:eastAsia="Batang"/>
                <w:bCs/>
                <w:lang w:eastAsia="ko-KR"/>
              </w:rPr>
              <w:t xml:space="preserve">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w:t>
            </w:r>
            <w:r>
              <w:rPr>
                <w:rFonts w:eastAsia="Batang"/>
                <w:bCs/>
                <w:lang w:eastAsia="ko-KR"/>
              </w:rPr>
              <w:lastRenderedPageBreak/>
              <w:t>boundary in order to be compliant with the slot-group. In addition, it may be necessary to discuss the appropriate P_switch values for 480 kHz and 960 kHz.</w:t>
            </w:r>
          </w:p>
          <w:p w14:paraId="40C13F41" w14:textId="77777777" w:rsidR="001B078E" w:rsidRDefault="00C14668">
            <w:pPr>
              <w:spacing w:before="120" w:line="240" w:lineRule="auto"/>
              <w:ind w:firstLineChars="100" w:firstLine="220"/>
              <w:rPr>
                <w:rFonts w:eastAsia="Batang"/>
                <w:b/>
                <w:lang w:eastAsia="ko-KR"/>
              </w:rPr>
            </w:pPr>
            <w:r>
              <w:rPr>
                <w:rFonts w:eastAsia="Batang"/>
                <w:b/>
                <w:lang w:eastAsia="ko-KR"/>
              </w:rPr>
              <w:t xml:space="preserve">Proposal #6: For 480 kHz or 960 kHz multi-slot monitoring, SSSG switching should be performed at the slot-group boundary, if supported. </w:t>
            </w:r>
          </w:p>
          <w:p w14:paraId="50A471E9" w14:textId="77777777" w:rsidR="001B078E" w:rsidRDefault="00C14668">
            <w:pPr>
              <w:spacing w:before="120" w:line="240" w:lineRule="auto"/>
              <w:ind w:firstLineChars="100" w:firstLine="220"/>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Pr>
                <w:rFonts w:eastAsia="Batang"/>
                <w:lang w:eastAsia="ko-KR"/>
              </w:rPr>
              <w:t xml:space="preserve">. To avoid PDCCH monitoring over two shortened consecutive slots, PDCCH monitoring over two consecutive slot-groups can be considered for 480kHz and 960kHz.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FB2D48E" w14:textId="77777777" w:rsidR="001B078E" w:rsidRDefault="00C14668">
            <w:pPr>
              <w:spacing w:before="120" w:line="240" w:lineRule="auto"/>
              <w:ind w:firstLineChars="100" w:firstLine="220"/>
              <w:rPr>
                <w:rFonts w:eastAsia="Batang"/>
                <w:b/>
                <w:lang w:eastAsia="ko-KR"/>
              </w:rPr>
            </w:pPr>
            <w:r>
              <w:rPr>
                <w:rFonts w:eastAsia="Batang"/>
                <w:b/>
                <w:lang w:eastAsia="ko-KR"/>
              </w:rPr>
              <w:t xml:space="preserve">Proposal #7: Multi-slot monitoring of Type0-PDCCH CSS for SSB/CORESET#0 multiplexing pattern 1 should be considered </w:t>
            </w:r>
            <w:r>
              <w:rPr>
                <w:rFonts w:eastAsia="Batang" w:hint="eastAsia"/>
                <w:b/>
                <w:lang w:eastAsia="ko-KR"/>
              </w:rPr>
              <w:t>for</w:t>
            </w:r>
            <w:r>
              <w:rPr>
                <w:rFonts w:eastAsia="Batang"/>
                <w:b/>
                <w:lang w:eastAsia="ko-KR"/>
              </w:rPr>
              <w:t xml:space="preserve"> 480 kHz or 960 kHz SCS.</w:t>
            </w:r>
          </w:p>
          <w:p w14:paraId="1A912E6B" w14:textId="77777777" w:rsidR="001B078E" w:rsidRDefault="001B078E">
            <w:pPr>
              <w:spacing w:before="120" w:line="240" w:lineRule="auto"/>
              <w:rPr>
                <w:rFonts w:eastAsia="Batang"/>
                <w:b/>
                <w:lang w:eastAsia="ko-KR"/>
              </w:rPr>
            </w:pPr>
          </w:p>
        </w:tc>
      </w:tr>
    </w:tbl>
    <w:p w14:paraId="18C10B57" w14:textId="77777777" w:rsidR="001B078E" w:rsidRDefault="001B078E">
      <w:pPr>
        <w:rPr>
          <w:lang w:eastAsia="zh-CN"/>
        </w:rPr>
      </w:pPr>
    </w:p>
    <w:p w14:paraId="40DCB710" w14:textId="77777777" w:rsidR="001B078E" w:rsidRDefault="00C14668">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1B078E" w14:paraId="7CED04B9" w14:textId="77777777">
        <w:tc>
          <w:tcPr>
            <w:tcW w:w="14583" w:type="dxa"/>
          </w:tcPr>
          <w:p w14:paraId="6E67ABF7"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1A3D03B1" w14:textId="77777777" w:rsidR="001B078E" w:rsidRDefault="00C14668">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rPr>
              <w:drawing>
                <wp:inline distT="0" distB="0" distL="0" distR="0" wp14:anchorId="5D57D9E5" wp14:editId="0E4F1D68">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Figure 2: SearchSpace parameters that need to be rebuilt or revised.</w:t>
            </w:r>
          </w:p>
          <w:p w14:paraId="31C35293"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7: Search Space should be modified to match multi-slot monitoring</w:t>
            </w:r>
          </w:p>
          <w:p w14:paraId="2D43B0DD"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slots would not be available since SSBs of 480 kHz and 960 kHz SCS are discussed to be transmitted on a slot-by-slot basis.</w:t>
            </w:r>
          </w:p>
          <w:p w14:paraId="18E4D180" w14:textId="77777777" w:rsidR="001B078E" w:rsidRDefault="00C14668">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Type0-PDCCH CSS should be redesigned.</w:t>
            </w:r>
          </w:p>
          <w:p w14:paraId="1D45CC5B"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19BD8305"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165826FE" w14:textId="77777777" w:rsidR="001B078E" w:rsidRDefault="00C14668">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14:paraId="4EDC9F63" w14:textId="77777777" w:rsidR="001B078E" w:rsidRDefault="00C14668">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 Potential back-to-back problem during SSSG switching in multi-slot monitoring should be investigated.</w:t>
            </w:r>
          </w:p>
          <w:p w14:paraId="00DB6CE4" w14:textId="77777777" w:rsidR="001B078E" w:rsidRDefault="001B078E">
            <w:pPr>
              <w:pStyle w:val="Style1"/>
              <w:snapToGrid w:val="0"/>
              <w:spacing w:line="240" w:lineRule="auto"/>
              <w:ind w:firstLine="0"/>
              <w:contextualSpacing w:val="0"/>
              <w:rPr>
                <w:rFonts w:eastAsiaTheme="minorEastAsia"/>
                <w:b/>
                <w:sz w:val="24"/>
                <w:szCs w:val="24"/>
                <w:lang w:val="en-GB" w:eastAsia="ja-JP"/>
              </w:rPr>
            </w:pPr>
          </w:p>
        </w:tc>
      </w:tr>
    </w:tbl>
    <w:p w14:paraId="2BDB1942" w14:textId="77777777" w:rsidR="001B078E" w:rsidRDefault="001B078E">
      <w:pPr>
        <w:rPr>
          <w:lang w:eastAsia="zh-CN"/>
        </w:rPr>
      </w:pPr>
    </w:p>
    <w:p w14:paraId="0F64B526" w14:textId="77777777" w:rsidR="001B078E" w:rsidRDefault="00C14668">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1B078E" w14:paraId="2A2768D4" w14:textId="77777777">
        <w:tc>
          <w:tcPr>
            <w:tcW w:w="14583" w:type="dxa"/>
          </w:tcPr>
          <w:p w14:paraId="258620D0" w14:textId="77777777" w:rsidR="001B078E" w:rsidRDefault="00C14668">
            <w:pPr>
              <w:jc w:val="both"/>
              <w:rPr>
                <w:i/>
                <w:iCs/>
              </w:rPr>
            </w:pPr>
            <w:r>
              <w:rPr>
                <w:b/>
                <w:bCs/>
                <w:i/>
                <w:iCs/>
              </w:rPr>
              <w:t>Proposal 5:</w:t>
            </w:r>
            <w:r>
              <w:rPr>
                <w:i/>
                <w:iCs/>
              </w:rPr>
              <w:t xml:space="preserve"> For Alt-1, the positions of CSS and USS in Y should be clarified based on both network flexibility and UE power consumption. </w:t>
            </w:r>
          </w:p>
          <w:p w14:paraId="25A59345" w14:textId="77777777" w:rsidR="001B078E" w:rsidRDefault="001B078E">
            <w:pPr>
              <w:jc w:val="both"/>
              <w:rPr>
                <w:i/>
                <w:iCs/>
              </w:rPr>
            </w:pPr>
          </w:p>
          <w:p w14:paraId="5C0F9163" w14:textId="77777777" w:rsidR="001B078E" w:rsidRDefault="00C14668">
            <w:pPr>
              <w:jc w:val="both"/>
              <w:rPr>
                <w:i/>
                <w:iCs/>
              </w:rPr>
            </w:pPr>
            <w:r>
              <w:rPr>
                <w:b/>
                <w:bCs/>
                <w:i/>
                <w:iCs/>
              </w:rPr>
              <w:t>Proposal 6:</w:t>
            </w:r>
            <w:r>
              <w:rPr>
                <w:i/>
                <w:iCs/>
              </w:rPr>
              <w:t xml:space="preserve"> For Type0/0A/1(without dedicated RRC config)/2-CSS) enhance the default CSS configuration to ensure that the monitoring occasion is compatible with Alt 1 with fixed Y locations</w:t>
            </w:r>
          </w:p>
          <w:p w14:paraId="5C495C34" w14:textId="77777777" w:rsidR="001B078E" w:rsidRDefault="001B078E">
            <w:pPr>
              <w:jc w:val="both"/>
              <w:rPr>
                <w:i/>
                <w:iCs/>
              </w:rPr>
            </w:pPr>
          </w:p>
          <w:p w14:paraId="05631D8C" w14:textId="77777777" w:rsidR="001B078E" w:rsidRDefault="00C14668">
            <w:pPr>
              <w:jc w:val="both"/>
              <w:rPr>
                <w:i/>
                <w:iCs/>
              </w:rPr>
            </w:pPr>
            <w:r>
              <w:rPr>
                <w:b/>
                <w:bCs/>
                <w:i/>
                <w:iCs/>
              </w:rPr>
              <w:t>Proposal 7:</w:t>
            </w:r>
            <w:r>
              <w:rPr>
                <w:i/>
                <w:iCs/>
              </w:rPr>
              <w:t xml:space="preserve"> there is no need to increase the CORESET duration i.e., the maximum CORESET duration ≤ 3.</w:t>
            </w:r>
          </w:p>
          <w:p w14:paraId="4671317E" w14:textId="77777777" w:rsidR="001B078E" w:rsidRDefault="00C14668">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7F8479FF" w14:textId="77777777" w:rsidR="001B078E" w:rsidRDefault="001B078E">
            <w:pPr>
              <w:jc w:val="both"/>
              <w:rPr>
                <w:i/>
              </w:rPr>
            </w:pPr>
          </w:p>
          <w:p w14:paraId="184939EE" w14:textId="77777777" w:rsidR="001B078E" w:rsidRDefault="00C14668">
            <w:pPr>
              <w:keepNext/>
              <w:jc w:val="both"/>
            </w:pPr>
            <w:r>
              <w:rPr>
                <w:i/>
                <w:noProof/>
                <w:lang w:eastAsia="zh-CN"/>
              </w:rPr>
              <w:drawing>
                <wp:inline distT="0" distB="0" distL="0" distR="0" wp14:anchorId="0C27D1E3" wp14:editId="6EABA04B">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chart&#10;&#10;Description automatically generated"/>
                          <pic:cNvPicPr>
                            <a:picLocks noChangeAspect="1"/>
                          </pic:cNvPicPr>
                        </pic:nvPicPr>
                        <pic:blipFill>
                          <a:blip r:embed="rId43"/>
                          <a:stretch>
                            <a:fillRect/>
                          </a:stretch>
                        </pic:blipFill>
                        <pic:spPr>
                          <a:xfrm>
                            <a:off x="0" y="0"/>
                            <a:ext cx="5943600" cy="861695"/>
                          </a:xfrm>
                          <a:prstGeom prst="rect">
                            <a:avLst/>
                          </a:prstGeom>
                        </pic:spPr>
                      </pic:pic>
                    </a:graphicData>
                  </a:graphic>
                </wp:inline>
              </w:drawing>
            </w:r>
          </w:p>
          <w:p w14:paraId="4C40108A" w14:textId="77777777" w:rsidR="001B078E" w:rsidRDefault="00C14668">
            <w:pPr>
              <w:pStyle w:val="Caption"/>
            </w:pPr>
            <w:bookmarkStart w:id="83" w:name="_Ref68624864"/>
            <w:r>
              <w:t xml:space="preserve">Figure </w:t>
            </w:r>
            <w:fldSimple w:instr=" SEQ Figure \* ARABIC ">
              <w:r>
                <w:t>1</w:t>
              </w:r>
            </w:fldSimple>
            <w:bookmarkEnd w:id="83"/>
            <w:r>
              <w:t>: Example of SSSG switching with multi-slot monitoring limitations</w:t>
            </w:r>
          </w:p>
          <w:p w14:paraId="50C756FF" w14:textId="77777777" w:rsidR="001B078E" w:rsidRDefault="001B078E"/>
          <w:p w14:paraId="0A615ED0" w14:textId="77777777" w:rsidR="001B078E" w:rsidRDefault="00C14668">
            <w:pPr>
              <w:rPr>
                <w:i/>
                <w:iCs/>
              </w:rPr>
            </w:pPr>
            <w:r>
              <w:rPr>
                <w:b/>
                <w:bCs/>
                <w:i/>
                <w:iCs/>
              </w:rPr>
              <w:t>Proposal 14:</w:t>
            </w:r>
            <w:r>
              <w:rPr>
                <w:i/>
                <w:iCs/>
              </w:rPr>
              <w:t xml:space="preserve"> Consider the effect of the change in SCS and of MSS PDCCH monitoring on SSSG switching.</w:t>
            </w:r>
          </w:p>
          <w:p w14:paraId="547F13CC" w14:textId="77777777" w:rsidR="001B078E" w:rsidRDefault="001B078E">
            <w:pPr>
              <w:widowControl/>
              <w:rPr>
                <w:i/>
                <w:iCs/>
              </w:rPr>
            </w:pPr>
          </w:p>
        </w:tc>
      </w:tr>
    </w:tbl>
    <w:p w14:paraId="44ED6030" w14:textId="77777777" w:rsidR="001B078E" w:rsidRDefault="001B078E">
      <w:pPr>
        <w:rPr>
          <w:lang w:eastAsia="zh-CN"/>
        </w:rPr>
      </w:pPr>
    </w:p>
    <w:p w14:paraId="618FDCBD" w14:textId="77777777" w:rsidR="001B078E" w:rsidRDefault="00C14668">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1B078E" w14:paraId="2C36F416" w14:textId="77777777">
        <w:tc>
          <w:tcPr>
            <w:tcW w:w="14583" w:type="dxa"/>
          </w:tcPr>
          <w:p w14:paraId="67142D8D" w14:textId="77777777" w:rsidR="001B078E" w:rsidRDefault="00C14668">
            <w:pPr>
              <w:spacing w:line="276" w:lineRule="auto"/>
            </w:pPr>
            <w:r>
              <w:t xml:space="preserve">Since common CORESET configuration and search space are shared by multiple UEs in a serving cell, so accordingly, network need to take care alignment with all UEs for this configuration like PDCCH control region for RAR/paging system information.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fldChar w:fldCharType="begin"/>
            </w:r>
            <w:r>
              <w:instrText xml:space="preserve"> REF _Ref83933743 \h  \* MERGEFORMAT </w:instrText>
            </w:r>
            <w:r>
              <w:fldChar w:fldCharType="separate"/>
            </w:r>
            <w:r>
              <w:rPr>
                <w:iCs/>
              </w:rPr>
              <w:t>Figure 2</w:t>
            </w:r>
            <w:r>
              <w:fldChar w:fldCharType="end"/>
            </w:r>
            <w:r>
              <w:t xml:space="preserve">. </w:t>
            </w:r>
          </w:p>
          <w:p w14:paraId="0C2473D6" w14:textId="77777777" w:rsidR="001B078E" w:rsidRDefault="00C14668">
            <w:pPr>
              <w:spacing w:line="276" w:lineRule="auto"/>
              <w:jc w:val="center"/>
            </w:pPr>
            <w:r>
              <w:lastRenderedPageBreak/>
              <w:t xml:space="preserve"> </w:t>
            </w:r>
            <w:r>
              <w:object w:dxaOrig="8882" w:dyaOrig="7442" w14:anchorId="49314B3E">
                <v:shape id="_x0000_i1036" type="#_x0000_t75" style="width:444pt;height:372pt" o:ole="">
                  <v:imagedata r:id="rId44" o:title=""/>
                </v:shape>
                <o:OLEObject Type="Embed" ProgID="Visio.Drawing.15" ShapeID="_x0000_i1036" DrawAspect="Content" ObjectID="_1695562226" r:id="rId45"/>
              </w:object>
            </w:r>
          </w:p>
          <w:p w14:paraId="6D7C84A6" w14:textId="77777777" w:rsidR="001B078E" w:rsidRDefault="00C14668">
            <w:pPr>
              <w:tabs>
                <w:tab w:val="left" w:pos="7406"/>
              </w:tabs>
              <w:spacing w:line="360" w:lineRule="auto"/>
              <w:jc w:val="center"/>
              <w:rPr>
                <w:bCs/>
                <w:iCs/>
              </w:rPr>
            </w:pPr>
            <w:bookmarkStart w:id="84" w:name="_Ref83933743"/>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Different staring slot(s) for slot group with SCS = 960 KHz and the slot group is aligned with the slot boundary.</w:t>
            </w:r>
          </w:p>
          <w:p w14:paraId="5CF9BF13" w14:textId="77777777" w:rsidR="001B078E" w:rsidRDefault="00C14668">
            <w:pPr>
              <w:spacing w:after="0" w:line="360" w:lineRule="auto"/>
              <w:rPr>
                <w:b/>
                <w:i/>
                <w:lang w:eastAsia="zh-CN"/>
              </w:rPr>
            </w:pPr>
            <w:r>
              <w:rPr>
                <w:b/>
                <w:i/>
              </w:rPr>
              <w:t>Proposal 2</w:t>
            </w:r>
            <w:r>
              <w:rPr>
                <w:b/>
                <w:i/>
                <w:lang w:eastAsia="zh-CN"/>
              </w:rPr>
              <w:t xml:space="preserve">. To support more flexible scheduling for single DCI scheduling multi-PDSCH, the starting slot location in a frame for slot group can be studied for NR from 52.6 to 71 GHz. </w:t>
            </w:r>
          </w:p>
          <w:p w14:paraId="742435F5" w14:textId="77777777" w:rsidR="001B078E" w:rsidRDefault="001B078E">
            <w:pPr>
              <w:widowControl/>
              <w:rPr>
                <w:i/>
                <w:iCs/>
              </w:rPr>
            </w:pPr>
          </w:p>
        </w:tc>
      </w:tr>
    </w:tbl>
    <w:p w14:paraId="533EC20A" w14:textId="77777777" w:rsidR="001B078E" w:rsidRDefault="001B078E">
      <w:pPr>
        <w:rPr>
          <w:lang w:eastAsia="zh-CN"/>
        </w:rPr>
      </w:pPr>
    </w:p>
    <w:p w14:paraId="29A6CF81" w14:textId="77777777" w:rsidR="001B078E" w:rsidRDefault="00C14668">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1B078E" w14:paraId="6B27127C" w14:textId="77777777">
        <w:tc>
          <w:tcPr>
            <w:tcW w:w="14583" w:type="dxa"/>
          </w:tcPr>
          <w:p w14:paraId="7F73417B" w14:textId="77777777" w:rsidR="001B078E" w:rsidRDefault="00C14668">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03A3FFAD" w14:textId="77777777" w:rsidR="001B078E" w:rsidRDefault="00C14668">
            <w:pPr>
              <w:pStyle w:val="ListParagraph"/>
              <w:numPr>
                <w:ilvl w:val="0"/>
                <w:numId w:val="68"/>
              </w:numPr>
              <w:snapToGrid/>
              <w:spacing w:line="240" w:lineRule="auto"/>
              <w:jc w:val="both"/>
            </w:pPr>
            <w:r>
              <w:t>to keep the RF frontend blocks active for a longer time,</w:t>
            </w:r>
          </w:p>
          <w:p w14:paraId="45944A37" w14:textId="77777777" w:rsidR="001B078E" w:rsidRDefault="00C14668">
            <w:pPr>
              <w:pStyle w:val="ListParagraph"/>
              <w:numPr>
                <w:ilvl w:val="0"/>
                <w:numId w:val="68"/>
              </w:numPr>
              <w:snapToGrid/>
              <w:spacing w:line="240" w:lineRule="auto"/>
              <w:jc w:val="both"/>
            </w:pPr>
            <w:r>
              <w:t xml:space="preserve">to repeat ramping up and down its frontend blocks more often, and </w:t>
            </w:r>
          </w:p>
          <w:p w14:paraId="64F00CED" w14:textId="77777777" w:rsidR="001B078E" w:rsidRDefault="00C14668">
            <w:pPr>
              <w:pStyle w:val="ListParagraph"/>
              <w:numPr>
                <w:ilvl w:val="0"/>
                <w:numId w:val="68"/>
              </w:numPr>
              <w:snapToGrid/>
              <w:spacing w:line="240" w:lineRule="auto"/>
              <w:jc w:val="both"/>
            </w:pPr>
            <w:r>
              <w:t>to perform more FFT operation across MOs.</w:t>
            </w:r>
          </w:p>
          <w:p w14:paraId="682CBDFB" w14:textId="77777777" w:rsidR="001B078E" w:rsidRDefault="00C14668">
            <w:pPr>
              <w:pStyle w:val="Caption"/>
            </w:pPr>
            <w:bookmarkStart w:id="85" w:name="_Toc83573334"/>
            <w:bookmarkStart w:id="86" w:name="_Toc83587364"/>
            <w:bookmarkStart w:id="87" w:name="_Toc83632390"/>
            <w:bookmarkStart w:id="88" w:name="O_1"/>
            <w:r>
              <w:t xml:space="preserve">Observation </w:t>
            </w:r>
            <w:fldSimple w:instr=" SEQ Observation \* ARABIC ">
              <w:r>
                <w:t>1</w:t>
              </w:r>
            </w:fldSimple>
            <w:r>
              <w:t>: More than one PDCCH monitoring occasion or span dispersed within a X-slot duration may adversely impact the power efficiency.</w:t>
            </w:r>
            <w:bookmarkEnd w:id="85"/>
            <w:bookmarkEnd w:id="86"/>
            <w:bookmarkEnd w:id="87"/>
          </w:p>
          <w:bookmarkEnd w:id="88"/>
          <w:p w14:paraId="178136E1" w14:textId="77777777" w:rsidR="001B078E" w:rsidRDefault="00C14668">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53231068" w14:textId="77777777" w:rsidR="001B078E" w:rsidRDefault="00C14668">
            <w:r>
              <w:t>Based on the discussion above, there is little motivation for supporting a value of Y larger than 1 slot.</w:t>
            </w:r>
          </w:p>
          <w:p w14:paraId="0339483E" w14:textId="77777777" w:rsidR="001B078E" w:rsidRDefault="00C14668">
            <w:pPr>
              <w:pStyle w:val="Caption"/>
              <w:spacing w:after="0"/>
              <w:jc w:val="left"/>
            </w:pPr>
            <w:bookmarkStart w:id="89" w:name="_Ref83573348"/>
            <w:bookmarkStart w:id="90" w:name="_Toc83573329"/>
            <w:bookmarkStart w:id="91" w:name="_Toc83632385"/>
            <w:bookmarkStart w:id="92" w:name="_Toc83587359"/>
            <w:bookmarkStart w:id="93" w:name="P_5"/>
            <w:r>
              <w:t xml:space="preserve">Proposal </w:t>
            </w:r>
            <w:fldSimple w:instr=" SEQ Proposal \* ARABIC ">
              <w:r>
                <w:t>5</w:t>
              </w:r>
            </w:fldSimple>
            <w:bookmarkEnd w:id="89"/>
            <w:r>
              <w:t>: The value of Y is no larger than 1 slot:</w:t>
            </w:r>
            <w:bookmarkEnd w:id="90"/>
            <w:bookmarkEnd w:id="91"/>
            <w:bookmarkEnd w:id="92"/>
          </w:p>
          <w:p w14:paraId="47951990" w14:textId="77777777" w:rsidR="001B078E" w:rsidRDefault="00C14668">
            <w:pPr>
              <w:pStyle w:val="ListParagraph"/>
              <w:numPr>
                <w:ilvl w:val="0"/>
                <w:numId w:val="69"/>
              </w:numPr>
              <w:snapToGrid/>
              <w:spacing w:line="240" w:lineRule="auto"/>
              <w:rPr>
                <w:b/>
                <w:bCs/>
              </w:rPr>
            </w:pPr>
            <w:r>
              <w:rPr>
                <w:b/>
                <w:bCs/>
              </w:rPr>
              <w:t>Alt 1: Y = 1 slot,</w:t>
            </w:r>
          </w:p>
          <w:p w14:paraId="3E027525" w14:textId="77777777" w:rsidR="001B078E" w:rsidRDefault="00C14668">
            <w:pPr>
              <w:pStyle w:val="ListParagraph"/>
              <w:numPr>
                <w:ilvl w:val="0"/>
                <w:numId w:val="69"/>
              </w:numPr>
              <w:snapToGrid/>
              <w:spacing w:after="120" w:line="240" w:lineRule="auto"/>
              <w:rPr>
                <w:b/>
                <w:bCs/>
                <w:lang w:val="fr-FR"/>
              </w:rPr>
            </w:pPr>
            <w:r>
              <w:rPr>
                <w:b/>
                <w:bCs/>
                <w:lang w:val="fr-FR"/>
              </w:rPr>
              <w:t xml:space="preserve">Alt 2: Y </w:t>
            </w:r>
            <w:r>
              <w:rPr>
                <w:rFonts w:hint="eastAsia"/>
                <w:b/>
                <w:bCs/>
                <w:lang w:val="fr-FR"/>
              </w:rPr>
              <w:t>≤</w:t>
            </w:r>
            <w:r>
              <w:rPr>
                <w:b/>
                <w:bCs/>
                <w:lang w:val="fr-FR"/>
              </w:rPr>
              <w:t xml:space="preserve"> 14 symbols (e.g., Y = 3 symbols).</w:t>
            </w:r>
          </w:p>
          <w:bookmarkEnd w:id="93"/>
          <w:p w14:paraId="7F54D006" w14:textId="77777777" w:rsidR="001B078E" w:rsidRDefault="001B078E">
            <w:pPr>
              <w:pStyle w:val="Caption"/>
              <w:jc w:val="left"/>
              <w:rPr>
                <w:lang w:val="fr-FR"/>
              </w:rPr>
            </w:pPr>
          </w:p>
          <w:p w14:paraId="73BD703C" w14:textId="77777777" w:rsidR="001B078E" w:rsidRDefault="00C14668">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gNB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4587A9F4" w14:textId="77777777" w:rsidR="001B078E" w:rsidRDefault="00C14668">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008FCEBC" w14:textId="77777777" w:rsidR="001B078E" w:rsidRDefault="00C14668">
            <w:pPr>
              <w:pStyle w:val="Caption"/>
              <w:jc w:val="left"/>
            </w:pPr>
            <w:bookmarkStart w:id="94" w:name="_Toc83587360"/>
            <w:bookmarkStart w:id="95" w:name="_Toc83632386"/>
            <w:bookmarkStart w:id="96" w:name="_Toc83573330"/>
            <w:bookmarkStart w:id="97" w:name="P_6"/>
            <w:r>
              <w:t xml:space="preserve">Proposal </w:t>
            </w:r>
            <w:fldSimple w:instr=" SEQ Proposal \* ARABIC ">
              <w:r>
                <w:t>6</w:t>
              </w:r>
            </w:fldSimple>
            <w:r>
              <w:t>: For a UE s supporting more than one (X, Y) combinations, support a dynamic switching mechanism between different PDCCH monitoring behaviors according to different (X, Y) combinations.</w:t>
            </w:r>
            <w:bookmarkEnd w:id="94"/>
            <w:bookmarkEnd w:id="95"/>
            <w:bookmarkEnd w:id="96"/>
          </w:p>
          <w:p w14:paraId="27FAB4A7" w14:textId="77777777" w:rsidR="001B078E" w:rsidRDefault="00C14668">
            <w:pPr>
              <w:pStyle w:val="Caption"/>
              <w:jc w:val="left"/>
            </w:pPr>
            <w:bookmarkStart w:id="98" w:name="_Toc83573335"/>
            <w:bookmarkStart w:id="99" w:name="_Toc83632391"/>
            <w:bookmarkStart w:id="100" w:name="_Toc83587365"/>
            <w:bookmarkStart w:id="101" w:name="O_2"/>
            <w:bookmarkEnd w:id="97"/>
            <w:r>
              <w:t xml:space="preserve">Observation </w:t>
            </w:r>
            <w:fldSimple w:instr=" SEQ Observation \* ARABIC ">
              <w:r>
                <w:t>2</w:t>
              </w:r>
            </w:fldSimple>
            <w:r>
              <w:t>: Bandwidth part switching and search space set group switching mechanisms can be considered as candidate switching mechanism between different PDCCH monitoring behaviors.</w:t>
            </w:r>
            <w:bookmarkEnd w:id="98"/>
            <w:bookmarkEnd w:id="99"/>
            <w:bookmarkEnd w:id="100"/>
          </w:p>
          <w:bookmarkEnd w:id="101"/>
          <w:p w14:paraId="57F1208B" w14:textId="77777777" w:rsidR="001B078E" w:rsidRDefault="001B078E"/>
          <w:p w14:paraId="587A4A7A" w14:textId="77777777" w:rsidR="001B078E" w:rsidRDefault="00C14668">
            <w:r>
              <w:t xml:space="preserve">To address the issues, some enhancement and modification for the CSS design is necessary. The enhancement should be applied to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 Different candidate approaches would be considered to address the issues.</w:t>
            </w:r>
            <w:r>
              <w:rPr>
                <w:b/>
                <w:bCs/>
              </w:rPr>
              <w:t xml:space="preserve"> </w:t>
            </w:r>
          </w:p>
          <w:p w14:paraId="66880189" w14:textId="77777777" w:rsidR="001B078E" w:rsidRDefault="00C14668">
            <w:pPr>
              <w:rPr>
                <w:b/>
                <w:bCs/>
                <w:u w:val="single"/>
              </w:rPr>
            </w:pPr>
            <w:r>
              <w:rPr>
                <w:b/>
                <w:bCs/>
                <w:u w:val="single"/>
              </w:rPr>
              <w:t>Alt 1: New CSS design</w:t>
            </w:r>
          </w:p>
          <w:p w14:paraId="0AAFCF19" w14:textId="77777777" w:rsidR="001B078E" w:rsidRDefault="00C14668">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Proposal 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15A89BE5" w14:textId="77777777" w:rsidR="001B078E" w:rsidRDefault="00C14668">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0071614F" w14:textId="77777777" w:rsidR="001B078E" w:rsidRDefault="00C14668">
            <w:pPr>
              <w:ind w:left="288"/>
            </w:pPr>
            <w:r>
              <w:t>For other CSSs using a separate search space set configuration (i.e.,</w:t>
            </w:r>
            <w:r>
              <w:rPr>
                <w:i/>
                <w:iCs/>
              </w:rPr>
              <w:t xml:space="preserve"> commonSearchSpaceList</w:t>
            </w:r>
            <w:r>
              <w:t xml:space="preserve"> in </w:t>
            </w:r>
            <w:r>
              <w:rPr>
                <w:i/>
                <w:iCs/>
              </w:rPr>
              <w:t>PDCCH-ConfigCommon</w:t>
            </w:r>
            <w:r>
              <w:t xml:space="preserve">) other than search space set #0, the same principle can be applied. For example, Type1/2 PDCCH CSSs may use a search space set configuration with one-slot periodicity, to provide more opportunities for UE to receive a random access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actually monitored CSS MOs may be determined by the alignment with USS MO, as shown in </w:t>
            </w:r>
            <w:r>
              <w:fldChar w:fldCharType="begin"/>
            </w:r>
            <w:r>
              <w:instrText xml:space="preserve"> REF _Ref83735207 \h </w:instrText>
            </w:r>
            <w:r>
              <w:fldChar w:fldCharType="separate"/>
            </w:r>
            <w:r>
              <w:t>Figure 3</w:t>
            </w:r>
            <w:r>
              <w:fldChar w:fldCharType="end"/>
            </w:r>
            <w:r>
              <w:t>.</w:t>
            </w:r>
          </w:p>
          <w:p w14:paraId="18AEC142" w14:textId="77777777" w:rsidR="001B078E" w:rsidRDefault="001B078E"/>
          <w:p w14:paraId="0338C53E" w14:textId="77777777" w:rsidR="001B078E" w:rsidRDefault="00C14668">
            <w:r>
              <w:object w:dxaOrig="9965" w:dyaOrig="4320" w14:anchorId="032055E1">
                <v:shape id="_x0000_i1037" type="#_x0000_t75" style="width:498pt;height:3in" o:ole="">
                  <v:imagedata r:id="rId46" o:title=""/>
                </v:shape>
                <o:OLEObject Type="Embed" ProgID="Visio.Drawing.15" ShapeID="_x0000_i1037" DrawAspect="Content" ObjectID="_1695562227" r:id="rId47"/>
              </w:object>
            </w:r>
          </w:p>
          <w:p w14:paraId="33F38659" w14:textId="77777777" w:rsidR="001B078E" w:rsidRDefault="00C14668">
            <w:pPr>
              <w:pStyle w:val="Caption"/>
            </w:pPr>
            <w:bookmarkStart w:id="102" w:name="_Ref83735207"/>
            <w:r>
              <w:t xml:space="preserve">Figure </w:t>
            </w:r>
            <w:fldSimple w:instr=" SEQ Figure \* ARABIC ">
              <w:r>
                <w:t>3</w:t>
              </w:r>
            </w:fldSimple>
            <w:bookmarkEnd w:id="102"/>
            <w:r>
              <w:t>: USS-CSS alignment for connected mode UEs.</w:t>
            </w:r>
          </w:p>
          <w:p w14:paraId="2075C39D" w14:textId="77777777" w:rsidR="001B078E" w:rsidRDefault="001B078E">
            <w:pPr>
              <w:ind w:left="288"/>
            </w:pPr>
          </w:p>
          <w:p w14:paraId="60DE2481" w14:textId="77777777" w:rsidR="001B078E" w:rsidRDefault="00C14668">
            <w:pPr>
              <w:rPr>
                <w:b/>
                <w:bCs/>
                <w:u w:val="single"/>
              </w:rPr>
            </w:pPr>
            <w:r>
              <w:rPr>
                <w:b/>
                <w:bCs/>
                <w:u w:val="single"/>
              </w:rPr>
              <w:t>Alt 2: New CSS prioritization rule</w:t>
            </w:r>
          </w:p>
          <w:p w14:paraId="452B4F7A" w14:textId="77777777" w:rsidR="001B078E" w:rsidRDefault="00C14668">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2994DEFA" w14:textId="77777777" w:rsidR="001B078E" w:rsidRDefault="00C14668">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Figure 4</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F3AE6A0" w14:textId="77777777" w:rsidR="001B078E" w:rsidRDefault="00C14668">
            <w:pPr>
              <w:pStyle w:val="ListParagraph"/>
              <w:numPr>
                <w:ilvl w:val="0"/>
                <w:numId w:val="70"/>
              </w:numPr>
              <w:snapToGrid/>
              <w:spacing w:line="240" w:lineRule="auto"/>
              <w:ind w:left="1008"/>
              <w:jc w:val="both"/>
            </w:pPr>
            <w:r>
              <w:t>A MAC CE activation command indicating a TCI state for the CORESET associated with the CSS (i.e., CORESET #0),</w:t>
            </w:r>
          </w:p>
          <w:p w14:paraId="21AE5EBF" w14:textId="77777777" w:rsidR="001B078E" w:rsidRDefault="00C14668">
            <w:pPr>
              <w:pStyle w:val="ListParagraph"/>
              <w:numPr>
                <w:ilvl w:val="0"/>
                <w:numId w:val="70"/>
              </w:numPr>
              <w:snapToGrid/>
              <w:spacing w:line="240" w:lineRule="auto"/>
              <w:ind w:left="1008"/>
              <w:jc w:val="both"/>
            </w:pPr>
            <w:r>
              <w:t>An SSB identified by a recent random access procedure by the UE, which is not initiated by a PDCCH order,</w:t>
            </w:r>
          </w:p>
          <w:p w14:paraId="397577F7" w14:textId="77777777" w:rsidR="001B078E" w:rsidRDefault="00C14668">
            <w:pPr>
              <w:pStyle w:val="ListParagraph"/>
              <w:numPr>
                <w:ilvl w:val="0"/>
                <w:numId w:val="70"/>
              </w:numPr>
              <w:snapToGrid/>
              <w:spacing w:line="240" w:lineRule="auto"/>
              <w:ind w:left="1008"/>
              <w:jc w:val="both"/>
            </w:pPr>
            <w:r>
              <w:t>Active TCI states of the active BWP, which includes CSI-RSs quasi-co-located with SSBs, or</w:t>
            </w:r>
          </w:p>
          <w:p w14:paraId="6A880982" w14:textId="77777777" w:rsidR="001B078E" w:rsidRDefault="00C14668">
            <w:pPr>
              <w:pStyle w:val="ListParagraph"/>
              <w:numPr>
                <w:ilvl w:val="0"/>
                <w:numId w:val="70"/>
              </w:numPr>
              <w:snapToGrid/>
              <w:spacing w:after="120" w:line="240" w:lineRule="auto"/>
              <w:ind w:left="1008"/>
              <w:jc w:val="both"/>
            </w:pPr>
            <w:r>
              <w:t>Dedicated configuration of Type1/2 PDCCH CSS.</w:t>
            </w:r>
          </w:p>
          <w:p w14:paraId="7FE1A4B4" w14:textId="77777777" w:rsidR="001B078E" w:rsidRDefault="00C14668">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0E787D7D" w14:textId="77777777" w:rsidR="001B078E" w:rsidRDefault="00C14668">
            <w:r>
              <w:t>Since there could be many different alternatives than the two discussed above, it would be desirable to extend the discussion in RAN1 and specify any enhancement of the common search space design.</w:t>
            </w:r>
          </w:p>
          <w:p w14:paraId="3F72CDB2" w14:textId="77777777" w:rsidR="001B078E" w:rsidRDefault="00C14668">
            <w:pPr>
              <w:pStyle w:val="Caption"/>
              <w:spacing w:after="0"/>
            </w:pPr>
            <w:bookmarkStart w:id="103" w:name="_Toc68262117"/>
            <w:bookmarkStart w:id="104" w:name="_Toc68262408"/>
            <w:bookmarkStart w:id="105" w:name="_Toc68261800"/>
            <w:bookmarkStart w:id="106" w:name="_Toc68528598"/>
            <w:bookmarkStart w:id="107" w:name="_Toc68530789"/>
            <w:bookmarkStart w:id="108" w:name="_Toc68262237"/>
            <w:bookmarkStart w:id="109" w:name="_Toc68552635"/>
            <w:bookmarkStart w:id="110" w:name="_Toc68262157"/>
            <w:bookmarkStart w:id="111" w:name="_Toc68262270"/>
            <w:bookmarkStart w:id="112" w:name="_Toc68262097"/>
            <w:bookmarkStart w:id="113" w:name="_Toc68262203"/>
            <w:bookmarkStart w:id="114" w:name="_Toc68262216"/>
            <w:bookmarkStart w:id="115" w:name="_Toc68608269"/>
            <w:bookmarkStart w:id="116" w:name="_Toc83573332"/>
            <w:bookmarkStart w:id="117" w:name="_Toc83587362"/>
            <w:bookmarkStart w:id="118" w:name="_Toc79147720"/>
            <w:bookmarkStart w:id="119" w:name="_Toc83632388"/>
            <w:bookmarkStart w:id="120" w:name="_Toc68608207"/>
            <w:bookmarkStart w:id="121" w:name="_Toc68530838"/>
            <w:bookmarkStart w:id="122" w:name="_Toc78736003"/>
            <w:bookmarkStart w:id="123" w:name="_Toc79099659"/>
            <w:bookmarkStart w:id="124" w:name="_Toc68608257"/>
            <w:bookmarkStart w:id="125" w:name="P_8"/>
            <w:r>
              <w:t xml:space="preserve">Proposal </w:t>
            </w:r>
            <w:fldSimple w:instr=" SEQ Proposal \* ARABIC ">
              <w:r>
                <w:t>8</w:t>
              </w:r>
            </w:fldSimple>
            <w:r>
              <w:t>: If 480 kHz or 960 kHz SCS is used for ANR detection or initial access in the SPCell, common search space set design should be enhanced to address multi-slot-based CSS monitoring and multiplexing with USS:</w:t>
            </w:r>
          </w:p>
          <w:p w14:paraId="324A02BA" w14:textId="77777777" w:rsidR="001B078E" w:rsidRDefault="00C14668">
            <w:pPr>
              <w:pStyle w:val="Caption"/>
              <w:numPr>
                <w:ilvl w:val="0"/>
                <w:numId w:val="71"/>
              </w:numPr>
              <w:overflowPunct w:val="0"/>
              <w:snapToGrid/>
              <w:spacing w:after="0" w:line="240" w:lineRule="auto"/>
              <w:jc w:val="both"/>
              <w:textAlignment w:val="baseline"/>
            </w:pPr>
            <w:r>
              <w:t xml:space="preserve">The enhancement should be applied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bookmarkEnd w:id="125"/>
          <w:p w14:paraId="5C5763F9" w14:textId="77777777" w:rsidR="001B078E" w:rsidRDefault="001B078E"/>
          <w:p w14:paraId="1FA32F76" w14:textId="77777777" w:rsidR="001B078E" w:rsidRDefault="001B078E"/>
          <w:p w14:paraId="526079D6" w14:textId="77777777" w:rsidR="001B078E" w:rsidRDefault="00C14668">
            <w:pPr>
              <w:jc w:val="center"/>
            </w:pPr>
            <w:r>
              <w:object w:dxaOrig="9723" w:dyaOrig="1325" w14:anchorId="0A8B4FBD">
                <v:shape id="_x0000_i1038" type="#_x0000_t75" style="width:486pt;height:66pt" o:ole="">
                  <v:imagedata r:id="rId48" o:title=""/>
                </v:shape>
                <o:OLEObject Type="Embed" ProgID="Visio.Drawing.15" ShapeID="_x0000_i1038" DrawAspect="Content" ObjectID="_1695562228" r:id="rId49"/>
              </w:object>
            </w:r>
          </w:p>
          <w:p w14:paraId="5A2EFAE1" w14:textId="77777777" w:rsidR="001B078E" w:rsidRDefault="00C14668">
            <w:pPr>
              <w:pStyle w:val="Caption"/>
            </w:pPr>
            <w:bookmarkStart w:id="126" w:name="_Ref68252811"/>
            <w:r>
              <w:t xml:space="preserve">Figure </w:t>
            </w:r>
            <w:fldSimple w:instr=" SEQ Figure \* ARABIC ">
              <w:r>
                <w:t>4</w:t>
              </w:r>
            </w:fldSimple>
            <w:bookmarkEnd w:id="126"/>
            <w:r>
              <w:t>: CSS prioritization with CSS zone.</w:t>
            </w:r>
          </w:p>
          <w:p w14:paraId="575B7868" w14:textId="77777777" w:rsidR="001B078E" w:rsidRDefault="001B078E"/>
        </w:tc>
      </w:tr>
    </w:tbl>
    <w:p w14:paraId="54FCFDAE" w14:textId="77777777" w:rsidR="001B078E" w:rsidRDefault="001B078E">
      <w:pPr>
        <w:rPr>
          <w:lang w:eastAsia="zh-CN"/>
        </w:rPr>
      </w:pPr>
    </w:p>
    <w:p w14:paraId="089CE5F0" w14:textId="77777777" w:rsidR="001B078E" w:rsidRDefault="00C14668">
      <w:pPr>
        <w:pStyle w:val="Heading2"/>
      </w:pPr>
      <w:r>
        <w:lastRenderedPageBreak/>
        <w:t>Topic A3: BD Budget/Dropping</w:t>
      </w:r>
    </w:p>
    <w:p w14:paraId="062DE6FB" w14:textId="77777777" w:rsidR="001B078E" w:rsidRDefault="00C14668">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1B078E" w14:paraId="706970A0" w14:textId="77777777">
        <w:tc>
          <w:tcPr>
            <w:tcW w:w="14583" w:type="dxa"/>
          </w:tcPr>
          <w:p w14:paraId="2A02E6E7" w14:textId="77777777" w:rsidR="001B078E" w:rsidRDefault="00C14668">
            <w:pPr>
              <w:pStyle w:val="ListParagraph"/>
              <w:numPr>
                <w:ilvl w:val="0"/>
                <w:numId w:val="29"/>
              </w:numPr>
              <w:autoSpaceDE w:val="0"/>
              <w:autoSpaceDN w:val="0"/>
              <w:adjustRightInd w:val="0"/>
              <w:spacing w:beforeLines="50" w:before="120" w:after="120" w:line="240" w:lineRule="auto"/>
              <w:jc w:val="both"/>
              <w:rPr>
                <w:b/>
                <w:color w:val="000000"/>
              </w:rPr>
            </w:pPr>
            <w:r>
              <w:rPr>
                <w:b/>
                <w:color w:val="000000"/>
              </w:rPr>
              <w:t>Type 1 CSS without dedicated RRC configuration and for type 0, 0A, and 2 CSS</w:t>
            </w:r>
          </w:p>
          <w:p w14:paraId="4C60FCD7" w14:textId="77777777" w:rsidR="001B078E" w:rsidRDefault="00C14668">
            <w:pPr>
              <w:widowControl/>
              <w:rPr>
                <w:rFonts w:eastAsia="SimSun"/>
                <w:color w:val="000000"/>
              </w:rPr>
            </w:pPr>
            <w:r>
              <w:rPr>
                <w:rFonts w:eastAsia="SimSun"/>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SearchSpaceZero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3FD0A48A" w14:textId="77777777" w:rsidR="001B078E" w:rsidRDefault="00C14668">
            <w:pPr>
              <w:pStyle w:val="ListParagraph"/>
              <w:numPr>
                <w:ilvl w:val="0"/>
                <w:numId w:val="28"/>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can be in any symbol(s) of a slot for Type 1 CSS without dedicated RRC configuration and for type 0, 0A, and 2 CSS. </w:t>
            </w:r>
          </w:p>
          <w:p w14:paraId="42451335" w14:textId="77777777" w:rsidR="001B078E" w:rsidRDefault="00C14668">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3</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B078E" w14:paraId="57BBA7BD" w14:textId="77777777">
              <w:trPr>
                <w:cantSplit/>
                <w:jc w:val="center"/>
              </w:trPr>
              <w:tc>
                <w:tcPr>
                  <w:tcW w:w="1465" w:type="dxa"/>
                  <w:shd w:val="clear" w:color="auto" w:fill="E0E0E0"/>
                  <w:vAlign w:val="center"/>
                </w:tcPr>
                <w:p w14:paraId="6EFEA042" w14:textId="77777777" w:rsidR="001B078E" w:rsidRDefault="00C14668">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3956F32C" w14:textId="77777777" w:rsidR="001B078E" w:rsidRDefault="00C14668">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1B078E" w14:paraId="7F2E417D" w14:textId="77777777">
              <w:trPr>
                <w:cantSplit/>
                <w:jc w:val="center"/>
              </w:trPr>
              <w:tc>
                <w:tcPr>
                  <w:tcW w:w="1465" w:type="dxa"/>
                  <w:vAlign w:val="center"/>
                </w:tcPr>
                <w:p w14:paraId="551EE5CF"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1D632279"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1B078E" w14:paraId="4E7A4181" w14:textId="77777777">
              <w:trPr>
                <w:cantSplit/>
                <w:jc w:val="center"/>
              </w:trPr>
              <w:tc>
                <w:tcPr>
                  <w:tcW w:w="1465" w:type="dxa"/>
                  <w:vAlign w:val="center"/>
                </w:tcPr>
                <w:p w14:paraId="2C9347D4"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800" w:type="dxa"/>
                  <w:vAlign w:val="center"/>
                </w:tcPr>
                <w:p w14:paraId="29376DC1"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1B078E" w14:paraId="1BB496AE" w14:textId="77777777">
              <w:trPr>
                <w:cantSplit/>
                <w:jc w:val="center"/>
              </w:trPr>
              <w:tc>
                <w:tcPr>
                  <w:tcW w:w="1465" w:type="dxa"/>
                  <w:vAlign w:val="center"/>
                </w:tcPr>
                <w:p w14:paraId="432FDB23"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1DF6AF6C"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1B078E" w14:paraId="14D59173" w14:textId="77777777">
              <w:trPr>
                <w:cantSplit/>
                <w:jc w:val="center"/>
              </w:trPr>
              <w:tc>
                <w:tcPr>
                  <w:tcW w:w="1465" w:type="dxa"/>
                  <w:vAlign w:val="center"/>
                </w:tcPr>
                <w:p w14:paraId="7A055FE2"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3B3C56AA"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1B078E" w14:paraId="3E9AFB2F" w14:textId="77777777">
              <w:trPr>
                <w:cantSplit/>
                <w:jc w:val="center"/>
              </w:trPr>
              <w:tc>
                <w:tcPr>
                  <w:tcW w:w="1465" w:type="dxa"/>
                  <w:vAlign w:val="center"/>
                </w:tcPr>
                <w:p w14:paraId="6039AC83" w14:textId="77777777" w:rsidR="001B078E" w:rsidRDefault="00C14668">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1F9BFF39" w14:textId="77777777" w:rsidR="001B078E" w:rsidRDefault="00C14668">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1B078E" w14:paraId="554E0FE1" w14:textId="77777777">
              <w:trPr>
                <w:cantSplit/>
                <w:jc w:val="center"/>
              </w:trPr>
              <w:tc>
                <w:tcPr>
                  <w:tcW w:w="1465" w:type="dxa"/>
                  <w:vAlign w:val="center"/>
                </w:tcPr>
                <w:p w14:paraId="5AA30CDE" w14:textId="77777777" w:rsidR="001B078E" w:rsidRDefault="00C14668">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3C3195D6" w14:textId="77777777" w:rsidR="001B078E" w:rsidRDefault="00C14668">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2EC3FC1D" w14:textId="77777777" w:rsidR="001B078E" w:rsidRDefault="001B078E">
            <w:pPr>
              <w:widowControl/>
              <w:rPr>
                <w:rFonts w:ascii="Calibri" w:eastAsia="SimSun" w:hAnsi="Calibri" w:cs="Calibri"/>
                <w:b/>
                <w:bCs/>
                <w:sz w:val="20"/>
                <w:szCs w:val="20"/>
              </w:rPr>
            </w:pPr>
          </w:p>
          <w:p w14:paraId="2FABA20D" w14:textId="77777777" w:rsidR="001B078E" w:rsidRDefault="00C14668">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B078E" w14:paraId="7BB486D3" w14:textId="77777777">
              <w:trPr>
                <w:cantSplit/>
                <w:jc w:val="center"/>
              </w:trPr>
              <w:tc>
                <w:tcPr>
                  <w:tcW w:w="1465" w:type="dxa"/>
                  <w:shd w:val="clear" w:color="auto" w:fill="E0E0E0"/>
                  <w:vAlign w:val="center"/>
                </w:tcPr>
                <w:p w14:paraId="6674AB6E" w14:textId="77777777" w:rsidR="001B078E" w:rsidRDefault="00C14668">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24E18B95" w14:textId="77777777" w:rsidR="001B078E" w:rsidRDefault="00C14668">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1B078E" w14:paraId="0985C51C" w14:textId="77777777">
              <w:trPr>
                <w:cantSplit/>
                <w:jc w:val="center"/>
              </w:trPr>
              <w:tc>
                <w:tcPr>
                  <w:tcW w:w="1465" w:type="dxa"/>
                  <w:vAlign w:val="center"/>
                </w:tcPr>
                <w:p w14:paraId="57A55997"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7D6AE951"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1B078E" w14:paraId="5838355D" w14:textId="77777777">
              <w:trPr>
                <w:cantSplit/>
                <w:jc w:val="center"/>
              </w:trPr>
              <w:tc>
                <w:tcPr>
                  <w:tcW w:w="1465" w:type="dxa"/>
                  <w:vAlign w:val="center"/>
                </w:tcPr>
                <w:p w14:paraId="6BE7803C"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170" w:type="dxa"/>
                  <w:vAlign w:val="center"/>
                </w:tcPr>
                <w:p w14:paraId="2B2F7F6D"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1B078E" w14:paraId="4254C930" w14:textId="77777777">
              <w:trPr>
                <w:cantSplit/>
                <w:jc w:val="center"/>
              </w:trPr>
              <w:tc>
                <w:tcPr>
                  <w:tcW w:w="1465" w:type="dxa"/>
                  <w:vAlign w:val="center"/>
                </w:tcPr>
                <w:p w14:paraId="7F641689"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3DC1793C"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1B078E" w14:paraId="18572976" w14:textId="77777777">
              <w:trPr>
                <w:cantSplit/>
                <w:jc w:val="center"/>
              </w:trPr>
              <w:tc>
                <w:tcPr>
                  <w:tcW w:w="1465" w:type="dxa"/>
                  <w:vAlign w:val="center"/>
                </w:tcPr>
                <w:p w14:paraId="49B720D6"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117388E3"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1B078E" w14:paraId="2353ED10" w14:textId="77777777">
              <w:trPr>
                <w:cantSplit/>
                <w:jc w:val="center"/>
              </w:trPr>
              <w:tc>
                <w:tcPr>
                  <w:tcW w:w="1465" w:type="dxa"/>
                  <w:vAlign w:val="center"/>
                </w:tcPr>
                <w:p w14:paraId="62DE41CC" w14:textId="77777777" w:rsidR="001B078E" w:rsidRDefault="00C14668">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038F1637" w14:textId="77777777" w:rsidR="001B078E" w:rsidRDefault="00C14668">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1B078E" w14:paraId="09C94A67" w14:textId="77777777">
              <w:trPr>
                <w:cantSplit/>
                <w:jc w:val="center"/>
              </w:trPr>
              <w:tc>
                <w:tcPr>
                  <w:tcW w:w="1465" w:type="dxa"/>
                  <w:vAlign w:val="center"/>
                </w:tcPr>
                <w:p w14:paraId="65BA3150" w14:textId="77777777" w:rsidR="001B078E" w:rsidRDefault="00C14668">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3302B43D" w14:textId="77777777" w:rsidR="001B078E" w:rsidRDefault="00C14668">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0A37F46A" w14:textId="77777777" w:rsidR="001B078E" w:rsidRDefault="00C14668">
            <w:pPr>
              <w:pStyle w:val="ListParagraph"/>
              <w:numPr>
                <w:ilvl w:val="0"/>
                <w:numId w:val="28"/>
              </w:numPr>
              <w:autoSpaceDE w:val="0"/>
              <w:autoSpaceDN w:val="0"/>
              <w:adjustRightInd w:val="0"/>
              <w:spacing w:beforeLines="50" w:before="120" w:after="240" w:line="240" w:lineRule="auto"/>
              <w:contextualSpacing/>
              <w:jc w:val="both"/>
              <w:rPr>
                <w:b/>
                <w:i/>
                <w:color w:val="000000"/>
              </w:rPr>
            </w:pPr>
            <w:r>
              <w:rPr>
                <w:b/>
                <w:i/>
                <w:color w:val="000000"/>
              </w:rPr>
              <w:t>The BD and CCE budgets for multi-slot PDCCH monitoring are defined within the Y consecutive slots per slot group. The maximum number of PDCCH candidates and non-overlapped CCEs per X slots for 480 kHz and 960 kHz SCSs is the same as for 120 kHz SCS with slot-level PDCCH monitoring.</w:t>
            </w:r>
          </w:p>
          <w:p w14:paraId="1FA83351" w14:textId="77777777" w:rsidR="001B078E" w:rsidRDefault="001B078E">
            <w:pPr>
              <w:pStyle w:val="ListParagraph"/>
              <w:autoSpaceDE w:val="0"/>
              <w:autoSpaceDN w:val="0"/>
              <w:adjustRightInd w:val="0"/>
              <w:spacing w:beforeLines="50" w:before="120" w:after="240" w:line="240" w:lineRule="auto"/>
              <w:ind w:left="0"/>
              <w:contextualSpacing/>
              <w:jc w:val="both"/>
              <w:rPr>
                <w:b/>
                <w:i/>
                <w:color w:val="000000"/>
              </w:rPr>
            </w:pPr>
          </w:p>
          <w:p w14:paraId="12C575BB" w14:textId="77777777" w:rsidR="001B078E" w:rsidRDefault="00C14668">
            <w:pPr>
              <w:pStyle w:val="ListParagraph"/>
              <w:numPr>
                <w:ilvl w:val="0"/>
                <w:numId w:val="28"/>
              </w:numPr>
              <w:autoSpaceDE w:val="0"/>
              <w:autoSpaceDN w:val="0"/>
              <w:adjustRightInd w:val="0"/>
              <w:spacing w:beforeLines="50" w:before="120" w:after="240" w:line="240" w:lineRule="auto"/>
              <w:contextualSpacing/>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3C424F77" w14:textId="77777777" w:rsidR="001B078E" w:rsidRDefault="00C14668">
            <w:pPr>
              <w:widowControl/>
              <w:rPr>
                <w:rFonts w:eastAsia="SimSun"/>
              </w:rPr>
            </w:pPr>
            <w:r>
              <w:rPr>
                <w:rFonts w:eastAsia="SimSun"/>
              </w:rPr>
              <w:t xml:space="preserve">Suppose that the maximum number of PDCCH candidates/CCEs are defined per X slots </w:t>
            </w:r>
            <w:r>
              <w:rPr>
                <w:rFonts w:eastAsia="SimSun"/>
                <w:color w:val="000000"/>
              </w:rPr>
              <w:t xml:space="preserve">(as shown in </w:t>
            </w:r>
            <w:r>
              <w:rPr>
                <w:rFonts w:eastAsia="SimSun"/>
                <w:color w:val="000000"/>
              </w:rPr>
              <w:fldChar w:fldCharType="begin"/>
            </w:r>
            <w:r>
              <w:rPr>
                <w:rFonts w:eastAsia="SimSun"/>
                <w:color w:val="000000"/>
              </w:rPr>
              <w:instrText xml:space="preserve"> REF _Ref78227753 \h  \* MERGEFORMAT </w:instrText>
            </w:r>
            <w:r>
              <w:rPr>
                <w:rFonts w:eastAsia="SimSun"/>
                <w:color w:val="000000"/>
              </w:rPr>
            </w:r>
            <w:r>
              <w:rPr>
                <w:rFonts w:eastAsia="SimSun"/>
                <w:color w:val="000000"/>
              </w:rPr>
              <w:fldChar w:fldCharType="separate"/>
            </w:r>
            <w:r>
              <w:rPr>
                <w:rFonts w:eastAsia="SimSun"/>
                <w:b/>
                <w:bCs/>
              </w:rPr>
              <w:t>Table 3</w:t>
            </w:r>
            <w:r>
              <w:rPr>
                <w:rFonts w:eastAsia="SimSun"/>
                <w:color w:val="000000"/>
              </w:rPr>
              <w:fldChar w:fldCharType="end"/>
            </w:r>
            <w:r>
              <w:rPr>
                <w:rFonts w:eastAsia="SimSun"/>
                <w:color w:val="000000"/>
              </w:rPr>
              <w:t xml:space="preserve"> and </w:t>
            </w:r>
            <w:r>
              <w:rPr>
                <w:rFonts w:eastAsia="SimSun"/>
                <w:color w:val="000000"/>
              </w:rPr>
              <w:fldChar w:fldCharType="begin"/>
            </w:r>
            <w:r>
              <w:rPr>
                <w:rFonts w:eastAsia="SimSun"/>
                <w:color w:val="000000"/>
              </w:rPr>
              <w:instrText xml:space="preserve"> REF _Ref78227760 \h  \* MERGEFORMAT </w:instrText>
            </w:r>
            <w:r>
              <w:rPr>
                <w:rFonts w:eastAsia="SimSun"/>
                <w:color w:val="000000"/>
              </w:rPr>
            </w:r>
            <w:r>
              <w:rPr>
                <w:rFonts w:eastAsia="SimSun"/>
                <w:color w:val="000000"/>
              </w:rPr>
              <w:fldChar w:fldCharType="separate"/>
            </w:r>
            <w:r>
              <w:rPr>
                <w:rFonts w:eastAsia="SimSun"/>
                <w:b/>
                <w:bCs/>
              </w:rPr>
              <w:t>Table 4</w:t>
            </w:r>
            <w:r>
              <w:rPr>
                <w:rFonts w:eastAsia="SimSun"/>
                <w:color w:val="000000"/>
              </w:rPr>
              <w:fldChar w:fldCharType="end"/>
            </w:r>
            <w:r>
              <w:rPr>
                <w:rFonts w:eastAsia="SimSun"/>
                <w:color w:val="000000"/>
              </w:rPr>
              <w:t xml:space="preserve">) such that </w:t>
            </w:r>
            <w:r>
              <w:rPr>
                <w:rFonts w:eastAsia="SimSun"/>
              </w:rPr>
              <w:t xml:space="preserve">the maximum number of PDCCH candidates/CCEs per X slots for 480/960 kHz SCS is the same as that per slot for 120 kHz SCS. Then, the Rel-15/16 overbooking rule for PCell with respect to a slot can be directly extended to multi-slot monitoring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Pr>
                <w:rFonts w:eastAsia="SimSun"/>
                <w:i/>
              </w:rPr>
              <w:t>j</w:t>
            </w:r>
            <w:r>
              <w:rPr>
                <w:rFonts w:eastAsia="SimSun"/>
              </w:rPr>
              <w:t xml:space="preserve"> is added, all PDCCH candidates for UE-SS </w:t>
            </w:r>
            <w:r>
              <w:rPr>
                <w:rFonts w:eastAsia="SimSun"/>
                <w:i/>
              </w:rPr>
              <w:t xml:space="preserve">k with k&gt;=j </w:t>
            </w:r>
            <w:r>
              <w:rPr>
                <w:rFonts w:eastAsia="SimSun"/>
              </w:rPr>
              <w:t>across the Y slots will be dropped.</w:t>
            </w:r>
          </w:p>
          <w:p w14:paraId="56EF5B7A" w14:textId="77777777" w:rsidR="001B078E" w:rsidRDefault="00C14668">
            <w:pPr>
              <w:pStyle w:val="ListParagraph"/>
              <w:numPr>
                <w:ilvl w:val="0"/>
                <w:numId w:val="28"/>
              </w:numPr>
              <w:autoSpaceDE w:val="0"/>
              <w:autoSpaceDN w:val="0"/>
              <w:adjustRightInd w:val="0"/>
              <w:spacing w:beforeLines="50" w:before="120" w:after="240" w:line="240" w:lineRule="auto"/>
              <w:contextualSpacing/>
              <w:jc w:val="both"/>
              <w:rPr>
                <w:b/>
                <w:i/>
                <w:color w:val="000000"/>
              </w:rPr>
            </w:pPr>
            <w:r>
              <w:rPr>
                <w:b/>
                <w:i/>
                <w:color w:val="000000"/>
              </w:rPr>
              <w:t>All PDCCH candidates for UE-SS k with k&gt;=j across the Y slots will be dropped if the number of monitored PDCCH candidates and non-overlapped CCE exceeding the maximum numbers per X-slot after SS j is added.</w:t>
            </w:r>
          </w:p>
          <w:p w14:paraId="37952998" w14:textId="77777777" w:rsidR="001B078E" w:rsidRDefault="001B078E">
            <w:pPr>
              <w:snapToGrid/>
              <w:spacing w:after="180" w:line="240" w:lineRule="auto"/>
              <w:contextualSpacing/>
              <w:jc w:val="both"/>
            </w:pPr>
          </w:p>
        </w:tc>
      </w:tr>
    </w:tbl>
    <w:p w14:paraId="1812A41C" w14:textId="77777777" w:rsidR="001B078E" w:rsidRDefault="001B078E">
      <w:pPr>
        <w:rPr>
          <w:lang w:eastAsia="zh-CN"/>
        </w:rPr>
      </w:pPr>
    </w:p>
    <w:p w14:paraId="1E2E94ED" w14:textId="77777777" w:rsidR="001B078E" w:rsidRDefault="00C14668">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1B078E" w14:paraId="243A0785" w14:textId="77777777">
        <w:tc>
          <w:tcPr>
            <w:tcW w:w="14583" w:type="dxa"/>
          </w:tcPr>
          <w:p w14:paraId="7C13F7E6" w14:textId="77777777" w:rsidR="001B078E" w:rsidRDefault="00C14668">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251A2E6A" w14:textId="77777777" w:rsidR="001B078E" w:rsidRDefault="00C14668">
            <w:pPr>
              <w:rPr>
                <w:iCs/>
              </w:rPr>
            </w:pPr>
            <w:r>
              <w:rPr>
                <w:iCs/>
              </w:rPr>
              <w:t>For multi-slot PDCCH monitoring it is expected that UE maps the PDCCH candidates using the Y span, where the span may be larger than one slot. Reusing the existing approach for overbooking rules is a natural choice.</w:t>
            </w:r>
          </w:p>
          <w:p w14:paraId="787355B9" w14:textId="77777777" w:rsidR="001B078E" w:rsidRDefault="00C14668">
            <w:pPr>
              <w:rPr>
                <w:b/>
                <w:bCs/>
                <w:iCs/>
              </w:rPr>
            </w:pPr>
            <w:r>
              <w:rPr>
                <w:b/>
                <w:bCs/>
                <w:iCs/>
              </w:rPr>
              <w:lastRenderedPageBreak/>
              <w:t xml:space="preserve">Proposal 6: Reuse the Rel-15/16 overbooking rules when </w:t>
            </w:r>
            <w:r>
              <w:rPr>
                <w:b/>
                <w:bCs/>
              </w:rPr>
              <w:t>PDCCH candidates/CCEs exceeds either of the UE processing limits</w:t>
            </w:r>
            <w:r>
              <w:rPr>
                <w:b/>
                <w:bCs/>
                <w:iCs/>
              </w:rPr>
              <w:t xml:space="preserve"> per span.</w:t>
            </w:r>
          </w:p>
          <w:p w14:paraId="7BAC8367" w14:textId="77777777" w:rsidR="001B078E" w:rsidRDefault="001B078E">
            <w:pPr>
              <w:pStyle w:val="B1"/>
              <w:spacing w:after="120" w:line="240" w:lineRule="auto"/>
              <w:ind w:left="0" w:firstLine="0"/>
              <w:jc w:val="both"/>
              <w:rPr>
                <w:b/>
                <w:bCs/>
                <w:i/>
                <w:sz w:val="22"/>
                <w:szCs w:val="22"/>
                <w:lang w:val="en-US" w:eastAsia="zh-CN"/>
              </w:rPr>
            </w:pPr>
          </w:p>
        </w:tc>
      </w:tr>
    </w:tbl>
    <w:p w14:paraId="613F51F4" w14:textId="77777777" w:rsidR="001B078E" w:rsidRDefault="001B078E">
      <w:pPr>
        <w:rPr>
          <w:lang w:eastAsia="zh-CN"/>
        </w:rPr>
      </w:pPr>
    </w:p>
    <w:p w14:paraId="5537F945" w14:textId="77777777" w:rsidR="001B078E" w:rsidRDefault="00C14668">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1B078E" w14:paraId="166EBF9B" w14:textId="77777777">
        <w:tc>
          <w:tcPr>
            <w:tcW w:w="14583" w:type="dxa"/>
          </w:tcPr>
          <w:p w14:paraId="5F62C107" w14:textId="77777777" w:rsidR="001B078E" w:rsidRDefault="00C14668">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6A941823" w14:textId="77777777" w:rsidR="001B078E" w:rsidRDefault="00C14668">
            <w:pPr>
              <w:jc w:val="center"/>
              <w:rPr>
                <w:b/>
                <w:bCs/>
                <w:iCs/>
                <w:szCs w:val="20"/>
                <w:lang w:eastAsia="zh-CN"/>
              </w:rPr>
            </w:pPr>
            <w:bookmarkStart w:id="127" w:name="_Ref78227753"/>
            <w:r>
              <w:rPr>
                <w:b/>
                <w:bCs/>
              </w:rPr>
              <w:t xml:space="preserve">Table </w:t>
            </w:r>
            <w:bookmarkEnd w:id="127"/>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Pr>
                <w:rFonts w:hint="eastAsia"/>
                <w:b/>
                <w:bCs/>
                <w:position w:val="-10"/>
                <w:lang w:eastAsia="zh-CN"/>
              </w:rPr>
              <w:object w:dxaOrig="841" w:dyaOrig="357" w14:anchorId="1D7EC594">
                <v:shape id="_x0000_i1039" type="#_x0000_t75" style="width:42pt;height:18pt" o:ole="">
                  <v:imagedata r:id="rId50" o:title=""/>
                </v:shape>
                <o:OLEObject Type="Embed" ProgID="Equation.3" ShapeID="_x0000_i1039" DrawAspect="Content" ObjectID="_1695562229" r:id="rId51"/>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1B078E" w14:paraId="010EA4AF" w14:textId="77777777">
              <w:tc>
                <w:tcPr>
                  <w:tcW w:w="2380" w:type="dxa"/>
                  <w:vMerge w:val="restart"/>
                </w:tcPr>
                <w:p w14:paraId="4E6ED473" w14:textId="77777777" w:rsidR="001B078E" w:rsidRDefault="00C14668">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0CD92289" w14:textId="77777777" w:rsidR="001B078E" w:rsidRDefault="00C14668">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B078E" w14:paraId="5EC94956" w14:textId="77777777">
              <w:tc>
                <w:tcPr>
                  <w:tcW w:w="2380" w:type="dxa"/>
                  <w:vMerge/>
                </w:tcPr>
                <w:p w14:paraId="29D088EB" w14:textId="77777777" w:rsidR="001B078E" w:rsidRDefault="001B078E">
                  <w:pPr>
                    <w:rPr>
                      <w:bCs/>
                      <w:iCs/>
                      <w:szCs w:val="20"/>
                      <w:lang w:eastAsia="zh-CN"/>
                    </w:rPr>
                  </w:pPr>
                </w:p>
              </w:tc>
              <w:tc>
                <w:tcPr>
                  <w:tcW w:w="2381" w:type="dxa"/>
                </w:tcPr>
                <w:p w14:paraId="402173D1" w14:textId="77777777" w:rsidR="001B078E" w:rsidRDefault="00C14668">
                  <w:pPr>
                    <w:jc w:val="center"/>
                    <w:rPr>
                      <w:b/>
                      <w:iCs/>
                      <w:szCs w:val="20"/>
                      <w:lang w:eastAsia="zh-CN"/>
                    </w:rPr>
                  </w:pPr>
                  <w:r>
                    <w:rPr>
                      <w:rFonts w:hint="eastAsia"/>
                      <w:b/>
                      <w:iCs/>
                      <w:szCs w:val="20"/>
                      <w:lang w:eastAsia="zh-CN"/>
                    </w:rPr>
                    <w:t>X=2</w:t>
                  </w:r>
                </w:p>
              </w:tc>
              <w:tc>
                <w:tcPr>
                  <w:tcW w:w="2381" w:type="dxa"/>
                </w:tcPr>
                <w:p w14:paraId="5E64F31A" w14:textId="77777777" w:rsidR="001B078E" w:rsidRDefault="00C14668">
                  <w:pPr>
                    <w:jc w:val="center"/>
                    <w:rPr>
                      <w:b/>
                      <w:iCs/>
                      <w:szCs w:val="20"/>
                      <w:lang w:eastAsia="zh-CN"/>
                    </w:rPr>
                  </w:pPr>
                  <w:r>
                    <w:rPr>
                      <w:rFonts w:hint="eastAsia"/>
                      <w:b/>
                      <w:iCs/>
                      <w:szCs w:val="20"/>
                      <w:lang w:eastAsia="zh-CN"/>
                    </w:rPr>
                    <w:t>X=4</w:t>
                  </w:r>
                </w:p>
              </w:tc>
              <w:tc>
                <w:tcPr>
                  <w:tcW w:w="2367" w:type="dxa"/>
                </w:tcPr>
                <w:p w14:paraId="61CF0A41" w14:textId="77777777" w:rsidR="001B078E" w:rsidRDefault="00C14668">
                  <w:pPr>
                    <w:jc w:val="center"/>
                    <w:rPr>
                      <w:b/>
                      <w:iCs/>
                      <w:szCs w:val="20"/>
                      <w:lang w:eastAsia="zh-CN"/>
                    </w:rPr>
                  </w:pPr>
                  <w:r>
                    <w:rPr>
                      <w:rFonts w:hint="eastAsia"/>
                      <w:b/>
                      <w:iCs/>
                      <w:szCs w:val="20"/>
                      <w:lang w:eastAsia="zh-CN"/>
                    </w:rPr>
                    <w:t>X=8</w:t>
                  </w:r>
                </w:p>
              </w:tc>
            </w:tr>
            <w:tr w:rsidR="001B078E" w14:paraId="47A52774" w14:textId="77777777">
              <w:tc>
                <w:tcPr>
                  <w:tcW w:w="2380" w:type="dxa"/>
                </w:tcPr>
                <w:p w14:paraId="6B0F4D65" w14:textId="77777777" w:rsidR="001B078E" w:rsidRDefault="00C14668">
                  <w:pPr>
                    <w:jc w:val="center"/>
                    <w:rPr>
                      <w:bCs/>
                      <w:iCs/>
                      <w:szCs w:val="20"/>
                      <w:lang w:eastAsia="zh-CN"/>
                    </w:rPr>
                  </w:pPr>
                  <w:r>
                    <w:rPr>
                      <w:rFonts w:hint="eastAsia"/>
                      <w:bCs/>
                      <w:iCs/>
                      <w:szCs w:val="20"/>
                      <w:lang w:eastAsia="zh-CN"/>
                    </w:rPr>
                    <w:t>5</w:t>
                  </w:r>
                </w:p>
              </w:tc>
              <w:tc>
                <w:tcPr>
                  <w:tcW w:w="2381" w:type="dxa"/>
                </w:tcPr>
                <w:p w14:paraId="4518FDC6" w14:textId="77777777" w:rsidR="001B078E" w:rsidRDefault="00C14668">
                  <w:pPr>
                    <w:jc w:val="center"/>
                    <w:rPr>
                      <w:bCs/>
                      <w:iCs/>
                      <w:szCs w:val="20"/>
                      <w:lang w:eastAsia="zh-CN"/>
                    </w:rPr>
                  </w:pPr>
                  <w:r>
                    <w:rPr>
                      <w:rFonts w:hint="eastAsia"/>
                      <w:bCs/>
                      <w:iCs/>
                      <w:szCs w:val="20"/>
                      <w:lang w:eastAsia="zh-CN"/>
                    </w:rPr>
                    <w:t>10</w:t>
                  </w:r>
                </w:p>
              </w:tc>
              <w:tc>
                <w:tcPr>
                  <w:tcW w:w="2381" w:type="dxa"/>
                </w:tcPr>
                <w:p w14:paraId="6ACC65ED" w14:textId="77777777" w:rsidR="001B078E" w:rsidRDefault="00C14668">
                  <w:pPr>
                    <w:jc w:val="center"/>
                    <w:rPr>
                      <w:bCs/>
                      <w:iCs/>
                      <w:szCs w:val="20"/>
                      <w:lang w:eastAsia="zh-CN"/>
                    </w:rPr>
                  </w:pPr>
                  <w:r>
                    <w:rPr>
                      <w:rFonts w:hint="eastAsia"/>
                      <w:bCs/>
                      <w:iCs/>
                      <w:szCs w:val="20"/>
                      <w:lang w:eastAsia="zh-CN"/>
                    </w:rPr>
                    <w:t>20</w:t>
                  </w:r>
                </w:p>
              </w:tc>
              <w:tc>
                <w:tcPr>
                  <w:tcW w:w="2367" w:type="dxa"/>
                </w:tcPr>
                <w:p w14:paraId="3E6F1C80" w14:textId="77777777" w:rsidR="001B078E" w:rsidRDefault="00C14668">
                  <w:pPr>
                    <w:jc w:val="center"/>
                    <w:rPr>
                      <w:bCs/>
                      <w:iCs/>
                      <w:szCs w:val="20"/>
                      <w:lang w:eastAsia="zh-CN"/>
                    </w:rPr>
                  </w:pPr>
                  <w:r>
                    <w:rPr>
                      <w:rFonts w:hint="eastAsia"/>
                      <w:bCs/>
                      <w:iCs/>
                      <w:szCs w:val="20"/>
                      <w:lang w:eastAsia="zh-CN"/>
                    </w:rPr>
                    <w:t>-</w:t>
                  </w:r>
                </w:p>
              </w:tc>
            </w:tr>
            <w:tr w:rsidR="001B078E" w14:paraId="092A59A5" w14:textId="77777777">
              <w:tc>
                <w:tcPr>
                  <w:tcW w:w="2380" w:type="dxa"/>
                </w:tcPr>
                <w:p w14:paraId="25E75586" w14:textId="77777777" w:rsidR="001B078E" w:rsidRDefault="00C14668">
                  <w:pPr>
                    <w:jc w:val="center"/>
                    <w:rPr>
                      <w:bCs/>
                      <w:iCs/>
                      <w:szCs w:val="20"/>
                      <w:lang w:eastAsia="zh-CN"/>
                    </w:rPr>
                  </w:pPr>
                  <w:r>
                    <w:rPr>
                      <w:rFonts w:hint="eastAsia"/>
                      <w:bCs/>
                      <w:iCs/>
                      <w:szCs w:val="20"/>
                      <w:lang w:eastAsia="zh-CN"/>
                    </w:rPr>
                    <w:t>6</w:t>
                  </w:r>
                </w:p>
              </w:tc>
              <w:tc>
                <w:tcPr>
                  <w:tcW w:w="2381" w:type="dxa"/>
                </w:tcPr>
                <w:p w14:paraId="36C8BAFD" w14:textId="77777777" w:rsidR="001B078E" w:rsidRDefault="00C14668">
                  <w:pPr>
                    <w:jc w:val="center"/>
                    <w:rPr>
                      <w:bCs/>
                      <w:iCs/>
                      <w:szCs w:val="20"/>
                      <w:lang w:eastAsia="zh-CN"/>
                    </w:rPr>
                  </w:pPr>
                  <w:r>
                    <w:rPr>
                      <w:rFonts w:hint="eastAsia"/>
                      <w:bCs/>
                      <w:iCs/>
                      <w:szCs w:val="20"/>
                      <w:lang w:eastAsia="zh-CN"/>
                    </w:rPr>
                    <w:t>-</w:t>
                  </w:r>
                </w:p>
              </w:tc>
              <w:tc>
                <w:tcPr>
                  <w:tcW w:w="2381" w:type="dxa"/>
                </w:tcPr>
                <w:p w14:paraId="4DBA566C" w14:textId="77777777" w:rsidR="001B078E" w:rsidRDefault="00C14668">
                  <w:pPr>
                    <w:jc w:val="center"/>
                    <w:rPr>
                      <w:bCs/>
                      <w:iCs/>
                      <w:szCs w:val="20"/>
                      <w:lang w:eastAsia="zh-CN"/>
                    </w:rPr>
                  </w:pPr>
                  <w:r>
                    <w:rPr>
                      <w:rFonts w:hint="eastAsia"/>
                      <w:bCs/>
                      <w:iCs/>
                      <w:szCs w:val="20"/>
                      <w:lang w:eastAsia="zh-CN"/>
                    </w:rPr>
                    <w:t>10</w:t>
                  </w:r>
                </w:p>
              </w:tc>
              <w:tc>
                <w:tcPr>
                  <w:tcW w:w="2367" w:type="dxa"/>
                </w:tcPr>
                <w:p w14:paraId="00925743" w14:textId="77777777" w:rsidR="001B078E" w:rsidRDefault="00C14668">
                  <w:pPr>
                    <w:jc w:val="center"/>
                    <w:rPr>
                      <w:bCs/>
                      <w:iCs/>
                      <w:szCs w:val="20"/>
                      <w:lang w:eastAsia="zh-CN"/>
                    </w:rPr>
                  </w:pPr>
                  <w:r>
                    <w:rPr>
                      <w:rFonts w:hint="eastAsia"/>
                      <w:bCs/>
                      <w:iCs/>
                      <w:szCs w:val="20"/>
                      <w:lang w:eastAsia="zh-CN"/>
                    </w:rPr>
                    <w:t>20</w:t>
                  </w:r>
                </w:p>
              </w:tc>
            </w:tr>
          </w:tbl>
          <w:p w14:paraId="38BDBA2D" w14:textId="77777777" w:rsidR="001B078E" w:rsidRDefault="001B078E">
            <w:pPr>
              <w:rPr>
                <w:bCs/>
                <w:iCs/>
                <w:szCs w:val="20"/>
                <w:lang w:eastAsia="zh-CN"/>
              </w:rPr>
            </w:pPr>
          </w:p>
          <w:p w14:paraId="619C2E45" w14:textId="77777777" w:rsidR="001B078E" w:rsidRDefault="00C14668">
            <w:pPr>
              <w:jc w:val="center"/>
              <w:rPr>
                <w:b/>
                <w:bCs/>
                <w:iCs/>
                <w:szCs w:val="20"/>
                <w:lang w:eastAsia="zh-CN"/>
              </w:rPr>
            </w:pPr>
            <w:bookmarkStart w:id="128" w:name="_Ref78227760"/>
            <w:r>
              <w:rPr>
                <w:b/>
                <w:bCs/>
              </w:rPr>
              <w:t xml:space="preserve">Table </w:t>
            </w:r>
            <w:bookmarkEnd w:id="128"/>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Pr>
                <w:rFonts w:hint="eastAsia"/>
                <w:b/>
                <w:bCs/>
                <w:position w:val="-10"/>
                <w:lang w:eastAsia="zh-CN"/>
              </w:rPr>
              <w:object w:dxaOrig="841" w:dyaOrig="357" w14:anchorId="236E86EA">
                <v:shape id="_x0000_i1040" type="#_x0000_t75" style="width:42pt;height:18pt" o:ole="">
                  <v:imagedata r:id="rId50" o:title=""/>
                </v:shape>
                <o:OLEObject Type="Embed" ProgID="Equation.3" ShapeID="_x0000_i1040" DrawAspect="Content" ObjectID="_1695562230" r:id="rId52"/>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1B078E" w14:paraId="015B6CA6" w14:textId="77777777">
              <w:tc>
                <w:tcPr>
                  <w:tcW w:w="2380" w:type="dxa"/>
                  <w:vMerge w:val="restart"/>
                </w:tcPr>
                <w:p w14:paraId="3FA7EE06" w14:textId="77777777" w:rsidR="001B078E" w:rsidRDefault="00C14668">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286337AB" w14:textId="77777777" w:rsidR="001B078E" w:rsidRDefault="00C14668">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B078E" w14:paraId="7901604F" w14:textId="77777777">
              <w:tc>
                <w:tcPr>
                  <w:tcW w:w="2380" w:type="dxa"/>
                  <w:vMerge/>
                </w:tcPr>
                <w:p w14:paraId="2B63C165" w14:textId="77777777" w:rsidR="001B078E" w:rsidRDefault="001B078E">
                  <w:pPr>
                    <w:rPr>
                      <w:bCs/>
                      <w:iCs/>
                      <w:szCs w:val="20"/>
                      <w:lang w:eastAsia="zh-CN"/>
                    </w:rPr>
                  </w:pPr>
                </w:p>
              </w:tc>
              <w:tc>
                <w:tcPr>
                  <w:tcW w:w="2381" w:type="dxa"/>
                </w:tcPr>
                <w:p w14:paraId="2CFF1629" w14:textId="77777777" w:rsidR="001B078E" w:rsidRDefault="00C14668">
                  <w:pPr>
                    <w:jc w:val="center"/>
                    <w:rPr>
                      <w:b/>
                      <w:iCs/>
                      <w:szCs w:val="20"/>
                      <w:lang w:eastAsia="zh-CN"/>
                    </w:rPr>
                  </w:pPr>
                  <w:r>
                    <w:rPr>
                      <w:rFonts w:hint="eastAsia"/>
                      <w:b/>
                      <w:iCs/>
                      <w:szCs w:val="20"/>
                      <w:lang w:eastAsia="zh-CN"/>
                    </w:rPr>
                    <w:t>X=2</w:t>
                  </w:r>
                </w:p>
              </w:tc>
              <w:tc>
                <w:tcPr>
                  <w:tcW w:w="2381" w:type="dxa"/>
                </w:tcPr>
                <w:p w14:paraId="5101F966" w14:textId="77777777" w:rsidR="001B078E" w:rsidRDefault="00C14668">
                  <w:pPr>
                    <w:jc w:val="center"/>
                    <w:rPr>
                      <w:b/>
                      <w:iCs/>
                      <w:szCs w:val="20"/>
                      <w:lang w:eastAsia="zh-CN"/>
                    </w:rPr>
                  </w:pPr>
                  <w:r>
                    <w:rPr>
                      <w:rFonts w:hint="eastAsia"/>
                      <w:b/>
                      <w:iCs/>
                      <w:szCs w:val="20"/>
                      <w:lang w:eastAsia="zh-CN"/>
                    </w:rPr>
                    <w:t>X=4</w:t>
                  </w:r>
                </w:p>
              </w:tc>
              <w:tc>
                <w:tcPr>
                  <w:tcW w:w="2367" w:type="dxa"/>
                </w:tcPr>
                <w:p w14:paraId="53C99FB9" w14:textId="77777777" w:rsidR="001B078E" w:rsidRDefault="00C14668">
                  <w:pPr>
                    <w:jc w:val="center"/>
                    <w:rPr>
                      <w:b/>
                      <w:iCs/>
                      <w:szCs w:val="20"/>
                      <w:lang w:eastAsia="zh-CN"/>
                    </w:rPr>
                  </w:pPr>
                  <w:r>
                    <w:rPr>
                      <w:rFonts w:hint="eastAsia"/>
                      <w:b/>
                      <w:iCs/>
                      <w:szCs w:val="20"/>
                      <w:lang w:eastAsia="zh-CN"/>
                    </w:rPr>
                    <w:t>X=8</w:t>
                  </w:r>
                </w:p>
              </w:tc>
            </w:tr>
            <w:tr w:rsidR="001B078E" w14:paraId="28F78C93" w14:textId="77777777">
              <w:tc>
                <w:tcPr>
                  <w:tcW w:w="2380" w:type="dxa"/>
                </w:tcPr>
                <w:p w14:paraId="44D8AA50" w14:textId="77777777" w:rsidR="001B078E" w:rsidRDefault="00C14668">
                  <w:pPr>
                    <w:jc w:val="center"/>
                    <w:rPr>
                      <w:bCs/>
                      <w:iCs/>
                      <w:szCs w:val="20"/>
                      <w:lang w:eastAsia="zh-CN"/>
                    </w:rPr>
                  </w:pPr>
                  <w:r>
                    <w:rPr>
                      <w:rFonts w:hint="eastAsia"/>
                      <w:bCs/>
                      <w:iCs/>
                      <w:szCs w:val="20"/>
                      <w:lang w:eastAsia="zh-CN"/>
                    </w:rPr>
                    <w:t>5</w:t>
                  </w:r>
                </w:p>
              </w:tc>
              <w:tc>
                <w:tcPr>
                  <w:tcW w:w="2381" w:type="dxa"/>
                </w:tcPr>
                <w:p w14:paraId="470AA364" w14:textId="77777777" w:rsidR="001B078E" w:rsidRDefault="00C14668">
                  <w:pPr>
                    <w:jc w:val="center"/>
                    <w:rPr>
                      <w:bCs/>
                      <w:iCs/>
                      <w:szCs w:val="20"/>
                      <w:lang w:eastAsia="zh-CN"/>
                    </w:rPr>
                  </w:pPr>
                  <w:r>
                    <w:rPr>
                      <w:rFonts w:hint="eastAsia"/>
                      <w:bCs/>
                      <w:iCs/>
                      <w:szCs w:val="20"/>
                      <w:lang w:eastAsia="zh-CN"/>
                    </w:rPr>
                    <w:t>16</w:t>
                  </w:r>
                </w:p>
              </w:tc>
              <w:tc>
                <w:tcPr>
                  <w:tcW w:w="2381" w:type="dxa"/>
                </w:tcPr>
                <w:p w14:paraId="7E2B157B" w14:textId="77777777" w:rsidR="001B078E" w:rsidRDefault="00C14668">
                  <w:pPr>
                    <w:jc w:val="center"/>
                    <w:rPr>
                      <w:bCs/>
                      <w:iCs/>
                      <w:szCs w:val="20"/>
                      <w:lang w:eastAsia="zh-CN"/>
                    </w:rPr>
                  </w:pPr>
                  <w:r>
                    <w:rPr>
                      <w:rFonts w:hint="eastAsia"/>
                      <w:bCs/>
                      <w:iCs/>
                      <w:szCs w:val="20"/>
                      <w:lang w:eastAsia="zh-CN"/>
                    </w:rPr>
                    <w:t>32</w:t>
                  </w:r>
                </w:p>
              </w:tc>
              <w:tc>
                <w:tcPr>
                  <w:tcW w:w="2367" w:type="dxa"/>
                </w:tcPr>
                <w:p w14:paraId="55E40DF0" w14:textId="77777777" w:rsidR="001B078E" w:rsidRDefault="00C14668">
                  <w:pPr>
                    <w:jc w:val="center"/>
                    <w:rPr>
                      <w:bCs/>
                      <w:iCs/>
                      <w:szCs w:val="20"/>
                      <w:lang w:eastAsia="zh-CN"/>
                    </w:rPr>
                  </w:pPr>
                  <w:r>
                    <w:rPr>
                      <w:rFonts w:hint="eastAsia"/>
                      <w:bCs/>
                      <w:iCs/>
                      <w:szCs w:val="20"/>
                      <w:lang w:eastAsia="zh-CN"/>
                    </w:rPr>
                    <w:t>-</w:t>
                  </w:r>
                </w:p>
              </w:tc>
            </w:tr>
            <w:tr w:rsidR="001B078E" w14:paraId="493AC44E" w14:textId="77777777">
              <w:tc>
                <w:tcPr>
                  <w:tcW w:w="2380" w:type="dxa"/>
                </w:tcPr>
                <w:p w14:paraId="3BD8BBD1" w14:textId="77777777" w:rsidR="001B078E" w:rsidRDefault="00C14668">
                  <w:pPr>
                    <w:jc w:val="center"/>
                    <w:rPr>
                      <w:bCs/>
                      <w:iCs/>
                      <w:szCs w:val="20"/>
                      <w:lang w:eastAsia="zh-CN"/>
                    </w:rPr>
                  </w:pPr>
                  <w:r>
                    <w:rPr>
                      <w:rFonts w:hint="eastAsia"/>
                      <w:bCs/>
                      <w:iCs/>
                      <w:szCs w:val="20"/>
                      <w:lang w:eastAsia="zh-CN"/>
                    </w:rPr>
                    <w:t>6</w:t>
                  </w:r>
                </w:p>
              </w:tc>
              <w:tc>
                <w:tcPr>
                  <w:tcW w:w="2381" w:type="dxa"/>
                </w:tcPr>
                <w:p w14:paraId="04AA27A8" w14:textId="77777777" w:rsidR="001B078E" w:rsidRDefault="00C14668">
                  <w:pPr>
                    <w:jc w:val="center"/>
                    <w:rPr>
                      <w:bCs/>
                      <w:iCs/>
                      <w:szCs w:val="20"/>
                      <w:lang w:eastAsia="zh-CN"/>
                    </w:rPr>
                  </w:pPr>
                  <w:r>
                    <w:rPr>
                      <w:rFonts w:hint="eastAsia"/>
                      <w:bCs/>
                      <w:iCs/>
                      <w:szCs w:val="20"/>
                      <w:lang w:eastAsia="zh-CN"/>
                    </w:rPr>
                    <w:t>-</w:t>
                  </w:r>
                </w:p>
              </w:tc>
              <w:tc>
                <w:tcPr>
                  <w:tcW w:w="2381" w:type="dxa"/>
                </w:tcPr>
                <w:p w14:paraId="0EC00CA2" w14:textId="77777777" w:rsidR="001B078E" w:rsidRDefault="00C14668">
                  <w:pPr>
                    <w:jc w:val="center"/>
                    <w:rPr>
                      <w:bCs/>
                      <w:iCs/>
                      <w:szCs w:val="20"/>
                      <w:lang w:eastAsia="zh-CN"/>
                    </w:rPr>
                  </w:pPr>
                  <w:r>
                    <w:rPr>
                      <w:rFonts w:hint="eastAsia"/>
                      <w:bCs/>
                      <w:iCs/>
                      <w:szCs w:val="20"/>
                      <w:lang w:eastAsia="zh-CN"/>
                    </w:rPr>
                    <w:t>16</w:t>
                  </w:r>
                </w:p>
              </w:tc>
              <w:tc>
                <w:tcPr>
                  <w:tcW w:w="2367" w:type="dxa"/>
                </w:tcPr>
                <w:p w14:paraId="78B169F5" w14:textId="77777777" w:rsidR="001B078E" w:rsidRDefault="00C14668">
                  <w:pPr>
                    <w:jc w:val="center"/>
                    <w:rPr>
                      <w:bCs/>
                      <w:iCs/>
                      <w:szCs w:val="20"/>
                      <w:lang w:eastAsia="zh-CN"/>
                    </w:rPr>
                  </w:pPr>
                  <w:r>
                    <w:rPr>
                      <w:rFonts w:hint="eastAsia"/>
                      <w:bCs/>
                      <w:iCs/>
                      <w:szCs w:val="20"/>
                      <w:lang w:eastAsia="zh-CN"/>
                    </w:rPr>
                    <w:t>32</w:t>
                  </w:r>
                </w:p>
              </w:tc>
            </w:tr>
          </w:tbl>
          <w:p w14:paraId="6E89B82E" w14:textId="77777777" w:rsidR="001B078E" w:rsidRDefault="001B078E">
            <w:pPr>
              <w:rPr>
                <w:bCs/>
                <w:iCs/>
                <w:szCs w:val="20"/>
                <w:lang w:eastAsia="zh-CN"/>
              </w:rPr>
            </w:pPr>
          </w:p>
          <w:p w14:paraId="346BA05E" w14:textId="77777777" w:rsidR="001B078E" w:rsidRDefault="00C14668">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1FF4001B" w14:textId="77777777" w:rsidR="001B078E" w:rsidRDefault="001B078E">
            <w:pPr>
              <w:rPr>
                <w:bCs/>
                <w:iCs/>
                <w:szCs w:val="20"/>
                <w:lang w:eastAsia="zh-CN"/>
              </w:rPr>
            </w:pPr>
          </w:p>
          <w:p w14:paraId="6EB4C9FF" w14:textId="77777777" w:rsidR="001B078E" w:rsidRDefault="00C14668">
            <w:pPr>
              <w:pStyle w:val="BodyText"/>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TableGrid"/>
              <w:tblW w:w="9307" w:type="dxa"/>
              <w:tblLayout w:type="fixed"/>
              <w:tblLook w:val="04A0" w:firstRow="1" w:lastRow="0" w:firstColumn="1" w:lastColumn="0" w:noHBand="0" w:noVBand="1"/>
            </w:tblPr>
            <w:tblGrid>
              <w:gridCol w:w="9307"/>
            </w:tblGrid>
            <w:tr w:rsidR="001B078E" w14:paraId="16BBA89B" w14:textId="77777777">
              <w:tc>
                <w:tcPr>
                  <w:tcW w:w="9307" w:type="dxa"/>
                </w:tcPr>
                <w:p w14:paraId="28B632B3" w14:textId="77777777" w:rsidR="001B078E" w:rsidRDefault="00C14668">
                  <w:pPr>
                    <w:pStyle w:val="B1"/>
                    <w:numPr>
                      <w:ilvl w:val="0"/>
                      <w:numId w:val="27"/>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70C3C8A1" w14:textId="77777777" w:rsidR="001B078E" w:rsidRDefault="00C14668">
                  <w:pPr>
                    <w:pStyle w:val="B1"/>
                    <w:numPr>
                      <w:ilvl w:val="1"/>
                      <w:numId w:val="27"/>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21F4ACE5" w14:textId="77777777" w:rsidR="001B078E" w:rsidRDefault="00C14668">
                  <w:pPr>
                    <w:pStyle w:val="B1"/>
                    <w:numPr>
                      <w:ilvl w:val="2"/>
                      <w:numId w:val="27"/>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42998FF4" w14:textId="77777777" w:rsidR="001B078E" w:rsidRDefault="00C14668">
                  <w:pPr>
                    <w:pStyle w:val="B1"/>
                    <w:numPr>
                      <w:ilvl w:val="1"/>
                      <w:numId w:val="27"/>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834576A" w14:textId="77777777" w:rsidR="001B078E" w:rsidRDefault="00C14668">
                  <w:pPr>
                    <w:pStyle w:val="B1"/>
                    <w:numPr>
                      <w:ilvl w:val="1"/>
                      <w:numId w:val="27"/>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2B0A33D5" w14:textId="77777777" w:rsidR="001B078E" w:rsidRDefault="00C14668">
                  <w:pPr>
                    <w:pStyle w:val="B1"/>
                    <w:numPr>
                      <w:ilvl w:val="1"/>
                      <w:numId w:val="27"/>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4173404E" w14:textId="77777777" w:rsidR="001B078E" w:rsidRDefault="00C14668">
                  <w:pPr>
                    <w:pStyle w:val="B1"/>
                    <w:numPr>
                      <w:ilvl w:val="1"/>
                      <w:numId w:val="27"/>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7D76C693" w14:textId="77777777" w:rsidR="001B078E" w:rsidRDefault="00C14668">
                  <w:pPr>
                    <w:pStyle w:val="B1"/>
                    <w:numPr>
                      <w:ilvl w:val="1"/>
                      <w:numId w:val="27"/>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50ACF83A" w14:textId="77777777" w:rsidR="001B078E" w:rsidRDefault="00C14668">
                  <w:pPr>
                    <w:pStyle w:val="B1"/>
                    <w:numPr>
                      <w:ilvl w:val="1"/>
                      <w:numId w:val="27"/>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38400C7D" w14:textId="77777777" w:rsidR="001B078E" w:rsidRDefault="001B078E">
            <w:pPr>
              <w:pStyle w:val="BodyText"/>
              <w:spacing w:after="0"/>
            </w:pPr>
          </w:p>
          <w:p w14:paraId="0C2BEA82" w14:textId="77777777" w:rsidR="001B078E" w:rsidRDefault="00C14668">
            <w:pPr>
              <w:rPr>
                <w:rFonts w:eastAsia="SimSun"/>
                <w:lang w:eastAsia="zh-CN"/>
              </w:rPr>
            </w:pPr>
            <w:r>
              <w:rPr>
                <w:rFonts w:eastAsia="SimSun" w:hint="eastAsia"/>
                <w:lang w:eastAsia="zh-CN"/>
              </w:rPr>
              <w:t xml:space="preserve">Furthermore, for ANR and PCI confusion detection, only one CORESET#0/Type0-PDCCH SCS is supported for each SSB SCS, i.e., (120, 120), (480, 480) and (960, 960). </w:t>
            </w:r>
          </w:p>
          <w:p w14:paraId="0BD04191" w14:textId="77777777" w:rsidR="001B078E" w:rsidRDefault="00C14668">
            <w:pPr>
              <w:rPr>
                <w:rFonts w:eastAsia="SimSun"/>
                <w:lang w:eastAsia="zh-CN"/>
              </w:rPr>
            </w:pPr>
            <w:r>
              <w:rPr>
                <w:rFonts w:eastAsia="SimSun"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SimSun" w:hint="eastAsia"/>
                <w:lang w:eastAsia="zh-CN"/>
              </w:rPr>
              <w:lastRenderedPageBreak/>
              <w:t>UE</w:t>
            </w:r>
            <w:r>
              <w:rPr>
                <w:rFonts w:eastAsia="SimSun"/>
                <w:lang w:eastAsia="zh-CN"/>
              </w:rPr>
              <w:t>’</w:t>
            </w:r>
            <w:r>
              <w:rPr>
                <w:rFonts w:eastAsia="SimSun"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SimSun"/>
                <w:lang w:eastAsia="zh-CN"/>
              </w:rPr>
              <w:t xml:space="preserve">hould not </w:t>
            </w:r>
            <w:r>
              <w:rPr>
                <w:rFonts w:eastAsia="SimSun" w:hint="eastAsia"/>
                <w:lang w:eastAsia="zh-CN"/>
              </w:rPr>
              <w:t xml:space="preserve">be </w:t>
            </w:r>
            <w:r>
              <w:rPr>
                <w:rFonts w:eastAsia="SimSun"/>
                <w:lang w:eastAsia="zh-CN"/>
              </w:rPr>
              <w:t>restrict</w:t>
            </w:r>
            <w:r>
              <w:rPr>
                <w:rFonts w:eastAsia="SimSun" w:hint="eastAsia"/>
                <w:lang w:eastAsia="zh-CN"/>
              </w:rPr>
              <w:t>ed,</w:t>
            </w:r>
            <w:r>
              <w:rPr>
                <w:rFonts w:eastAsia="SimSun"/>
                <w:lang w:eastAsia="zh-CN"/>
              </w:rPr>
              <w:t xml:space="preserve"> when </w:t>
            </w:r>
            <w:r>
              <w:rPr>
                <w:rFonts w:eastAsia="SimSun" w:hint="eastAsia"/>
                <w:lang w:eastAsia="zh-CN"/>
              </w:rPr>
              <w:t>introducing</w:t>
            </w:r>
            <w:r>
              <w:rPr>
                <w:rFonts w:eastAsia="SimSun"/>
                <w:lang w:eastAsia="zh-CN"/>
              </w:rPr>
              <w:t xml:space="preserve"> new multi-slot monitoring capability</w:t>
            </w:r>
            <w:r>
              <w:rPr>
                <w:rFonts w:eastAsia="SimSun" w:hint="eastAsia"/>
                <w:lang w:eastAsia="zh-CN"/>
              </w:rPr>
              <w:t>.</w:t>
            </w:r>
          </w:p>
          <w:p w14:paraId="4F6FFDF7" w14:textId="77777777" w:rsidR="001B078E" w:rsidRDefault="00C14668">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31B94CBD" w14:textId="77777777" w:rsidR="001B078E" w:rsidRDefault="001B078E">
      <w:pPr>
        <w:rPr>
          <w:lang w:eastAsia="zh-CN"/>
        </w:rPr>
      </w:pPr>
    </w:p>
    <w:p w14:paraId="2CC1C7AD" w14:textId="77777777" w:rsidR="001B078E" w:rsidRDefault="00C14668">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1B078E" w14:paraId="063B3446" w14:textId="77777777">
        <w:tc>
          <w:tcPr>
            <w:tcW w:w="14583" w:type="dxa"/>
          </w:tcPr>
          <w:p w14:paraId="21160999" w14:textId="77777777" w:rsidR="001B078E" w:rsidRDefault="00C14668">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657AEC93" w14:textId="77777777" w:rsidR="001B078E" w:rsidRDefault="00C14668">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37D2B3DF" w14:textId="77777777" w:rsidR="001B078E" w:rsidRDefault="00C14668">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294B3E24" w14:textId="77777777" w:rsidR="001B078E" w:rsidRDefault="00C14668">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469BB389" w14:textId="77777777" w:rsidR="001B078E" w:rsidRDefault="00C14668">
            <w:pPr>
              <w:numPr>
                <w:ilvl w:val="1"/>
                <w:numId w:val="0"/>
              </w:numPr>
              <w:spacing w:after="240" w:line="260" w:lineRule="auto"/>
              <w:jc w:val="both"/>
              <w:rPr>
                <w:rFonts w:eastAsia="SimSun"/>
                <w:b/>
                <w:bCs/>
                <w:lang w:eastAsia="zh-CN"/>
              </w:rPr>
            </w:pPr>
            <w:r>
              <w:rPr>
                <w:rFonts w:eastAsia="SimSun" w:hint="eastAsia"/>
                <w:b/>
                <w:bCs/>
                <w:lang w:eastAsia="zh-CN"/>
              </w:rPr>
              <w:t>Proposal 4: For multi-slot PDCCH monitoring capability, the similar dropping rule as Rel-15 can be used.</w:t>
            </w:r>
          </w:p>
          <w:p w14:paraId="5E435B0C" w14:textId="77777777" w:rsidR="001B078E" w:rsidRDefault="00C14668">
            <w:pPr>
              <w:numPr>
                <w:ilvl w:val="0"/>
                <w:numId w:val="23"/>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5908B1C0" w14:textId="77777777" w:rsidR="001B078E" w:rsidRDefault="00C14668">
            <w:pPr>
              <w:numPr>
                <w:ilvl w:val="0"/>
                <w:numId w:val="23"/>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3D97FD26" w14:textId="77777777" w:rsidR="001B078E" w:rsidRDefault="00C14668">
            <w:pPr>
              <w:numPr>
                <w:ilvl w:val="0"/>
                <w:numId w:val="23"/>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0AD771F3" w14:textId="77777777" w:rsidR="001B078E" w:rsidRDefault="001B078E">
            <w:pPr>
              <w:rPr>
                <w:b/>
                <w:i/>
                <w:szCs w:val="20"/>
                <w:lang w:eastAsia="zh-CN"/>
              </w:rPr>
            </w:pPr>
          </w:p>
        </w:tc>
      </w:tr>
    </w:tbl>
    <w:p w14:paraId="28510F5D" w14:textId="77777777" w:rsidR="001B078E" w:rsidRDefault="001B078E">
      <w:pPr>
        <w:rPr>
          <w:lang w:eastAsia="zh-CN"/>
        </w:rPr>
      </w:pPr>
    </w:p>
    <w:p w14:paraId="48C72386" w14:textId="77777777" w:rsidR="001B078E" w:rsidRDefault="00C14668">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1B078E" w14:paraId="4BF93506" w14:textId="77777777">
        <w:tc>
          <w:tcPr>
            <w:tcW w:w="14583" w:type="dxa"/>
          </w:tcPr>
          <w:p w14:paraId="1AAAA320" w14:textId="77777777" w:rsidR="001B078E" w:rsidRDefault="00C14668">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1F40B521" w14:textId="77777777" w:rsidR="001B078E" w:rsidRDefault="00C14668">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107176CD" w14:textId="77777777" w:rsidR="001B078E" w:rsidRDefault="00C14668">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6BE758B5" w14:textId="77777777" w:rsidR="001B078E" w:rsidRDefault="00C14668">
            <w:pPr>
              <w:pStyle w:val="ListParagraph"/>
              <w:numPr>
                <w:ilvl w:val="0"/>
                <w:numId w:val="72"/>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25430779" w14:textId="77777777" w:rsidR="001B078E" w:rsidRDefault="00C14668">
            <w:pPr>
              <w:pStyle w:val="ListParagraph"/>
              <w:numPr>
                <w:ilvl w:val="0"/>
                <w:numId w:val="72"/>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17828035" w14:textId="77777777" w:rsidR="001B078E" w:rsidRDefault="00C14668">
            <w:pPr>
              <w:pStyle w:val="ListParagraph"/>
              <w:numPr>
                <w:ilvl w:val="0"/>
                <w:numId w:val="72"/>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1B078E" w14:paraId="4CF1ABBE" w14:textId="77777777">
              <w:trPr>
                <w:cantSplit/>
                <w:jc w:val="center"/>
              </w:trPr>
              <w:tc>
                <w:tcPr>
                  <w:tcW w:w="657" w:type="dxa"/>
                  <w:shd w:val="clear" w:color="auto" w:fill="E0E0E0"/>
                  <w:vAlign w:val="center"/>
                </w:tcPr>
                <w:p w14:paraId="047D1D2A" w14:textId="77777777" w:rsidR="001B078E" w:rsidRDefault="001B078E">
                  <w:pPr>
                    <w:pStyle w:val="TAH"/>
                    <w:rPr>
                      <w:rFonts w:ascii="Times New Roman" w:hAnsi="Times New Roman"/>
                      <w:sz w:val="20"/>
                    </w:rPr>
                  </w:pPr>
                </w:p>
              </w:tc>
              <w:tc>
                <w:tcPr>
                  <w:tcW w:w="7843" w:type="dxa"/>
                  <w:gridSpan w:val="5"/>
                  <w:shd w:val="clear" w:color="auto" w:fill="E0E0E0"/>
                </w:tcPr>
                <w:p w14:paraId="4ED498AB" w14:textId="77777777" w:rsidR="001B078E" w:rsidRDefault="00C14668">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1B078E" w14:paraId="57DB4EB4" w14:textId="77777777">
              <w:trPr>
                <w:cantSplit/>
                <w:jc w:val="center"/>
              </w:trPr>
              <w:tc>
                <w:tcPr>
                  <w:tcW w:w="657" w:type="dxa"/>
                  <w:shd w:val="clear" w:color="auto" w:fill="E0E0E0"/>
                  <w:vAlign w:val="center"/>
                </w:tcPr>
                <w:p w14:paraId="6E5666C5" w14:textId="77777777" w:rsidR="001B078E" w:rsidRDefault="00C14668">
                  <w:pPr>
                    <w:pStyle w:val="TAC"/>
                  </w:pPr>
                  <m:oMathPara>
                    <m:oMath>
                      <m:r>
                        <w:rPr>
                          <w:rFonts w:ascii="Cambria Math" w:hAnsi="Cambria Math"/>
                          <w:lang w:eastAsia="zh-CN"/>
                        </w:rPr>
                        <m:t>μ</m:t>
                      </m:r>
                    </m:oMath>
                  </m:oMathPara>
                </w:p>
              </w:tc>
              <w:tc>
                <w:tcPr>
                  <w:tcW w:w="1451" w:type="dxa"/>
                  <w:vAlign w:val="center"/>
                </w:tcPr>
                <w:p w14:paraId="03B1901A" w14:textId="77777777" w:rsidR="001B078E" w:rsidRDefault="00C14668">
                  <w:pPr>
                    <w:pStyle w:val="TAC"/>
                  </w:pPr>
                  <w:r>
                    <w:t>(4, 1)</w:t>
                  </w:r>
                </w:p>
              </w:tc>
              <w:tc>
                <w:tcPr>
                  <w:tcW w:w="1530" w:type="dxa"/>
                </w:tcPr>
                <w:p w14:paraId="4DF1E4B9" w14:textId="77777777" w:rsidR="001B078E" w:rsidRDefault="00C14668">
                  <w:pPr>
                    <w:pStyle w:val="TAC"/>
                  </w:pPr>
                  <w:r>
                    <w:t>(4, 2)</w:t>
                  </w:r>
                </w:p>
              </w:tc>
              <w:tc>
                <w:tcPr>
                  <w:tcW w:w="1440" w:type="dxa"/>
                </w:tcPr>
                <w:p w14:paraId="53E07EA6" w14:textId="77777777" w:rsidR="001B078E" w:rsidRDefault="00C14668">
                  <w:pPr>
                    <w:pStyle w:val="TAC"/>
                  </w:pPr>
                  <w:r>
                    <w:t>(8, 1)</w:t>
                  </w:r>
                </w:p>
              </w:tc>
              <w:tc>
                <w:tcPr>
                  <w:tcW w:w="1440" w:type="dxa"/>
                </w:tcPr>
                <w:p w14:paraId="6667804B" w14:textId="77777777" w:rsidR="001B078E" w:rsidRDefault="00C14668">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2BB19CDB" w14:textId="77777777" w:rsidR="001B078E" w:rsidRDefault="00C14668">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1B078E" w14:paraId="44CC77B1" w14:textId="77777777">
              <w:trPr>
                <w:cantSplit/>
                <w:jc w:val="center"/>
              </w:trPr>
              <w:tc>
                <w:tcPr>
                  <w:tcW w:w="657" w:type="dxa"/>
                  <w:vAlign w:val="center"/>
                </w:tcPr>
                <w:p w14:paraId="136744BB" w14:textId="77777777" w:rsidR="001B078E" w:rsidRDefault="00C14668">
                  <w:pPr>
                    <w:pStyle w:val="TAC"/>
                  </w:pPr>
                  <w:r>
                    <w:t>5</w:t>
                  </w:r>
                </w:p>
              </w:tc>
              <w:tc>
                <w:tcPr>
                  <w:tcW w:w="1451" w:type="dxa"/>
                  <w:vAlign w:val="center"/>
                </w:tcPr>
                <w:p w14:paraId="7BC47EA4" w14:textId="77777777" w:rsidR="001B078E" w:rsidRDefault="001B078E">
                  <w:pPr>
                    <w:pStyle w:val="TAC"/>
                  </w:pPr>
                </w:p>
              </w:tc>
              <w:tc>
                <w:tcPr>
                  <w:tcW w:w="1530" w:type="dxa"/>
                </w:tcPr>
                <w:p w14:paraId="3C3B4912" w14:textId="77777777" w:rsidR="001B078E" w:rsidRDefault="001B078E">
                  <w:pPr>
                    <w:pStyle w:val="TAC"/>
                  </w:pPr>
                </w:p>
              </w:tc>
              <w:tc>
                <w:tcPr>
                  <w:tcW w:w="1440" w:type="dxa"/>
                </w:tcPr>
                <w:p w14:paraId="496F1C2B" w14:textId="77777777" w:rsidR="001B078E" w:rsidRDefault="001B078E">
                  <w:pPr>
                    <w:pStyle w:val="TAC"/>
                  </w:pPr>
                </w:p>
              </w:tc>
              <w:tc>
                <w:tcPr>
                  <w:tcW w:w="1440" w:type="dxa"/>
                </w:tcPr>
                <w:p w14:paraId="4698754A" w14:textId="77777777" w:rsidR="001B078E" w:rsidRDefault="001B078E">
                  <w:pPr>
                    <w:pStyle w:val="TAC"/>
                  </w:pPr>
                </w:p>
              </w:tc>
              <w:tc>
                <w:tcPr>
                  <w:tcW w:w="1982" w:type="dxa"/>
                </w:tcPr>
                <w:p w14:paraId="61D85F4A" w14:textId="77777777" w:rsidR="001B078E" w:rsidRDefault="001B078E">
                  <w:pPr>
                    <w:pStyle w:val="TAC"/>
                  </w:pPr>
                </w:p>
              </w:tc>
            </w:tr>
            <w:tr w:rsidR="001B078E" w14:paraId="2B6C3E3F" w14:textId="77777777">
              <w:trPr>
                <w:cantSplit/>
                <w:jc w:val="center"/>
              </w:trPr>
              <w:tc>
                <w:tcPr>
                  <w:tcW w:w="657" w:type="dxa"/>
                  <w:vAlign w:val="center"/>
                </w:tcPr>
                <w:p w14:paraId="7318AB06" w14:textId="77777777" w:rsidR="001B078E" w:rsidRDefault="00C14668">
                  <w:pPr>
                    <w:pStyle w:val="TAC"/>
                  </w:pPr>
                  <w:r>
                    <w:t>6</w:t>
                  </w:r>
                </w:p>
              </w:tc>
              <w:tc>
                <w:tcPr>
                  <w:tcW w:w="1451" w:type="dxa"/>
                  <w:vAlign w:val="center"/>
                </w:tcPr>
                <w:p w14:paraId="1465EA56" w14:textId="77777777" w:rsidR="001B078E" w:rsidRDefault="001B078E">
                  <w:pPr>
                    <w:pStyle w:val="TAC"/>
                  </w:pPr>
                </w:p>
              </w:tc>
              <w:tc>
                <w:tcPr>
                  <w:tcW w:w="1530" w:type="dxa"/>
                </w:tcPr>
                <w:p w14:paraId="24DBA11D" w14:textId="77777777" w:rsidR="001B078E" w:rsidRDefault="001B078E">
                  <w:pPr>
                    <w:pStyle w:val="TAC"/>
                  </w:pPr>
                </w:p>
              </w:tc>
              <w:tc>
                <w:tcPr>
                  <w:tcW w:w="1440" w:type="dxa"/>
                </w:tcPr>
                <w:p w14:paraId="18C08E09" w14:textId="77777777" w:rsidR="001B078E" w:rsidRDefault="001B078E">
                  <w:pPr>
                    <w:pStyle w:val="TAC"/>
                  </w:pPr>
                </w:p>
              </w:tc>
              <w:tc>
                <w:tcPr>
                  <w:tcW w:w="1440" w:type="dxa"/>
                </w:tcPr>
                <w:p w14:paraId="2E15A119" w14:textId="77777777" w:rsidR="001B078E" w:rsidRDefault="001B078E">
                  <w:pPr>
                    <w:pStyle w:val="TAC"/>
                  </w:pPr>
                </w:p>
              </w:tc>
              <w:tc>
                <w:tcPr>
                  <w:tcW w:w="1982" w:type="dxa"/>
                </w:tcPr>
                <w:p w14:paraId="0ED20DE8" w14:textId="77777777" w:rsidR="001B078E" w:rsidRDefault="001B078E">
                  <w:pPr>
                    <w:pStyle w:val="TAC"/>
                  </w:pPr>
                </w:p>
              </w:tc>
            </w:tr>
          </w:tbl>
          <w:p w14:paraId="729CBCDE" w14:textId="77777777" w:rsidR="001B078E" w:rsidRDefault="001B078E">
            <w:pPr>
              <w:rPr>
                <w:sz w:val="18"/>
                <w:lang w:eastAsia="zh-CN"/>
              </w:rPr>
            </w:pPr>
          </w:p>
          <w:p w14:paraId="02068385" w14:textId="77777777" w:rsidR="001B078E" w:rsidRDefault="00C14668">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4EF023F6" w14:textId="77777777" w:rsidR="001B078E" w:rsidRDefault="00C14668">
            <w:pPr>
              <w:widowControl/>
              <w:spacing w:before="120"/>
              <w:jc w:val="both"/>
              <w:rPr>
                <w:b/>
              </w:rPr>
            </w:pPr>
            <w:bookmarkStart w:id="129"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129"/>
          </w:p>
          <w:p w14:paraId="6DA0795F" w14:textId="77777777" w:rsidR="001B078E" w:rsidRDefault="00C14668">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405D1CA9" w14:textId="77777777" w:rsidR="001B078E" w:rsidRDefault="00C14668">
            <w:pPr>
              <w:spacing w:before="120"/>
              <w:jc w:val="both"/>
              <w:rPr>
                <w:b/>
              </w:rPr>
            </w:pPr>
            <w:bookmarkStart w:id="130"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130"/>
          </w:p>
          <w:p w14:paraId="4F214FA4" w14:textId="77777777" w:rsidR="001B078E" w:rsidRDefault="001B078E">
            <w:pPr>
              <w:widowControl/>
              <w:spacing w:before="120"/>
              <w:jc w:val="both"/>
              <w:rPr>
                <w:b/>
              </w:rPr>
            </w:pPr>
          </w:p>
        </w:tc>
      </w:tr>
    </w:tbl>
    <w:p w14:paraId="3273F6FB" w14:textId="77777777" w:rsidR="001B078E" w:rsidRDefault="001B078E">
      <w:pPr>
        <w:rPr>
          <w:lang w:val="en-GB" w:eastAsia="zh-CN"/>
        </w:rPr>
      </w:pPr>
    </w:p>
    <w:p w14:paraId="25D6BFD2" w14:textId="77777777" w:rsidR="001B078E" w:rsidRDefault="00C14668">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1B078E" w14:paraId="05AF6814" w14:textId="77777777">
        <w:tc>
          <w:tcPr>
            <w:tcW w:w="14583" w:type="dxa"/>
          </w:tcPr>
          <w:p w14:paraId="3A899D74" w14:textId="77777777" w:rsidR="001B078E" w:rsidRDefault="00C14668">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4C6A2D87" w14:textId="77777777" w:rsidR="001B078E" w:rsidRDefault="00C14668">
            <w:pPr>
              <w:pStyle w:val="BodyText"/>
              <w:numPr>
                <w:ilvl w:val="0"/>
                <w:numId w:val="73"/>
              </w:numPr>
              <w:autoSpaceDE/>
              <w:autoSpaceDN/>
              <w:adjustRightInd/>
              <w:snapToGrid/>
              <w:jc w:val="both"/>
            </w:pPr>
            <w:r>
              <w:t>480 kHz SCS with window size of X=4</w:t>
            </w:r>
          </w:p>
          <w:p w14:paraId="20616B56" w14:textId="77777777" w:rsidR="001B078E" w:rsidRDefault="00607ADB">
            <w:pPr>
              <w:pStyle w:val="BodyText"/>
              <w:numPr>
                <w:ilvl w:val="1"/>
                <w:numId w:val="73"/>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545F8D2B" w14:textId="77777777" w:rsidR="001B078E" w:rsidRDefault="00607ADB">
            <w:pPr>
              <w:pStyle w:val="BodyText"/>
              <w:numPr>
                <w:ilvl w:val="1"/>
                <w:numId w:val="73"/>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70B79D09" w14:textId="77777777" w:rsidR="001B078E" w:rsidRDefault="00C14668">
            <w:pPr>
              <w:pStyle w:val="BodyText"/>
              <w:numPr>
                <w:ilvl w:val="0"/>
                <w:numId w:val="73"/>
              </w:numPr>
              <w:autoSpaceDE/>
              <w:autoSpaceDN/>
              <w:adjustRightInd/>
              <w:snapToGrid/>
              <w:jc w:val="both"/>
            </w:pPr>
            <w:r>
              <w:t>960 kHz SCS with window size of X=8</w:t>
            </w:r>
          </w:p>
          <w:p w14:paraId="4F104A1F" w14:textId="77777777" w:rsidR="001B078E" w:rsidRDefault="00607ADB">
            <w:pPr>
              <w:pStyle w:val="BodyText"/>
              <w:numPr>
                <w:ilvl w:val="1"/>
                <w:numId w:val="73"/>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3EF857CF" w14:textId="77777777" w:rsidR="001B078E" w:rsidRDefault="00607ADB">
            <w:pPr>
              <w:pStyle w:val="BodyText"/>
              <w:numPr>
                <w:ilvl w:val="1"/>
                <w:numId w:val="73"/>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584D8427" w14:textId="77777777" w:rsidR="001B078E" w:rsidRDefault="00C14668">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30D3B1D9" w14:textId="77777777" w:rsidR="001B078E" w:rsidRDefault="001B078E">
            <w:pPr>
              <w:pStyle w:val="BodyText"/>
            </w:pPr>
          </w:p>
          <w:p w14:paraId="445A97F7" w14:textId="77777777" w:rsidR="001B078E" w:rsidRDefault="00C14668">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1" w:name="_Toc83990580"/>
            <w:bookmarkStart w:id="132" w:name="_Ref79163691"/>
            <w:r>
              <w:rPr>
                <w:rFonts w:eastAsiaTheme="minorEastAsia"/>
              </w:rPr>
              <w:t>RAN1 agrees to the following m</w:t>
            </w:r>
            <w:r>
              <w:t>ulti-slot PDCCH processing capability ranges for 480/960 kHz SCS as the starting point to progress the Rel-17 specification effort:</w:t>
            </w:r>
            <w:bookmarkEnd w:id="131"/>
          </w:p>
          <w:p w14:paraId="6284B92B" w14:textId="77777777" w:rsidR="001B078E" w:rsidRDefault="00C14668">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3"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3"/>
            <w:r>
              <w:rPr>
                <w:rFonts w:eastAsiaTheme="minorEastAsia"/>
              </w:rPr>
              <w:t>.</w:t>
            </w:r>
          </w:p>
          <w:p w14:paraId="18C089AE" w14:textId="77777777" w:rsidR="001B078E" w:rsidRDefault="00C14668">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4"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2"/>
            <w:bookmarkEnd w:id="134"/>
            <w:r>
              <w:rPr>
                <w:rFonts w:eastAsiaTheme="minorEastAsia"/>
              </w:rPr>
              <w:t>.</w:t>
            </w:r>
          </w:p>
          <w:p w14:paraId="2D6E90A2" w14:textId="77777777" w:rsidR="001B078E" w:rsidRDefault="001B078E">
            <w:pPr>
              <w:spacing w:before="120"/>
              <w:jc w:val="both"/>
              <w:rPr>
                <w:b/>
              </w:rPr>
            </w:pPr>
          </w:p>
        </w:tc>
      </w:tr>
    </w:tbl>
    <w:p w14:paraId="353876D9" w14:textId="77777777" w:rsidR="001B078E" w:rsidRDefault="001B078E">
      <w:pPr>
        <w:rPr>
          <w:lang w:val="en-GB" w:eastAsia="zh-CN"/>
        </w:rPr>
      </w:pPr>
    </w:p>
    <w:p w14:paraId="5234236B" w14:textId="77777777" w:rsidR="001B078E" w:rsidRDefault="00C14668">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1B078E" w14:paraId="25DC6C5D" w14:textId="77777777">
        <w:tc>
          <w:tcPr>
            <w:tcW w:w="14583" w:type="dxa"/>
          </w:tcPr>
          <w:p w14:paraId="353FAFBD" w14:textId="77777777" w:rsidR="001B078E" w:rsidRDefault="00C14668">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6</w:t>
            </w:r>
            <w:r>
              <w:rPr>
                <w:rStyle w:val="normaltextrun"/>
                <w:i/>
                <w:iCs/>
                <w:sz w:val="20"/>
                <w:szCs w:val="20"/>
                <w:lang w:val="en-US"/>
              </w:rPr>
              <w:t>: For the cases with X=4 slots for 480 kHz SCS and X=8 for 960 kHz SCS</w:t>
            </w:r>
          </w:p>
          <w:p w14:paraId="6745C6C4" w14:textId="77777777" w:rsidR="001B078E" w:rsidRDefault="00C14668">
            <w:pPr>
              <w:pStyle w:val="paragraph"/>
              <w:numPr>
                <w:ilvl w:val="0"/>
                <w:numId w:val="74"/>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120 kHz SCS slot duration</w:t>
            </w:r>
          </w:p>
          <w:p w14:paraId="7AE736A0" w14:textId="77777777" w:rsidR="001B078E" w:rsidRDefault="00C14668">
            <w:pPr>
              <w:pStyle w:val="paragraph"/>
              <w:numPr>
                <w:ilvl w:val="0"/>
                <w:numId w:val="74"/>
              </w:numPr>
              <w:spacing w:after="0" w:line="240" w:lineRule="auto"/>
              <w:rPr>
                <w:rStyle w:val="normaltextrun"/>
                <w:i/>
                <w:iCs/>
                <w:sz w:val="20"/>
                <w:szCs w:val="20"/>
                <w:lang w:val="en-US"/>
              </w:rPr>
            </w:pPr>
            <w:r>
              <w:rPr>
                <w:rStyle w:val="normaltextrun"/>
                <w:i/>
                <w:iCs/>
                <w:sz w:val="20"/>
                <w:szCs w:val="20"/>
                <w:lang w:val="en-US"/>
              </w:rPr>
              <w:t>support 32 non-overlapped CCEs per 120 kHz SCS slot duration.</w:t>
            </w:r>
          </w:p>
          <w:p w14:paraId="132787C5" w14:textId="77777777" w:rsidR="001B078E" w:rsidRDefault="00C14668">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For smaller values of X, select values defined in Table 1 as the baseline</w:t>
            </w:r>
          </w:p>
          <w:p w14:paraId="6E905CEA" w14:textId="77777777" w:rsidR="001B078E" w:rsidRDefault="00C14668">
            <w:pPr>
              <w:pStyle w:val="paragraph"/>
              <w:numPr>
                <w:ilvl w:val="0"/>
                <w:numId w:val="74"/>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CS slot duration</w:t>
            </w:r>
          </w:p>
          <w:p w14:paraId="334980BC" w14:textId="77777777" w:rsidR="001B078E" w:rsidRDefault="00C14668">
            <w:pPr>
              <w:pStyle w:val="paragraph"/>
              <w:numPr>
                <w:ilvl w:val="0"/>
                <w:numId w:val="74"/>
              </w:numPr>
              <w:spacing w:after="0" w:line="240" w:lineRule="auto"/>
              <w:rPr>
                <w:i/>
                <w:iCs/>
                <w:sz w:val="20"/>
                <w:szCs w:val="20"/>
                <w:lang w:val="en-US"/>
              </w:rPr>
            </w:pPr>
            <w:r>
              <w:rPr>
                <w:rStyle w:val="normaltextrun"/>
                <w:i/>
                <w:iCs/>
                <w:sz w:val="20"/>
                <w:szCs w:val="20"/>
                <w:lang w:val="en-US"/>
              </w:rPr>
              <w:t>support 32 non-overlapped CCEs per 120 kHz SCS slot duration.</w:t>
            </w:r>
          </w:p>
        </w:tc>
      </w:tr>
    </w:tbl>
    <w:p w14:paraId="1435EAE1" w14:textId="77777777" w:rsidR="001B078E" w:rsidRDefault="001B078E">
      <w:pPr>
        <w:rPr>
          <w:lang w:val="en-GB" w:eastAsia="zh-CN"/>
        </w:rPr>
      </w:pPr>
    </w:p>
    <w:p w14:paraId="73806AF7" w14:textId="77777777" w:rsidR="001B078E" w:rsidRDefault="00C14668">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1B078E" w14:paraId="1AF3B644" w14:textId="77777777">
        <w:tc>
          <w:tcPr>
            <w:tcW w:w="14583" w:type="dxa"/>
          </w:tcPr>
          <w:p w14:paraId="20946C89" w14:textId="77777777" w:rsidR="001B078E" w:rsidRDefault="00C14668">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79147F56" w14:textId="77777777" w:rsidR="001B078E" w:rsidRDefault="001B078E">
            <w:pPr>
              <w:jc w:val="both"/>
            </w:pPr>
          </w:p>
          <w:p w14:paraId="2265EF98" w14:textId="77777777" w:rsidR="001B078E" w:rsidRDefault="00C14668">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3BA55CAE" w14:textId="77777777" w:rsidR="001B078E" w:rsidRDefault="001B078E">
            <w:pPr>
              <w:jc w:val="both"/>
              <w:rPr>
                <w:b/>
                <w:u w:val="single"/>
              </w:rPr>
            </w:pPr>
          </w:p>
          <w:p w14:paraId="51E15D78" w14:textId="77777777" w:rsidR="001B078E" w:rsidRDefault="00C14668">
            <w:pPr>
              <w:pStyle w:val="TH"/>
            </w:pPr>
            <w:r>
              <w:t xml:space="preserve">Table 1: Maximum number </w:t>
            </w:r>
            <w:r>
              <w:rPr>
                <w:noProof/>
                <w:position w:val="-10"/>
                <w:lang w:val="en-US" w:eastAsia="zh-CN"/>
              </w:rPr>
              <w:drawing>
                <wp:inline distT="0" distB="0" distL="0" distR="0" wp14:anchorId="623A8686" wp14:editId="7A47BE1F">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DCBB1C4" w14:textId="77777777" w:rsidR="001B078E" w:rsidRDefault="001B078E"/>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1B078E" w14:paraId="2BC85D85" w14:textId="77777777">
              <w:trPr>
                <w:cantSplit/>
                <w:trHeight w:val="543"/>
                <w:jc w:val="center"/>
              </w:trPr>
              <w:tc>
                <w:tcPr>
                  <w:tcW w:w="636" w:type="dxa"/>
                  <w:shd w:val="clear" w:color="auto" w:fill="E0E0E0"/>
                  <w:vAlign w:val="center"/>
                </w:tcPr>
                <w:p w14:paraId="1A6F78A2" w14:textId="77777777" w:rsidR="001B078E" w:rsidRDefault="00C14668">
                  <w:pPr>
                    <w:pStyle w:val="TAH"/>
                    <w:rPr>
                      <w:rFonts w:ascii="Times New Roman" w:hAnsi="Times New Roman"/>
                      <w:sz w:val="20"/>
                    </w:rPr>
                  </w:pPr>
                  <w:r>
                    <w:rPr>
                      <w:noProof/>
                      <w:position w:val="-10"/>
                      <w:lang w:val="en-US" w:eastAsia="zh-CN"/>
                    </w:rPr>
                    <w:drawing>
                      <wp:inline distT="0" distB="0" distL="0" distR="0" wp14:anchorId="2D55A1F3" wp14:editId="4932B654">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41739CD1" w14:textId="77777777" w:rsidR="001B078E" w:rsidRDefault="00C14668">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39898032" wp14:editId="6B07C32C">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0B53E016" w14:textId="77777777" w:rsidR="001B078E" w:rsidRDefault="00C14668">
                  <w:pPr>
                    <w:pStyle w:val="TAH"/>
                    <w:rPr>
                      <w:lang w:val="en-US"/>
                    </w:rPr>
                  </w:pPr>
                  <w:r>
                    <w:t xml:space="preserve">Maximum number of non-overlapped CCEs per slot and per serving cell </w:t>
                  </w:r>
                  <w:r>
                    <w:rPr>
                      <w:noProof/>
                      <w:position w:val="-10"/>
                      <w:lang w:val="en-US" w:eastAsia="zh-CN"/>
                    </w:rPr>
                    <w:drawing>
                      <wp:inline distT="0" distB="0" distL="0" distR="0" wp14:anchorId="23D753FD" wp14:editId="16BDE50F">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1B078E" w14:paraId="3BFDA813" w14:textId="77777777">
              <w:trPr>
                <w:cantSplit/>
                <w:trHeight w:val="282"/>
                <w:jc w:val="center"/>
              </w:trPr>
              <w:tc>
                <w:tcPr>
                  <w:tcW w:w="636" w:type="dxa"/>
                  <w:vAlign w:val="center"/>
                </w:tcPr>
                <w:p w14:paraId="40B893A1" w14:textId="77777777" w:rsidR="001B078E" w:rsidRDefault="00C14668">
                  <w:pPr>
                    <w:pStyle w:val="TAC"/>
                  </w:pPr>
                  <w:r>
                    <w:t>5</w:t>
                  </w:r>
                </w:p>
              </w:tc>
              <w:tc>
                <w:tcPr>
                  <w:tcW w:w="3163" w:type="dxa"/>
                  <w:vAlign w:val="center"/>
                </w:tcPr>
                <w:p w14:paraId="040458F0" w14:textId="77777777" w:rsidR="001B078E" w:rsidRDefault="00C14668">
                  <w:pPr>
                    <w:pStyle w:val="TAC"/>
                  </w:pPr>
                  <w:r>
                    <w:t>[10-12]</w:t>
                  </w:r>
                </w:p>
              </w:tc>
              <w:tc>
                <w:tcPr>
                  <w:tcW w:w="2859" w:type="dxa"/>
                </w:tcPr>
                <w:p w14:paraId="35D4B3AC" w14:textId="77777777" w:rsidR="001B078E" w:rsidRDefault="00C14668">
                  <w:pPr>
                    <w:pStyle w:val="TAC"/>
                  </w:pPr>
                  <w:r>
                    <w:t>[18-20]</w:t>
                  </w:r>
                </w:p>
              </w:tc>
            </w:tr>
            <w:tr w:rsidR="001B078E" w14:paraId="46E4B84D" w14:textId="77777777">
              <w:trPr>
                <w:cantSplit/>
                <w:trHeight w:val="271"/>
                <w:jc w:val="center"/>
              </w:trPr>
              <w:tc>
                <w:tcPr>
                  <w:tcW w:w="636" w:type="dxa"/>
                  <w:vAlign w:val="center"/>
                </w:tcPr>
                <w:p w14:paraId="0D25AB89" w14:textId="77777777" w:rsidR="001B078E" w:rsidRDefault="00C14668">
                  <w:pPr>
                    <w:pStyle w:val="TAC"/>
                  </w:pPr>
                  <w:r>
                    <w:t>6</w:t>
                  </w:r>
                </w:p>
              </w:tc>
              <w:tc>
                <w:tcPr>
                  <w:tcW w:w="3163" w:type="dxa"/>
                  <w:vAlign w:val="center"/>
                </w:tcPr>
                <w:p w14:paraId="793256F2" w14:textId="77777777" w:rsidR="001B078E" w:rsidRDefault="00C14668">
                  <w:pPr>
                    <w:pStyle w:val="TAC"/>
                  </w:pPr>
                  <w:r>
                    <w:t>[8-9]</w:t>
                  </w:r>
                </w:p>
              </w:tc>
              <w:tc>
                <w:tcPr>
                  <w:tcW w:w="2859" w:type="dxa"/>
                </w:tcPr>
                <w:p w14:paraId="1B3E7A40" w14:textId="77777777" w:rsidR="001B078E" w:rsidRDefault="00C14668">
                  <w:pPr>
                    <w:pStyle w:val="TAC"/>
                  </w:pPr>
                  <w:r>
                    <w:t>[14-16]</w:t>
                  </w:r>
                </w:p>
              </w:tc>
            </w:tr>
          </w:tbl>
          <w:p w14:paraId="4F7F2DA6" w14:textId="77777777" w:rsidR="001B078E" w:rsidRDefault="001B078E">
            <w:pPr>
              <w:jc w:val="both"/>
            </w:pPr>
          </w:p>
          <w:p w14:paraId="5D0724AD" w14:textId="77777777" w:rsidR="001B078E" w:rsidRDefault="00C14668">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7616E5D9" w14:textId="77777777" w:rsidR="001B078E" w:rsidRDefault="001B078E"/>
          <w:p w14:paraId="677CB056" w14:textId="77777777" w:rsidR="001B078E" w:rsidRDefault="00C14668">
            <w:pPr>
              <w:jc w:val="center"/>
            </w:pPr>
            <w:r>
              <w:object w:dxaOrig="9596" w:dyaOrig="2039" w14:anchorId="0E092341">
                <v:shape id="_x0000_i1041" type="#_x0000_t75" style="width:480pt;height:102pt" o:ole="">
                  <v:imagedata r:id="rId57" o:title=""/>
                </v:shape>
                <o:OLEObject Type="Embed" ProgID="Visio.Drawing.15" ShapeID="_x0000_i1041" DrawAspect="Content" ObjectID="_1695562231" r:id="rId58"/>
              </w:object>
            </w:r>
          </w:p>
          <w:p w14:paraId="3585D2D9" w14:textId="77777777" w:rsidR="001B078E" w:rsidRDefault="00C14668">
            <w:pPr>
              <w:jc w:val="center"/>
              <w:rPr>
                <w:b/>
              </w:rPr>
            </w:pPr>
            <w:r>
              <w:rPr>
                <w:b/>
              </w:rPr>
              <w:t>Figure 3: Allocation of PDCCH candidates with combination (X = 4, Y =2).</w:t>
            </w:r>
          </w:p>
          <w:p w14:paraId="69F68F1E" w14:textId="77777777" w:rsidR="001B078E" w:rsidRDefault="001B078E">
            <w:pPr>
              <w:rPr>
                <w:b/>
                <w:lang w:eastAsia="zh-CN"/>
              </w:rPr>
            </w:pPr>
          </w:p>
          <w:p w14:paraId="32DD6C42" w14:textId="77777777" w:rsidR="001B078E" w:rsidRDefault="00C14668">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738EEB34" w14:textId="77777777" w:rsidR="001B078E" w:rsidRDefault="001B078E">
            <w:pPr>
              <w:jc w:val="both"/>
            </w:pPr>
          </w:p>
          <w:p w14:paraId="4CE211D1" w14:textId="77777777" w:rsidR="001B078E" w:rsidRDefault="00C14668">
            <w:pPr>
              <w:jc w:val="both"/>
            </w:pPr>
            <w:r>
              <w:t xml:space="preserve">When a UE is configured with CA operation, the PDCCH candidate allocation/dropping rule per multi-slot should be extended to multiple CCs that are configured </w:t>
            </w:r>
            <w:r>
              <w:lastRenderedPageBreak/>
              <w:t xml:space="preserve">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17D2565F" w14:textId="77777777" w:rsidR="001B078E" w:rsidRDefault="001B078E">
            <w:pPr>
              <w:jc w:val="both"/>
              <w:rPr>
                <w:b/>
                <w:lang w:eastAsia="zh-CN"/>
              </w:rPr>
            </w:pPr>
          </w:p>
          <w:p w14:paraId="7B482D03" w14:textId="77777777" w:rsidR="001B078E" w:rsidRDefault="00C14668">
            <w:pPr>
              <w:jc w:val="both"/>
              <w:rPr>
                <w:b/>
                <w:u w:val="single"/>
              </w:rPr>
            </w:pPr>
            <w:r>
              <w:rPr>
                <w:b/>
                <w:u w:val="single"/>
              </w:rPr>
              <w:t>Proposal 8: Support PDCCH candidate allocation/dropping per a span over multiple slots for a single serving cell and across multiple CCs in CA.</w:t>
            </w:r>
          </w:p>
        </w:tc>
      </w:tr>
    </w:tbl>
    <w:p w14:paraId="12A41105" w14:textId="77777777" w:rsidR="001B078E" w:rsidRDefault="001B078E">
      <w:pPr>
        <w:rPr>
          <w:lang w:val="en-GB" w:eastAsia="zh-CN"/>
        </w:rPr>
      </w:pPr>
    </w:p>
    <w:p w14:paraId="3B2D96C7" w14:textId="77777777" w:rsidR="001B078E" w:rsidRDefault="00C14668">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1B078E" w14:paraId="5DF8DB45" w14:textId="77777777">
        <w:tc>
          <w:tcPr>
            <w:tcW w:w="14583" w:type="dxa"/>
          </w:tcPr>
          <w:p w14:paraId="5EFE1F57" w14:textId="77777777" w:rsidR="001B078E" w:rsidRDefault="00C14668">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56053EA5" w14:textId="77777777" w:rsidR="001B078E" w:rsidRDefault="00C14668">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22412B51" w14:textId="77777777" w:rsidR="001B078E" w:rsidRDefault="00C14668">
            <w:pPr>
              <w:spacing w:before="240" w:after="0"/>
              <w:jc w:val="both"/>
              <w:rPr>
                <w:b/>
              </w:rPr>
            </w:pPr>
            <w:r>
              <w:rPr>
                <w:b/>
              </w:rPr>
              <w:t xml:space="preserve">Proposal 5: </w:t>
            </w:r>
          </w:p>
          <w:p w14:paraId="39278111" w14:textId="77777777" w:rsidR="001B078E" w:rsidRDefault="00C14668">
            <w:pPr>
              <w:pStyle w:val="B1"/>
              <w:numPr>
                <w:ilvl w:val="0"/>
                <w:numId w:val="24"/>
              </w:numPr>
              <w:spacing w:before="60" w:after="0" w:line="240" w:lineRule="auto"/>
              <w:rPr>
                <w:lang w:eastAsia="zh-CN"/>
              </w:rPr>
            </w:pPr>
            <w:r>
              <w:rPr>
                <w:lang w:eastAsia="zh-CN"/>
              </w:rPr>
              <w:t xml:space="preserve">To handling USS dropping in PDCCH overbooking </w:t>
            </w:r>
          </w:p>
          <w:p w14:paraId="3B8F3D52" w14:textId="77777777" w:rsidR="001B078E" w:rsidRDefault="00C14668">
            <w:pPr>
              <w:pStyle w:val="B1"/>
              <w:numPr>
                <w:ilvl w:val="1"/>
                <w:numId w:val="24"/>
              </w:numPr>
              <w:spacing w:before="60" w:after="0" w:line="240" w:lineRule="auto"/>
              <w:rPr>
                <w:lang w:eastAsia="zh-CN"/>
              </w:rPr>
            </w:pPr>
            <w:r>
              <w:rPr>
                <w:lang w:eastAsia="zh-CN"/>
              </w:rPr>
              <w:t>A USS set with largest SS set index is dropped</w:t>
            </w:r>
          </w:p>
          <w:p w14:paraId="01304BF5" w14:textId="77777777" w:rsidR="001B078E" w:rsidRDefault="00C14668">
            <w:pPr>
              <w:pStyle w:val="B1"/>
              <w:numPr>
                <w:ilvl w:val="1"/>
                <w:numId w:val="24"/>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34DEAF53" w14:textId="77777777" w:rsidR="001B078E" w:rsidRDefault="001B078E">
            <w:pPr>
              <w:pStyle w:val="B1"/>
              <w:spacing w:before="60" w:after="0" w:line="240" w:lineRule="auto"/>
              <w:ind w:left="0" w:firstLine="0"/>
              <w:rPr>
                <w:b/>
                <w:bCs/>
                <w:i/>
                <w:sz w:val="22"/>
                <w:szCs w:val="22"/>
                <w:lang w:eastAsia="zh-CN"/>
              </w:rPr>
            </w:pPr>
          </w:p>
        </w:tc>
      </w:tr>
    </w:tbl>
    <w:p w14:paraId="2F00BC6C" w14:textId="77777777" w:rsidR="001B078E" w:rsidRDefault="001B078E">
      <w:pPr>
        <w:rPr>
          <w:lang w:eastAsia="zh-CN"/>
        </w:rPr>
      </w:pPr>
    </w:p>
    <w:p w14:paraId="4A494F01" w14:textId="77777777" w:rsidR="001B078E" w:rsidRDefault="00C14668">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1B078E" w14:paraId="09EB28DF" w14:textId="77777777">
        <w:tc>
          <w:tcPr>
            <w:tcW w:w="14583" w:type="dxa"/>
          </w:tcPr>
          <w:p w14:paraId="7968B60C" w14:textId="77777777" w:rsidR="001B078E" w:rsidRDefault="00C14668">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411CDEA6" w14:textId="77777777" w:rsidR="001B078E" w:rsidRDefault="001B078E">
            <w:pPr>
              <w:rPr>
                <w:szCs w:val="18"/>
              </w:rPr>
            </w:pPr>
          </w:p>
          <w:p w14:paraId="0B965C8D" w14:textId="77777777" w:rsidR="001B078E" w:rsidRDefault="00C14668">
            <w:pPr>
              <w:rPr>
                <w:szCs w:val="18"/>
              </w:rPr>
            </w:pPr>
            <w:r>
              <w:rPr>
                <w:b/>
                <w:bCs/>
                <w:i/>
                <w:iCs/>
                <w:szCs w:val="18"/>
              </w:rPr>
              <w:t>Proposal 3:</w:t>
            </w:r>
            <w:r>
              <w:rPr>
                <w:szCs w:val="18"/>
              </w:rPr>
              <w:t xml:space="preserve"> </w:t>
            </w:r>
            <w:r>
              <w:rPr>
                <w:i/>
              </w:rPr>
              <w:t xml:space="preserve">For defining the multi-slot PDCCH monitoring capability for 480 and 960 kHz SCS, </w:t>
            </w:r>
          </w:p>
          <w:p w14:paraId="22694353" w14:textId="77777777" w:rsidR="001B078E" w:rsidRDefault="00C14668">
            <w:pPr>
              <w:pStyle w:val="ListParagraph"/>
              <w:numPr>
                <w:ilvl w:val="0"/>
                <w:numId w:val="75"/>
              </w:numPr>
              <w:snapToGrid/>
              <w:spacing w:after="80" w:line="240" w:lineRule="auto"/>
              <w:rPr>
                <w:i/>
                <w:iCs/>
                <w:szCs w:val="18"/>
              </w:rPr>
            </w:pPr>
            <w:r>
              <w:rPr>
                <w:i/>
                <w:iCs/>
                <w:szCs w:val="18"/>
              </w:rPr>
              <w:t>the maximum number of monitored PDCCH candidates per X slots and per serving cell should be 20 when X=4/8 for 480/960 kHz SCS respectively.</w:t>
            </w:r>
          </w:p>
          <w:p w14:paraId="3B48802C" w14:textId="77777777" w:rsidR="001B078E" w:rsidRDefault="00C14668">
            <w:pPr>
              <w:pStyle w:val="ListParagraph"/>
              <w:numPr>
                <w:ilvl w:val="0"/>
                <w:numId w:val="75"/>
              </w:numPr>
              <w:snapToGrid/>
              <w:spacing w:after="80" w:line="240" w:lineRule="auto"/>
              <w:rPr>
                <w:i/>
                <w:iCs/>
                <w:szCs w:val="18"/>
              </w:rPr>
            </w:pPr>
            <w:r>
              <w:rPr>
                <w:i/>
                <w:iCs/>
                <w:szCs w:val="18"/>
              </w:rPr>
              <w:t>the maximum number of non-overlapped CCEs per X slots and per serving cell should be 32 when X=4/8 for 480/960 kHz SCS respectively.</w:t>
            </w:r>
          </w:p>
          <w:p w14:paraId="6769FA97" w14:textId="77777777" w:rsidR="001B078E" w:rsidRDefault="001B078E">
            <w:pPr>
              <w:jc w:val="both"/>
              <w:rPr>
                <w:b/>
                <w:u w:val="single"/>
              </w:rPr>
            </w:pPr>
          </w:p>
          <w:p w14:paraId="67BF4E31" w14:textId="77777777" w:rsidR="001B078E" w:rsidRDefault="00C14668">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135" w:name="_Hlk79057913"/>
            <w:r>
              <w:rPr>
                <w:szCs w:val="18"/>
              </w:rPr>
              <w:t>USS in PCell and PSCell</w:t>
            </w:r>
            <w:bookmarkEnd w:id="135"/>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312797C0" w14:textId="77777777" w:rsidR="001B078E" w:rsidRDefault="00C14668">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56F57472" w14:textId="77777777" w:rsidR="001B078E" w:rsidRDefault="001B078E">
            <w:pPr>
              <w:rPr>
                <w:szCs w:val="18"/>
              </w:rPr>
            </w:pPr>
          </w:p>
          <w:p w14:paraId="21810F22" w14:textId="77777777" w:rsidR="001B078E" w:rsidRDefault="00C14668">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6F2E5D65" w14:textId="77777777" w:rsidR="001B078E" w:rsidRDefault="00C14668">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60C1E7EC" w14:textId="77777777" w:rsidR="001B078E" w:rsidRDefault="001B078E">
            <w:pPr>
              <w:jc w:val="both"/>
              <w:rPr>
                <w:b/>
                <w:u w:val="single"/>
              </w:rPr>
            </w:pPr>
          </w:p>
        </w:tc>
      </w:tr>
    </w:tbl>
    <w:p w14:paraId="1D8BA837" w14:textId="77777777" w:rsidR="001B078E" w:rsidRDefault="001B078E">
      <w:pPr>
        <w:rPr>
          <w:lang w:eastAsia="zh-CN"/>
        </w:rPr>
      </w:pPr>
    </w:p>
    <w:p w14:paraId="11C0F81C" w14:textId="77777777" w:rsidR="001B078E" w:rsidRDefault="00C14668">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1B078E" w14:paraId="2D0EE594" w14:textId="77777777">
        <w:tc>
          <w:tcPr>
            <w:tcW w:w="14583" w:type="dxa"/>
          </w:tcPr>
          <w:p w14:paraId="32FB1181" w14:textId="77777777" w:rsidR="001B078E" w:rsidRDefault="00C14668">
            <w:pPr>
              <w:spacing w:before="120" w:line="240" w:lineRule="auto"/>
              <w:ind w:firstLineChars="100" w:firstLine="220"/>
              <w:rPr>
                <w:rFonts w:eastAsia="Batang"/>
                <w:lang w:eastAsia="ko-KR"/>
              </w:rPr>
            </w:pPr>
            <w:r>
              <w:rPr>
                <w:rFonts w:eastAsia="Batang"/>
                <w:lang w:eastAsia="ko-KR"/>
              </w:rPr>
              <w:t xml:space="preserve">Regarding the PDCCH monitoring per slot-group, USS overbooking and dropping procedure may also be enhanced. Basically, if </w:t>
            </w:r>
            <w:r>
              <w:rPr>
                <w:rFonts w:eastAsia="Batang" w:hint="eastAsia"/>
                <w:lang w:eastAsia="ko-KR"/>
              </w:rPr>
              <w:t xml:space="preserve">the </w:t>
            </w:r>
            <w:r>
              <w:rPr>
                <w:rFonts w:eastAsia="Batang"/>
                <w:lang w:eastAsia="ko-KR"/>
              </w:rPr>
              <w:t xml:space="preserve">total number of BDs (or CCEs) exceeds the corresponding maximum number, the same principle as in Rel-15 can be reused, i.e. a USS set(s) with the highest SS set index(es) is dropped. In addition, since BD/CCE budget would be handled in unit of slot-group, additional dropping rules may be considered, e.g., by applying dropping rules in slot-by-slot manner within a slot group or by applying dropping rules considering all SS set indexes in all slots within a slot group. </w:t>
            </w:r>
          </w:p>
          <w:p w14:paraId="64DB58B4" w14:textId="77777777" w:rsidR="001B078E" w:rsidRDefault="00C14668">
            <w:pPr>
              <w:spacing w:before="120" w:line="240" w:lineRule="auto"/>
              <w:ind w:firstLineChars="100" w:firstLine="220"/>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4DE6DF3C" w14:textId="77777777" w:rsidR="001B078E" w:rsidRDefault="001B078E">
            <w:pPr>
              <w:jc w:val="both"/>
              <w:rPr>
                <w:b/>
                <w:u w:val="single"/>
              </w:rPr>
            </w:pPr>
          </w:p>
        </w:tc>
      </w:tr>
    </w:tbl>
    <w:p w14:paraId="2F8A1E02" w14:textId="77777777" w:rsidR="001B078E" w:rsidRDefault="001B078E">
      <w:pPr>
        <w:rPr>
          <w:lang w:eastAsia="zh-CN"/>
        </w:rPr>
      </w:pPr>
    </w:p>
    <w:p w14:paraId="60ADF1E4" w14:textId="77777777" w:rsidR="001B078E" w:rsidRDefault="00C14668">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1B078E" w14:paraId="7181DB6B" w14:textId="77777777">
        <w:tc>
          <w:tcPr>
            <w:tcW w:w="14583" w:type="dxa"/>
          </w:tcPr>
          <w:p w14:paraId="0C259664"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190736A6" w14:textId="77777777" w:rsidR="001B078E" w:rsidRDefault="00C14668">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44C83A3F"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506F68B7"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nsuring the budget may affect the processing time of PDSCH/PUSCH (N1/N2).</w:t>
            </w:r>
          </w:p>
          <w:p w14:paraId="5D11088C" w14:textId="77777777" w:rsidR="001B078E" w:rsidRDefault="001B078E">
            <w:pPr>
              <w:jc w:val="both"/>
              <w:rPr>
                <w:b/>
                <w:u w:val="single"/>
                <w:lang w:val="en-GB"/>
              </w:rPr>
            </w:pPr>
          </w:p>
        </w:tc>
      </w:tr>
    </w:tbl>
    <w:p w14:paraId="1DCB7BAE" w14:textId="77777777" w:rsidR="001B078E" w:rsidRDefault="001B078E">
      <w:pPr>
        <w:rPr>
          <w:lang w:eastAsia="zh-CN"/>
        </w:rPr>
      </w:pPr>
    </w:p>
    <w:p w14:paraId="22547397" w14:textId="77777777" w:rsidR="001B078E" w:rsidRDefault="00C14668">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1B078E" w14:paraId="0079C0BC" w14:textId="77777777">
        <w:tc>
          <w:tcPr>
            <w:tcW w:w="14583" w:type="dxa"/>
          </w:tcPr>
          <w:p w14:paraId="1CE3363C" w14:textId="77777777" w:rsidR="001B078E" w:rsidRDefault="00C14668">
            <w:pPr>
              <w:jc w:val="both"/>
              <w:rPr>
                <w:i/>
                <w:iCs/>
              </w:rPr>
            </w:pPr>
            <w:r>
              <w:rPr>
                <w:b/>
                <w:bCs/>
                <w:i/>
                <w:iCs/>
              </w:rPr>
              <w:t>Proposal 8:</w:t>
            </w:r>
            <w:r>
              <w:rPr>
                <w:i/>
                <w:iCs/>
              </w:rPr>
              <w:t xml:space="preserve"> For Alt-1, the Max # of monitored PDCCH candidate per (multi-)slot per CC (BD) can and the Max # 8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p w14:paraId="53A44F1F" w14:textId="77777777" w:rsidR="001B078E" w:rsidRDefault="00C14668">
            <w:pPr>
              <w:pStyle w:val="Caption"/>
              <w:keepNext/>
            </w:pPr>
            <w:bookmarkStart w:id="136" w:name="_Ref79128577"/>
            <w:r>
              <w:t xml:space="preserve">Table </w:t>
            </w:r>
            <w:fldSimple w:instr=" SEQ Table \* ARABIC ">
              <w:r>
                <w:t>1</w:t>
              </w:r>
            </w:fldSimple>
            <w:bookmarkEnd w:id="136"/>
            <w:r>
              <w:t>: BD/CCE Budget for Alt. 1</w:t>
            </w:r>
          </w:p>
          <w:tbl>
            <w:tblPr>
              <w:tblStyle w:val="TableGrid"/>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1B078E" w14:paraId="13DC8243" w14:textId="77777777">
              <w:tc>
                <w:tcPr>
                  <w:tcW w:w="491" w:type="dxa"/>
                  <w:vMerge w:val="restart"/>
                  <w:tcBorders>
                    <w:right w:val="single" w:sz="12" w:space="0" w:color="auto"/>
                  </w:tcBorders>
                  <w:shd w:val="clear" w:color="auto" w:fill="D9D9D9" w:themeFill="background1" w:themeFillShade="D9"/>
                </w:tcPr>
                <w:p w14:paraId="617C425C" w14:textId="77777777" w:rsidR="001B078E" w:rsidRDefault="00C14668">
                  <w:pPr>
                    <w:spacing w:after="60"/>
                    <w:jc w:val="center"/>
                  </w:pPr>
                  <w:r>
                    <w:rPr>
                      <w:i/>
                      <w:iCs/>
                    </w:rPr>
                    <w:t>μ</w:t>
                  </w:r>
                </w:p>
              </w:tc>
              <w:tc>
                <w:tcPr>
                  <w:tcW w:w="4588" w:type="dxa"/>
                  <w:gridSpan w:val="4"/>
                  <w:tcBorders>
                    <w:right w:val="single" w:sz="12" w:space="0" w:color="auto"/>
                  </w:tcBorders>
                  <w:shd w:val="clear" w:color="auto" w:fill="D9D9D9" w:themeFill="background1" w:themeFillShade="D9"/>
                </w:tcPr>
                <w:p w14:paraId="770AA50D" w14:textId="77777777" w:rsidR="001B078E" w:rsidRDefault="00C14668">
                  <w:pPr>
                    <w:spacing w:after="60"/>
                    <w:jc w:val="center"/>
                  </w:pPr>
                  <w:r>
                    <w:t>Maximum number of monitored PDCCH candidates</w:t>
                  </w:r>
                </w:p>
              </w:tc>
              <w:tc>
                <w:tcPr>
                  <w:tcW w:w="4281" w:type="dxa"/>
                  <w:gridSpan w:val="4"/>
                  <w:shd w:val="clear" w:color="auto" w:fill="D9D9D9" w:themeFill="background1" w:themeFillShade="D9"/>
                </w:tcPr>
                <w:p w14:paraId="6E6AD78F" w14:textId="77777777" w:rsidR="001B078E" w:rsidRDefault="00C14668">
                  <w:pPr>
                    <w:spacing w:after="60"/>
                    <w:jc w:val="center"/>
                  </w:pPr>
                  <w:r>
                    <w:t>Maximum number of non-overlapping CCEs</w:t>
                  </w:r>
                </w:p>
              </w:tc>
            </w:tr>
            <w:tr w:rsidR="001B078E" w14:paraId="35D760D2" w14:textId="77777777">
              <w:tc>
                <w:tcPr>
                  <w:tcW w:w="491" w:type="dxa"/>
                  <w:vMerge/>
                  <w:tcBorders>
                    <w:bottom w:val="single" w:sz="12" w:space="0" w:color="auto"/>
                    <w:right w:val="single" w:sz="12" w:space="0" w:color="auto"/>
                  </w:tcBorders>
                  <w:shd w:val="clear" w:color="auto" w:fill="D9D9D9" w:themeFill="background1" w:themeFillShade="D9"/>
                </w:tcPr>
                <w:p w14:paraId="0D7DFAD1" w14:textId="77777777" w:rsidR="001B078E" w:rsidRDefault="001B078E">
                  <w:pPr>
                    <w:spacing w:after="60"/>
                    <w:jc w:val="center"/>
                    <w:rPr>
                      <w:i/>
                      <w:iCs/>
                    </w:rPr>
                  </w:pPr>
                </w:p>
              </w:tc>
              <w:tc>
                <w:tcPr>
                  <w:tcW w:w="1185" w:type="dxa"/>
                  <w:tcBorders>
                    <w:bottom w:val="single" w:sz="12" w:space="0" w:color="auto"/>
                    <w:right w:val="single" w:sz="12" w:space="0" w:color="auto"/>
                  </w:tcBorders>
                </w:tcPr>
                <w:p w14:paraId="350BD96D" w14:textId="77777777" w:rsidR="001B078E" w:rsidRDefault="00C14668">
                  <w:pPr>
                    <w:spacing w:after="60"/>
                    <w:jc w:val="center"/>
                  </w:pPr>
                  <w:r>
                    <w:t>X=1</w:t>
                  </w:r>
                </w:p>
              </w:tc>
              <w:tc>
                <w:tcPr>
                  <w:tcW w:w="1109" w:type="dxa"/>
                  <w:tcBorders>
                    <w:left w:val="single" w:sz="12" w:space="0" w:color="auto"/>
                    <w:bottom w:val="single" w:sz="12" w:space="0" w:color="auto"/>
                  </w:tcBorders>
                </w:tcPr>
                <w:p w14:paraId="22A0F89A" w14:textId="77777777" w:rsidR="001B078E" w:rsidRDefault="00C14668">
                  <w:pPr>
                    <w:spacing w:after="60"/>
                    <w:jc w:val="center"/>
                  </w:pPr>
                  <w:r>
                    <w:t>X=2</w:t>
                  </w:r>
                </w:p>
              </w:tc>
              <w:tc>
                <w:tcPr>
                  <w:tcW w:w="1185" w:type="dxa"/>
                  <w:tcBorders>
                    <w:bottom w:val="single" w:sz="12" w:space="0" w:color="auto"/>
                  </w:tcBorders>
                </w:tcPr>
                <w:p w14:paraId="146DE2CC" w14:textId="77777777" w:rsidR="001B078E" w:rsidRDefault="00C14668">
                  <w:pPr>
                    <w:spacing w:after="60"/>
                    <w:jc w:val="center"/>
                  </w:pPr>
                  <w:r>
                    <w:t>X=4</w:t>
                  </w:r>
                </w:p>
              </w:tc>
              <w:tc>
                <w:tcPr>
                  <w:tcW w:w="1109" w:type="dxa"/>
                  <w:tcBorders>
                    <w:bottom w:val="single" w:sz="12" w:space="0" w:color="auto"/>
                    <w:right w:val="single" w:sz="12" w:space="0" w:color="auto"/>
                  </w:tcBorders>
                </w:tcPr>
                <w:p w14:paraId="56A25E16" w14:textId="77777777" w:rsidR="001B078E" w:rsidRDefault="00C14668">
                  <w:pPr>
                    <w:spacing w:after="60"/>
                    <w:jc w:val="center"/>
                  </w:pPr>
                  <w:r>
                    <w:t>X=8</w:t>
                  </w:r>
                </w:p>
              </w:tc>
              <w:tc>
                <w:tcPr>
                  <w:tcW w:w="1109" w:type="dxa"/>
                  <w:tcBorders>
                    <w:left w:val="single" w:sz="12" w:space="0" w:color="auto"/>
                    <w:bottom w:val="single" w:sz="12" w:space="0" w:color="auto"/>
                  </w:tcBorders>
                </w:tcPr>
                <w:p w14:paraId="2E0051C1" w14:textId="77777777" w:rsidR="001B078E" w:rsidRDefault="00C14668">
                  <w:pPr>
                    <w:spacing w:after="60"/>
                    <w:jc w:val="center"/>
                  </w:pPr>
                  <w:r>
                    <w:t>X=1</w:t>
                  </w:r>
                </w:p>
              </w:tc>
              <w:tc>
                <w:tcPr>
                  <w:tcW w:w="1032" w:type="dxa"/>
                  <w:tcBorders>
                    <w:bottom w:val="single" w:sz="12" w:space="0" w:color="auto"/>
                  </w:tcBorders>
                </w:tcPr>
                <w:p w14:paraId="5D4D11D5" w14:textId="77777777" w:rsidR="001B078E" w:rsidRDefault="00C14668">
                  <w:pPr>
                    <w:spacing w:after="60"/>
                    <w:jc w:val="center"/>
                  </w:pPr>
                  <w:r>
                    <w:t>X=2</w:t>
                  </w:r>
                </w:p>
              </w:tc>
              <w:tc>
                <w:tcPr>
                  <w:tcW w:w="1185" w:type="dxa"/>
                  <w:tcBorders>
                    <w:bottom w:val="single" w:sz="12" w:space="0" w:color="auto"/>
                  </w:tcBorders>
                </w:tcPr>
                <w:p w14:paraId="70B20579" w14:textId="77777777" w:rsidR="001B078E" w:rsidRDefault="00C14668">
                  <w:pPr>
                    <w:spacing w:after="60"/>
                    <w:jc w:val="center"/>
                  </w:pPr>
                  <w:r>
                    <w:t>X=4</w:t>
                  </w:r>
                </w:p>
              </w:tc>
              <w:tc>
                <w:tcPr>
                  <w:tcW w:w="955" w:type="dxa"/>
                  <w:tcBorders>
                    <w:bottom w:val="single" w:sz="12" w:space="0" w:color="auto"/>
                  </w:tcBorders>
                </w:tcPr>
                <w:p w14:paraId="7888DEC7" w14:textId="77777777" w:rsidR="001B078E" w:rsidRDefault="00C14668">
                  <w:pPr>
                    <w:spacing w:after="60"/>
                    <w:jc w:val="center"/>
                  </w:pPr>
                  <w:r>
                    <w:t>X=8</w:t>
                  </w:r>
                </w:p>
              </w:tc>
            </w:tr>
            <w:tr w:rsidR="001B078E" w14:paraId="095AF29F" w14:textId="77777777">
              <w:tc>
                <w:tcPr>
                  <w:tcW w:w="491" w:type="dxa"/>
                  <w:tcBorders>
                    <w:top w:val="single" w:sz="12" w:space="0" w:color="auto"/>
                    <w:right w:val="single" w:sz="12" w:space="0" w:color="auto"/>
                  </w:tcBorders>
                </w:tcPr>
                <w:p w14:paraId="22AA1AC1" w14:textId="77777777" w:rsidR="001B078E" w:rsidRDefault="00C14668">
                  <w:pPr>
                    <w:spacing w:after="60"/>
                    <w:jc w:val="center"/>
                  </w:pPr>
                  <w:r>
                    <w:t>3</w:t>
                  </w:r>
                </w:p>
              </w:tc>
              <w:tc>
                <w:tcPr>
                  <w:tcW w:w="1185" w:type="dxa"/>
                  <w:tcBorders>
                    <w:top w:val="single" w:sz="12" w:space="0" w:color="auto"/>
                    <w:right w:val="single" w:sz="12" w:space="0" w:color="auto"/>
                  </w:tcBorders>
                </w:tcPr>
                <w:p w14:paraId="72D11602" w14:textId="77777777" w:rsidR="001B078E" w:rsidRDefault="00C14668">
                  <w:pPr>
                    <w:spacing w:after="60"/>
                    <w:jc w:val="center"/>
                  </w:pPr>
                  <w:r>
                    <w:t>20</w:t>
                  </w:r>
                </w:p>
              </w:tc>
              <w:tc>
                <w:tcPr>
                  <w:tcW w:w="1109" w:type="dxa"/>
                  <w:tcBorders>
                    <w:top w:val="single" w:sz="12" w:space="0" w:color="auto"/>
                    <w:left w:val="single" w:sz="12" w:space="0" w:color="auto"/>
                  </w:tcBorders>
                </w:tcPr>
                <w:p w14:paraId="5A4637E5" w14:textId="77777777" w:rsidR="001B078E" w:rsidRDefault="00C14668">
                  <w:pPr>
                    <w:spacing w:after="60"/>
                    <w:jc w:val="center"/>
                  </w:pPr>
                  <w:r>
                    <w:t>-</w:t>
                  </w:r>
                </w:p>
              </w:tc>
              <w:tc>
                <w:tcPr>
                  <w:tcW w:w="1185" w:type="dxa"/>
                  <w:tcBorders>
                    <w:top w:val="single" w:sz="12" w:space="0" w:color="auto"/>
                  </w:tcBorders>
                </w:tcPr>
                <w:p w14:paraId="52DB3F0E" w14:textId="77777777" w:rsidR="001B078E" w:rsidRDefault="00C14668">
                  <w:pPr>
                    <w:spacing w:after="60"/>
                    <w:jc w:val="center"/>
                  </w:pPr>
                  <w:r>
                    <w:t>-</w:t>
                  </w:r>
                </w:p>
              </w:tc>
              <w:tc>
                <w:tcPr>
                  <w:tcW w:w="1109" w:type="dxa"/>
                  <w:tcBorders>
                    <w:top w:val="single" w:sz="12" w:space="0" w:color="auto"/>
                    <w:right w:val="single" w:sz="12" w:space="0" w:color="auto"/>
                  </w:tcBorders>
                </w:tcPr>
                <w:p w14:paraId="400EE762" w14:textId="77777777" w:rsidR="001B078E" w:rsidRDefault="00C14668">
                  <w:pPr>
                    <w:spacing w:after="60"/>
                    <w:jc w:val="center"/>
                  </w:pPr>
                  <w:r>
                    <w:t>-</w:t>
                  </w:r>
                </w:p>
              </w:tc>
              <w:tc>
                <w:tcPr>
                  <w:tcW w:w="1109" w:type="dxa"/>
                  <w:tcBorders>
                    <w:top w:val="single" w:sz="12" w:space="0" w:color="auto"/>
                    <w:left w:val="single" w:sz="12" w:space="0" w:color="auto"/>
                  </w:tcBorders>
                </w:tcPr>
                <w:p w14:paraId="16CF78A4" w14:textId="77777777" w:rsidR="001B078E" w:rsidRDefault="00C14668">
                  <w:pPr>
                    <w:spacing w:after="60"/>
                    <w:jc w:val="center"/>
                  </w:pPr>
                  <w:r>
                    <w:t>32</w:t>
                  </w:r>
                </w:p>
              </w:tc>
              <w:tc>
                <w:tcPr>
                  <w:tcW w:w="1032" w:type="dxa"/>
                  <w:tcBorders>
                    <w:top w:val="single" w:sz="12" w:space="0" w:color="auto"/>
                  </w:tcBorders>
                </w:tcPr>
                <w:p w14:paraId="3053DD7B" w14:textId="77777777" w:rsidR="001B078E" w:rsidRDefault="00C14668">
                  <w:pPr>
                    <w:spacing w:after="60"/>
                    <w:jc w:val="center"/>
                  </w:pPr>
                  <w:r>
                    <w:t>-</w:t>
                  </w:r>
                </w:p>
              </w:tc>
              <w:tc>
                <w:tcPr>
                  <w:tcW w:w="1185" w:type="dxa"/>
                  <w:tcBorders>
                    <w:top w:val="single" w:sz="12" w:space="0" w:color="auto"/>
                  </w:tcBorders>
                </w:tcPr>
                <w:p w14:paraId="1C64907A" w14:textId="77777777" w:rsidR="001B078E" w:rsidRDefault="00C14668">
                  <w:pPr>
                    <w:spacing w:after="60"/>
                    <w:jc w:val="center"/>
                  </w:pPr>
                  <w:r>
                    <w:t>-</w:t>
                  </w:r>
                </w:p>
              </w:tc>
              <w:tc>
                <w:tcPr>
                  <w:tcW w:w="955" w:type="dxa"/>
                  <w:tcBorders>
                    <w:top w:val="single" w:sz="12" w:space="0" w:color="auto"/>
                  </w:tcBorders>
                </w:tcPr>
                <w:p w14:paraId="59075529" w14:textId="77777777" w:rsidR="001B078E" w:rsidRDefault="00C14668">
                  <w:pPr>
                    <w:spacing w:after="60"/>
                    <w:jc w:val="center"/>
                  </w:pPr>
                  <w:r>
                    <w:t>-</w:t>
                  </w:r>
                </w:p>
              </w:tc>
            </w:tr>
            <w:tr w:rsidR="001B078E" w14:paraId="089F44F4" w14:textId="77777777">
              <w:tc>
                <w:tcPr>
                  <w:tcW w:w="491" w:type="dxa"/>
                  <w:tcBorders>
                    <w:top w:val="single" w:sz="12" w:space="0" w:color="auto"/>
                    <w:right w:val="single" w:sz="12" w:space="0" w:color="auto"/>
                  </w:tcBorders>
                </w:tcPr>
                <w:p w14:paraId="011A6062" w14:textId="77777777" w:rsidR="001B078E" w:rsidRDefault="00C14668">
                  <w:pPr>
                    <w:spacing w:after="60"/>
                    <w:jc w:val="center"/>
                  </w:pPr>
                  <w:r>
                    <w:t>5</w:t>
                  </w:r>
                </w:p>
              </w:tc>
              <w:tc>
                <w:tcPr>
                  <w:tcW w:w="1185" w:type="dxa"/>
                  <w:tcBorders>
                    <w:top w:val="single" w:sz="12" w:space="0" w:color="auto"/>
                    <w:right w:val="single" w:sz="12" w:space="0" w:color="auto"/>
                  </w:tcBorders>
                </w:tcPr>
                <w:p w14:paraId="6BF03FEE" w14:textId="77777777" w:rsidR="001B078E" w:rsidRDefault="00C14668">
                  <w:pPr>
                    <w:spacing w:after="60"/>
                    <w:jc w:val="center"/>
                  </w:pPr>
                  <w:r>
                    <w:t>N/A</w:t>
                  </w:r>
                </w:p>
              </w:tc>
              <w:tc>
                <w:tcPr>
                  <w:tcW w:w="1109" w:type="dxa"/>
                  <w:tcBorders>
                    <w:top w:val="single" w:sz="12" w:space="0" w:color="auto"/>
                    <w:left w:val="single" w:sz="12" w:space="0" w:color="auto"/>
                  </w:tcBorders>
                </w:tcPr>
                <w:p w14:paraId="7AD16D5E" w14:textId="77777777" w:rsidR="001B078E" w:rsidRDefault="00C14668">
                  <w:pPr>
                    <w:spacing w:after="60"/>
                    <w:jc w:val="center"/>
                  </w:pPr>
                  <w:r>
                    <w:t>10</w:t>
                  </w:r>
                </w:p>
              </w:tc>
              <w:tc>
                <w:tcPr>
                  <w:tcW w:w="1185" w:type="dxa"/>
                  <w:tcBorders>
                    <w:top w:val="single" w:sz="12" w:space="0" w:color="auto"/>
                  </w:tcBorders>
                </w:tcPr>
                <w:p w14:paraId="4F5DA7B5" w14:textId="77777777" w:rsidR="001B078E" w:rsidRDefault="00C14668">
                  <w:pPr>
                    <w:spacing w:after="60"/>
                    <w:jc w:val="center"/>
                  </w:pPr>
                  <w:r>
                    <w:t>20</w:t>
                  </w:r>
                </w:p>
              </w:tc>
              <w:tc>
                <w:tcPr>
                  <w:tcW w:w="1109" w:type="dxa"/>
                  <w:tcBorders>
                    <w:top w:val="single" w:sz="12" w:space="0" w:color="auto"/>
                    <w:right w:val="single" w:sz="12" w:space="0" w:color="auto"/>
                  </w:tcBorders>
                </w:tcPr>
                <w:p w14:paraId="56F7AEA2" w14:textId="77777777" w:rsidR="001B078E" w:rsidRDefault="00C14668">
                  <w:pPr>
                    <w:spacing w:after="60"/>
                    <w:jc w:val="center"/>
                  </w:pPr>
                  <w:r>
                    <w:t>-</w:t>
                  </w:r>
                </w:p>
              </w:tc>
              <w:tc>
                <w:tcPr>
                  <w:tcW w:w="1109" w:type="dxa"/>
                  <w:tcBorders>
                    <w:top w:val="single" w:sz="12" w:space="0" w:color="auto"/>
                    <w:left w:val="single" w:sz="12" w:space="0" w:color="auto"/>
                  </w:tcBorders>
                </w:tcPr>
                <w:p w14:paraId="76F35B8F" w14:textId="77777777" w:rsidR="001B078E" w:rsidRDefault="00C14668">
                  <w:pPr>
                    <w:spacing w:after="60"/>
                    <w:jc w:val="center"/>
                  </w:pPr>
                  <w:r>
                    <w:t>N/A</w:t>
                  </w:r>
                </w:p>
              </w:tc>
              <w:tc>
                <w:tcPr>
                  <w:tcW w:w="1032" w:type="dxa"/>
                  <w:tcBorders>
                    <w:top w:val="single" w:sz="12" w:space="0" w:color="auto"/>
                  </w:tcBorders>
                </w:tcPr>
                <w:p w14:paraId="710C6D90" w14:textId="77777777" w:rsidR="001B078E" w:rsidRDefault="00C14668">
                  <w:pPr>
                    <w:spacing w:after="60"/>
                    <w:jc w:val="center"/>
                  </w:pPr>
                  <w:r>
                    <w:t>18</w:t>
                  </w:r>
                </w:p>
              </w:tc>
              <w:tc>
                <w:tcPr>
                  <w:tcW w:w="1185" w:type="dxa"/>
                  <w:tcBorders>
                    <w:top w:val="single" w:sz="12" w:space="0" w:color="auto"/>
                  </w:tcBorders>
                </w:tcPr>
                <w:p w14:paraId="04D42DD2" w14:textId="77777777" w:rsidR="001B078E" w:rsidRDefault="00C14668">
                  <w:pPr>
                    <w:spacing w:after="60"/>
                    <w:jc w:val="center"/>
                  </w:pPr>
                  <w:r>
                    <w:t>32</w:t>
                  </w:r>
                </w:p>
              </w:tc>
              <w:tc>
                <w:tcPr>
                  <w:tcW w:w="955" w:type="dxa"/>
                  <w:tcBorders>
                    <w:top w:val="single" w:sz="12" w:space="0" w:color="auto"/>
                  </w:tcBorders>
                </w:tcPr>
                <w:p w14:paraId="5AEE722E" w14:textId="77777777" w:rsidR="001B078E" w:rsidRDefault="00C14668">
                  <w:pPr>
                    <w:spacing w:after="60"/>
                    <w:jc w:val="center"/>
                  </w:pPr>
                  <w:r>
                    <w:t>-</w:t>
                  </w:r>
                </w:p>
              </w:tc>
            </w:tr>
            <w:tr w:rsidR="001B078E" w14:paraId="4F6BF2E3" w14:textId="77777777">
              <w:trPr>
                <w:trHeight w:val="56"/>
              </w:trPr>
              <w:tc>
                <w:tcPr>
                  <w:tcW w:w="491" w:type="dxa"/>
                  <w:tcBorders>
                    <w:right w:val="single" w:sz="12" w:space="0" w:color="auto"/>
                  </w:tcBorders>
                </w:tcPr>
                <w:p w14:paraId="6124E9E1" w14:textId="77777777" w:rsidR="001B078E" w:rsidRDefault="00C14668">
                  <w:pPr>
                    <w:spacing w:after="60"/>
                    <w:jc w:val="center"/>
                  </w:pPr>
                  <w:r>
                    <w:t>6</w:t>
                  </w:r>
                </w:p>
              </w:tc>
              <w:tc>
                <w:tcPr>
                  <w:tcW w:w="1185" w:type="dxa"/>
                  <w:tcBorders>
                    <w:right w:val="single" w:sz="12" w:space="0" w:color="auto"/>
                  </w:tcBorders>
                </w:tcPr>
                <w:p w14:paraId="602D4124" w14:textId="77777777" w:rsidR="001B078E" w:rsidRDefault="00C14668">
                  <w:pPr>
                    <w:spacing w:after="60"/>
                    <w:jc w:val="center"/>
                  </w:pPr>
                  <w:r>
                    <w:t>N/A</w:t>
                  </w:r>
                </w:p>
              </w:tc>
              <w:tc>
                <w:tcPr>
                  <w:tcW w:w="1109" w:type="dxa"/>
                  <w:tcBorders>
                    <w:left w:val="single" w:sz="12" w:space="0" w:color="auto"/>
                  </w:tcBorders>
                </w:tcPr>
                <w:p w14:paraId="4328EB34" w14:textId="77777777" w:rsidR="001B078E" w:rsidRDefault="00C14668">
                  <w:pPr>
                    <w:spacing w:after="60"/>
                    <w:jc w:val="center"/>
                  </w:pPr>
                  <w:r>
                    <w:t>8</w:t>
                  </w:r>
                </w:p>
              </w:tc>
              <w:tc>
                <w:tcPr>
                  <w:tcW w:w="1185" w:type="dxa"/>
                </w:tcPr>
                <w:p w14:paraId="13D3FDAA" w14:textId="77777777" w:rsidR="001B078E" w:rsidRDefault="00C14668">
                  <w:pPr>
                    <w:spacing w:after="60"/>
                    <w:jc w:val="center"/>
                  </w:pPr>
                  <w:r>
                    <w:t>10</w:t>
                  </w:r>
                </w:p>
              </w:tc>
              <w:tc>
                <w:tcPr>
                  <w:tcW w:w="1109" w:type="dxa"/>
                  <w:tcBorders>
                    <w:right w:val="single" w:sz="12" w:space="0" w:color="auto"/>
                  </w:tcBorders>
                </w:tcPr>
                <w:p w14:paraId="46B71915" w14:textId="77777777" w:rsidR="001B078E" w:rsidRDefault="00C14668">
                  <w:pPr>
                    <w:spacing w:after="60"/>
                    <w:jc w:val="center"/>
                  </w:pPr>
                  <w:r>
                    <w:t>20</w:t>
                  </w:r>
                </w:p>
              </w:tc>
              <w:tc>
                <w:tcPr>
                  <w:tcW w:w="1109" w:type="dxa"/>
                  <w:tcBorders>
                    <w:left w:val="single" w:sz="12" w:space="0" w:color="auto"/>
                  </w:tcBorders>
                </w:tcPr>
                <w:p w14:paraId="794A088D" w14:textId="77777777" w:rsidR="001B078E" w:rsidRDefault="00C14668">
                  <w:pPr>
                    <w:spacing w:after="60"/>
                    <w:jc w:val="center"/>
                  </w:pPr>
                  <w:r>
                    <w:t>N/A</w:t>
                  </w:r>
                </w:p>
              </w:tc>
              <w:tc>
                <w:tcPr>
                  <w:tcW w:w="1032" w:type="dxa"/>
                </w:tcPr>
                <w:p w14:paraId="283705D5" w14:textId="77777777" w:rsidR="001B078E" w:rsidRDefault="00C14668">
                  <w:pPr>
                    <w:spacing w:after="60"/>
                    <w:jc w:val="center"/>
                  </w:pPr>
                  <w:r>
                    <w:t>14</w:t>
                  </w:r>
                </w:p>
              </w:tc>
              <w:tc>
                <w:tcPr>
                  <w:tcW w:w="1185" w:type="dxa"/>
                </w:tcPr>
                <w:p w14:paraId="61E7728D" w14:textId="77777777" w:rsidR="001B078E" w:rsidRDefault="00C14668">
                  <w:pPr>
                    <w:spacing w:after="60"/>
                    <w:jc w:val="center"/>
                  </w:pPr>
                  <w:r>
                    <w:t>18</w:t>
                  </w:r>
                </w:p>
              </w:tc>
              <w:tc>
                <w:tcPr>
                  <w:tcW w:w="955" w:type="dxa"/>
                </w:tcPr>
                <w:p w14:paraId="07227194" w14:textId="77777777" w:rsidR="001B078E" w:rsidRDefault="00C14668">
                  <w:pPr>
                    <w:spacing w:after="60"/>
                    <w:jc w:val="center"/>
                  </w:pPr>
                  <w:r>
                    <w:t>32</w:t>
                  </w:r>
                </w:p>
              </w:tc>
            </w:tr>
          </w:tbl>
          <w:p w14:paraId="7B51CA2C" w14:textId="77777777" w:rsidR="001B078E" w:rsidRDefault="001B078E">
            <w:pPr>
              <w:jc w:val="both"/>
              <w:rPr>
                <w:b/>
                <w:u w:val="single"/>
              </w:rPr>
            </w:pPr>
          </w:p>
          <w:p w14:paraId="0BC606C7" w14:textId="77777777" w:rsidR="001B078E" w:rsidRDefault="00C14668">
            <w:pPr>
              <w:jc w:val="both"/>
            </w:pPr>
            <w:r>
              <w:rPr>
                <w:b/>
                <w:bCs/>
                <w:i/>
                <w:iCs/>
              </w:rPr>
              <w:lastRenderedPageBreak/>
              <w:t>Proposal 10:</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p w14:paraId="46FEBF75" w14:textId="77777777" w:rsidR="001B078E" w:rsidRDefault="00C14668">
            <w:pPr>
              <w:pStyle w:val="Caption"/>
              <w:keepNext/>
            </w:pPr>
            <w:bookmarkStart w:id="137" w:name="_Ref79128597"/>
            <w:r>
              <w:t xml:space="preserve">Table </w:t>
            </w:r>
            <w:fldSimple w:instr=" SEQ Table \* ARABIC ">
              <w:r>
                <w:t>2</w:t>
              </w:r>
            </w:fldSimple>
            <w:bookmarkEnd w:id="137"/>
            <w:r>
              <w:t>: BD/CCE Budget for Alt. 2</w:t>
            </w:r>
          </w:p>
          <w:tbl>
            <w:tblPr>
              <w:tblStyle w:val="TableGrid"/>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1B078E" w14:paraId="6DBC9317" w14:textId="77777777">
              <w:tc>
                <w:tcPr>
                  <w:tcW w:w="835"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603CA10" w14:textId="77777777" w:rsidR="001B078E" w:rsidRDefault="001B078E">
                  <w:pPr>
                    <w:spacing w:after="60"/>
                    <w:jc w:val="center"/>
                  </w:pPr>
                </w:p>
              </w:tc>
              <w:tc>
                <w:tcPr>
                  <w:tcW w:w="450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4A6BAA7E" w14:textId="77777777" w:rsidR="001B078E" w:rsidRDefault="00C14668">
                  <w:pPr>
                    <w:spacing w:after="60"/>
                    <w:jc w:val="center"/>
                  </w:pPr>
                  <w:r>
                    <w:t>Max. # of monitored PDCCH candidates per slot/span per combination (X,Y) and per serving cell</w:t>
                  </w:r>
                </w:p>
              </w:tc>
              <w:tc>
                <w:tcPr>
                  <w:tcW w:w="4168"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1F788615" w14:textId="77777777" w:rsidR="001B078E" w:rsidRDefault="00C14668">
                  <w:pPr>
                    <w:spacing w:after="60"/>
                    <w:jc w:val="center"/>
                  </w:pPr>
                  <w:r>
                    <w:t>Max. # of non-overlapped CCEs per slot/span for per combination (X,Y) and per serving cell</w:t>
                  </w:r>
                </w:p>
              </w:tc>
            </w:tr>
            <w:tr w:rsidR="001B078E" w14:paraId="1799727A" w14:textId="77777777">
              <w:tc>
                <w:tcPr>
                  <w:tcW w:w="835"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7663D3C9" w14:textId="77777777" w:rsidR="001B078E" w:rsidRDefault="00C14668">
                  <w:pPr>
                    <w:spacing w:after="60"/>
                    <w:jc w:val="center"/>
                    <w:rPr>
                      <w:i/>
                      <w:iCs/>
                    </w:rPr>
                  </w:pPr>
                  <w:r>
                    <w:rPr>
                      <w:i/>
                      <w:iCs/>
                    </w:rPr>
                    <w:t>μ</w:t>
                  </w:r>
                </w:p>
              </w:tc>
              <w:tc>
                <w:tcPr>
                  <w:tcW w:w="1256" w:type="dxa"/>
                  <w:tcBorders>
                    <w:top w:val="single" w:sz="4" w:space="0" w:color="auto"/>
                    <w:left w:val="single" w:sz="12" w:space="0" w:color="auto"/>
                    <w:bottom w:val="single" w:sz="12" w:space="0" w:color="auto"/>
                    <w:right w:val="single" w:sz="4" w:space="0" w:color="auto"/>
                  </w:tcBorders>
                </w:tcPr>
                <w:p w14:paraId="6EC0BEBA" w14:textId="77777777" w:rsidR="001B078E" w:rsidRDefault="00C14668">
                  <w:pPr>
                    <w:spacing w:after="60"/>
                    <w:jc w:val="center"/>
                  </w:pPr>
                  <w:r>
                    <w:t>Slot-based</w:t>
                  </w:r>
                </w:p>
              </w:tc>
              <w:tc>
                <w:tcPr>
                  <w:tcW w:w="1081" w:type="dxa"/>
                  <w:tcBorders>
                    <w:top w:val="single" w:sz="4" w:space="0" w:color="auto"/>
                    <w:left w:val="single" w:sz="4" w:space="0" w:color="auto"/>
                    <w:bottom w:val="single" w:sz="12" w:space="0" w:color="auto"/>
                    <w:right w:val="single" w:sz="4" w:space="0" w:color="auto"/>
                  </w:tcBorders>
                </w:tcPr>
                <w:p w14:paraId="7361D762" w14:textId="77777777" w:rsidR="001B078E" w:rsidRDefault="00C14668">
                  <w:pPr>
                    <w:spacing w:after="60"/>
                    <w:jc w:val="center"/>
                  </w:pPr>
                  <w:r>
                    <w:t>(28, Y)</w:t>
                  </w:r>
                </w:p>
              </w:tc>
              <w:tc>
                <w:tcPr>
                  <w:tcW w:w="1081" w:type="dxa"/>
                  <w:tcBorders>
                    <w:top w:val="single" w:sz="4" w:space="0" w:color="auto"/>
                    <w:left w:val="single" w:sz="4" w:space="0" w:color="auto"/>
                    <w:bottom w:val="single" w:sz="12" w:space="0" w:color="auto"/>
                    <w:right w:val="single" w:sz="4" w:space="0" w:color="auto"/>
                  </w:tcBorders>
                </w:tcPr>
                <w:p w14:paraId="0B90C783" w14:textId="77777777" w:rsidR="001B078E" w:rsidRDefault="00C14668">
                  <w:pPr>
                    <w:spacing w:after="60"/>
                    <w:jc w:val="center"/>
                  </w:pPr>
                  <w:r>
                    <w:t>(56, Y)</w:t>
                  </w:r>
                </w:p>
              </w:tc>
              <w:tc>
                <w:tcPr>
                  <w:tcW w:w="1083" w:type="dxa"/>
                  <w:tcBorders>
                    <w:top w:val="single" w:sz="4" w:space="0" w:color="auto"/>
                    <w:left w:val="single" w:sz="4" w:space="0" w:color="auto"/>
                    <w:bottom w:val="single" w:sz="12" w:space="0" w:color="auto"/>
                    <w:right w:val="single" w:sz="12" w:space="0" w:color="auto"/>
                  </w:tcBorders>
                </w:tcPr>
                <w:p w14:paraId="4C429846" w14:textId="77777777" w:rsidR="001B078E" w:rsidRDefault="00C14668">
                  <w:pPr>
                    <w:spacing w:after="60"/>
                    <w:jc w:val="center"/>
                  </w:pPr>
                  <w:r>
                    <w:t>(112, Y)</w:t>
                  </w:r>
                </w:p>
              </w:tc>
              <w:tc>
                <w:tcPr>
                  <w:tcW w:w="1143" w:type="dxa"/>
                  <w:tcBorders>
                    <w:top w:val="single" w:sz="4" w:space="0" w:color="auto"/>
                    <w:left w:val="single" w:sz="12" w:space="0" w:color="auto"/>
                    <w:bottom w:val="single" w:sz="12" w:space="0" w:color="auto"/>
                    <w:right w:val="single" w:sz="4" w:space="0" w:color="auto"/>
                  </w:tcBorders>
                </w:tcPr>
                <w:p w14:paraId="31D88B4C" w14:textId="77777777" w:rsidR="001B078E" w:rsidRDefault="00C14668">
                  <w:pPr>
                    <w:spacing w:after="60"/>
                    <w:jc w:val="center"/>
                  </w:pPr>
                  <w:r>
                    <w:t>Slot based</w:t>
                  </w:r>
                </w:p>
              </w:tc>
              <w:tc>
                <w:tcPr>
                  <w:tcW w:w="957" w:type="dxa"/>
                  <w:tcBorders>
                    <w:top w:val="single" w:sz="4" w:space="0" w:color="auto"/>
                    <w:left w:val="single" w:sz="4" w:space="0" w:color="auto"/>
                    <w:bottom w:val="single" w:sz="12" w:space="0" w:color="auto"/>
                    <w:right w:val="single" w:sz="4" w:space="0" w:color="auto"/>
                  </w:tcBorders>
                </w:tcPr>
                <w:p w14:paraId="5B64C297" w14:textId="77777777" w:rsidR="001B078E" w:rsidRDefault="00C14668">
                  <w:pPr>
                    <w:spacing w:after="60"/>
                    <w:jc w:val="center"/>
                  </w:pPr>
                  <w:r>
                    <w:t>(28, Y)</w:t>
                  </w:r>
                </w:p>
              </w:tc>
              <w:tc>
                <w:tcPr>
                  <w:tcW w:w="1031" w:type="dxa"/>
                  <w:tcBorders>
                    <w:top w:val="single" w:sz="4" w:space="0" w:color="auto"/>
                    <w:left w:val="single" w:sz="4" w:space="0" w:color="auto"/>
                    <w:bottom w:val="single" w:sz="12" w:space="0" w:color="auto"/>
                    <w:right w:val="single" w:sz="4" w:space="0" w:color="auto"/>
                  </w:tcBorders>
                </w:tcPr>
                <w:p w14:paraId="438A0ED8" w14:textId="77777777" w:rsidR="001B078E" w:rsidRDefault="00C14668">
                  <w:pPr>
                    <w:spacing w:after="60"/>
                    <w:jc w:val="center"/>
                  </w:pPr>
                  <w:r>
                    <w:t>(56, Y)</w:t>
                  </w:r>
                </w:p>
              </w:tc>
              <w:tc>
                <w:tcPr>
                  <w:tcW w:w="1037" w:type="dxa"/>
                  <w:tcBorders>
                    <w:top w:val="single" w:sz="4" w:space="0" w:color="auto"/>
                    <w:left w:val="single" w:sz="4" w:space="0" w:color="auto"/>
                    <w:bottom w:val="single" w:sz="12" w:space="0" w:color="auto"/>
                    <w:right w:val="single" w:sz="4" w:space="0" w:color="auto"/>
                  </w:tcBorders>
                </w:tcPr>
                <w:p w14:paraId="22685534" w14:textId="77777777" w:rsidR="001B078E" w:rsidRDefault="00C14668">
                  <w:pPr>
                    <w:spacing w:after="60"/>
                    <w:jc w:val="center"/>
                  </w:pPr>
                  <w:r>
                    <w:t>(112, Y)</w:t>
                  </w:r>
                </w:p>
              </w:tc>
            </w:tr>
            <w:tr w:rsidR="001B078E" w14:paraId="791C0B1C" w14:textId="77777777">
              <w:tc>
                <w:tcPr>
                  <w:tcW w:w="835" w:type="dxa"/>
                  <w:tcBorders>
                    <w:top w:val="single" w:sz="12" w:space="0" w:color="auto"/>
                    <w:left w:val="single" w:sz="4" w:space="0" w:color="auto"/>
                    <w:bottom w:val="single" w:sz="4" w:space="0" w:color="auto"/>
                    <w:right w:val="single" w:sz="12" w:space="0" w:color="auto"/>
                  </w:tcBorders>
                </w:tcPr>
                <w:p w14:paraId="74C969D7" w14:textId="77777777" w:rsidR="001B078E" w:rsidRDefault="00C14668">
                  <w:pPr>
                    <w:spacing w:after="60"/>
                    <w:jc w:val="center"/>
                  </w:pPr>
                  <w:r>
                    <w:t>3</w:t>
                  </w:r>
                </w:p>
              </w:tc>
              <w:tc>
                <w:tcPr>
                  <w:tcW w:w="1256" w:type="dxa"/>
                  <w:tcBorders>
                    <w:top w:val="single" w:sz="12" w:space="0" w:color="auto"/>
                    <w:left w:val="single" w:sz="12" w:space="0" w:color="auto"/>
                    <w:bottom w:val="single" w:sz="4" w:space="0" w:color="auto"/>
                    <w:right w:val="single" w:sz="4" w:space="0" w:color="auto"/>
                  </w:tcBorders>
                </w:tcPr>
                <w:p w14:paraId="6DEE4DCC" w14:textId="77777777" w:rsidR="001B078E" w:rsidRDefault="00C14668">
                  <w:pPr>
                    <w:spacing w:after="60"/>
                    <w:jc w:val="center"/>
                  </w:pPr>
                  <w:r>
                    <w:t>20</w:t>
                  </w:r>
                </w:p>
              </w:tc>
              <w:tc>
                <w:tcPr>
                  <w:tcW w:w="1081" w:type="dxa"/>
                  <w:tcBorders>
                    <w:top w:val="single" w:sz="12" w:space="0" w:color="auto"/>
                    <w:left w:val="single" w:sz="4" w:space="0" w:color="auto"/>
                    <w:bottom w:val="single" w:sz="4" w:space="0" w:color="auto"/>
                    <w:right w:val="single" w:sz="4" w:space="0" w:color="auto"/>
                  </w:tcBorders>
                </w:tcPr>
                <w:p w14:paraId="6A2B6C24" w14:textId="77777777" w:rsidR="001B078E" w:rsidRDefault="00C14668">
                  <w:pPr>
                    <w:spacing w:after="60"/>
                    <w:jc w:val="center"/>
                  </w:pPr>
                  <w:r>
                    <w:t>-</w:t>
                  </w:r>
                </w:p>
              </w:tc>
              <w:tc>
                <w:tcPr>
                  <w:tcW w:w="1081" w:type="dxa"/>
                  <w:tcBorders>
                    <w:top w:val="single" w:sz="12" w:space="0" w:color="auto"/>
                    <w:left w:val="single" w:sz="4" w:space="0" w:color="auto"/>
                    <w:bottom w:val="single" w:sz="4" w:space="0" w:color="auto"/>
                    <w:right w:val="single" w:sz="4" w:space="0" w:color="auto"/>
                  </w:tcBorders>
                </w:tcPr>
                <w:p w14:paraId="1EE0839C" w14:textId="77777777" w:rsidR="001B078E" w:rsidRDefault="00C14668">
                  <w:pPr>
                    <w:spacing w:after="60"/>
                    <w:jc w:val="center"/>
                  </w:pPr>
                  <w:r>
                    <w:t>-</w:t>
                  </w:r>
                </w:p>
              </w:tc>
              <w:tc>
                <w:tcPr>
                  <w:tcW w:w="1083" w:type="dxa"/>
                  <w:tcBorders>
                    <w:top w:val="single" w:sz="12" w:space="0" w:color="auto"/>
                    <w:left w:val="single" w:sz="4" w:space="0" w:color="auto"/>
                    <w:bottom w:val="single" w:sz="4" w:space="0" w:color="auto"/>
                    <w:right w:val="single" w:sz="12" w:space="0" w:color="auto"/>
                  </w:tcBorders>
                </w:tcPr>
                <w:p w14:paraId="2625CC0B" w14:textId="77777777" w:rsidR="001B078E" w:rsidRDefault="00C14668">
                  <w:pPr>
                    <w:spacing w:after="60"/>
                    <w:jc w:val="center"/>
                  </w:pPr>
                  <w:r>
                    <w:t>-</w:t>
                  </w:r>
                </w:p>
              </w:tc>
              <w:tc>
                <w:tcPr>
                  <w:tcW w:w="1143" w:type="dxa"/>
                  <w:tcBorders>
                    <w:top w:val="single" w:sz="12" w:space="0" w:color="auto"/>
                    <w:left w:val="single" w:sz="12" w:space="0" w:color="auto"/>
                    <w:bottom w:val="single" w:sz="4" w:space="0" w:color="auto"/>
                    <w:right w:val="single" w:sz="4" w:space="0" w:color="auto"/>
                  </w:tcBorders>
                </w:tcPr>
                <w:p w14:paraId="131189B5" w14:textId="77777777" w:rsidR="001B078E" w:rsidRDefault="00C14668">
                  <w:pPr>
                    <w:spacing w:after="60"/>
                    <w:jc w:val="center"/>
                  </w:pPr>
                  <w:r>
                    <w:t>32</w:t>
                  </w:r>
                </w:p>
              </w:tc>
              <w:tc>
                <w:tcPr>
                  <w:tcW w:w="957" w:type="dxa"/>
                  <w:tcBorders>
                    <w:top w:val="single" w:sz="12" w:space="0" w:color="auto"/>
                    <w:left w:val="single" w:sz="4" w:space="0" w:color="auto"/>
                    <w:bottom w:val="single" w:sz="4" w:space="0" w:color="auto"/>
                    <w:right w:val="single" w:sz="4" w:space="0" w:color="auto"/>
                  </w:tcBorders>
                </w:tcPr>
                <w:p w14:paraId="22DC91B7" w14:textId="77777777" w:rsidR="001B078E" w:rsidRDefault="00C14668">
                  <w:pPr>
                    <w:spacing w:after="60"/>
                    <w:jc w:val="center"/>
                  </w:pPr>
                  <w:r>
                    <w:t>-</w:t>
                  </w:r>
                </w:p>
              </w:tc>
              <w:tc>
                <w:tcPr>
                  <w:tcW w:w="1031" w:type="dxa"/>
                  <w:tcBorders>
                    <w:top w:val="single" w:sz="12" w:space="0" w:color="auto"/>
                    <w:left w:val="single" w:sz="4" w:space="0" w:color="auto"/>
                    <w:bottom w:val="single" w:sz="4" w:space="0" w:color="auto"/>
                    <w:right w:val="single" w:sz="4" w:space="0" w:color="auto"/>
                  </w:tcBorders>
                </w:tcPr>
                <w:p w14:paraId="02CECC5C" w14:textId="77777777" w:rsidR="001B078E" w:rsidRDefault="00C14668">
                  <w:pPr>
                    <w:spacing w:after="60"/>
                    <w:jc w:val="center"/>
                  </w:pPr>
                  <w:r>
                    <w:t>-</w:t>
                  </w:r>
                </w:p>
              </w:tc>
              <w:tc>
                <w:tcPr>
                  <w:tcW w:w="1037" w:type="dxa"/>
                  <w:tcBorders>
                    <w:top w:val="single" w:sz="12" w:space="0" w:color="auto"/>
                    <w:left w:val="single" w:sz="4" w:space="0" w:color="auto"/>
                    <w:bottom w:val="single" w:sz="4" w:space="0" w:color="auto"/>
                    <w:right w:val="single" w:sz="4" w:space="0" w:color="auto"/>
                  </w:tcBorders>
                </w:tcPr>
                <w:p w14:paraId="5282A5B6" w14:textId="77777777" w:rsidR="001B078E" w:rsidRDefault="00C14668">
                  <w:pPr>
                    <w:spacing w:after="60"/>
                    <w:jc w:val="center"/>
                  </w:pPr>
                  <w:r>
                    <w:t>-</w:t>
                  </w:r>
                </w:p>
              </w:tc>
            </w:tr>
            <w:tr w:rsidR="001B078E" w14:paraId="7F2E4C0D"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43E339C4" w14:textId="77777777" w:rsidR="001B078E" w:rsidRDefault="00C14668">
                  <w:pPr>
                    <w:spacing w:after="60"/>
                    <w:jc w:val="center"/>
                  </w:pPr>
                  <w:r>
                    <w:t>5</w:t>
                  </w:r>
                </w:p>
              </w:tc>
              <w:tc>
                <w:tcPr>
                  <w:tcW w:w="1256" w:type="dxa"/>
                  <w:tcBorders>
                    <w:top w:val="single" w:sz="4" w:space="0" w:color="auto"/>
                    <w:left w:val="single" w:sz="12" w:space="0" w:color="auto"/>
                    <w:bottom w:val="single" w:sz="4" w:space="0" w:color="auto"/>
                    <w:right w:val="single" w:sz="4" w:space="0" w:color="auto"/>
                  </w:tcBorders>
                </w:tcPr>
                <w:p w14:paraId="7F2BF322" w14:textId="77777777" w:rsidR="001B078E" w:rsidRDefault="00C14668">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541B64DF" w14:textId="77777777" w:rsidR="001B078E" w:rsidRDefault="00C14668">
                  <w:pPr>
                    <w:spacing w:after="60"/>
                    <w:jc w:val="center"/>
                  </w:pPr>
                  <w:r>
                    <w:t>10</w:t>
                  </w:r>
                </w:p>
              </w:tc>
              <w:tc>
                <w:tcPr>
                  <w:tcW w:w="1081" w:type="dxa"/>
                  <w:tcBorders>
                    <w:top w:val="single" w:sz="4" w:space="0" w:color="auto"/>
                    <w:left w:val="single" w:sz="4" w:space="0" w:color="auto"/>
                    <w:bottom w:val="single" w:sz="4" w:space="0" w:color="auto"/>
                    <w:right w:val="single" w:sz="4" w:space="0" w:color="auto"/>
                  </w:tcBorders>
                </w:tcPr>
                <w:p w14:paraId="39F9B33A" w14:textId="77777777" w:rsidR="001B078E" w:rsidRDefault="00C14668">
                  <w:pPr>
                    <w:spacing w:after="60"/>
                    <w:jc w:val="center"/>
                  </w:pPr>
                  <w:r>
                    <w:t>20</w:t>
                  </w:r>
                </w:p>
              </w:tc>
              <w:tc>
                <w:tcPr>
                  <w:tcW w:w="1083" w:type="dxa"/>
                  <w:tcBorders>
                    <w:top w:val="single" w:sz="4" w:space="0" w:color="auto"/>
                    <w:left w:val="single" w:sz="4" w:space="0" w:color="auto"/>
                    <w:bottom w:val="single" w:sz="4" w:space="0" w:color="auto"/>
                    <w:right w:val="single" w:sz="12" w:space="0" w:color="auto"/>
                  </w:tcBorders>
                </w:tcPr>
                <w:p w14:paraId="3B5D8758" w14:textId="77777777" w:rsidR="001B078E" w:rsidRDefault="00C14668">
                  <w:pPr>
                    <w:spacing w:after="60"/>
                    <w:jc w:val="center"/>
                  </w:pPr>
                  <w:r>
                    <w:t>-</w:t>
                  </w:r>
                </w:p>
              </w:tc>
              <w:tc>
                <w:tcPr>
                  <w:tcW w:w="1143" w:type="dxa"/>
                  <w:tcBorders>
                    <w:top w:val="single" w:sz="4" w:space="0" w:color="auto"/>
                    <w:left w:val="single" w:sz="12" w:space="0" w:color="auto"/>
                    <w:bottom w:val="single" w:sz="4" w:space="0" w:color="auto"/>
                    <w:right w:val="single" w:sz="4" w:space="0" w:color="auto"/>
                  </w:tcBorders>
                </w:tcPr>
                <w:p w14:paraId="0E1E1B8E" w14:textId="77777777" w:rsidR="001B078E" w:rsidRDefault="00C14668">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3413CF3C" w14:textId="77777777" w:rsidR="001B078E" w:rsidRDefault="00C14668">
                  <w:pPr>
                    <w:spacing w:after="60"/>
                    <w:jc w:val="center"/>
                  </w:pPr>
                  <w:r>
                    <w:t>18</w:t>
                  </w:r>
                </w:p>
              </w:tc>
              <w:tc>
                <w:tcPr>
                  <w:tcW w:w="1031" w:type="dxa"/>
                  <w:tcBorders>
                    <w:top w:val="single" w:sz="4" w:space="0" w:color="auto"/>
                    <w:left w:val="single" w:sz="4" w:space="0" w:color="auto"/>
                    <w:bottom w:val="single" w:sz="4" w:space="0" w:color="auto"/>
                    <w:right w:val="single" w:sz="4" w:space="0" w:color="auto"/>
                  </w:tcBorders>
                </w:tcPr>
                <w:p w14:paraId="7701F08F" w14:textId="77777777" w:rsidR="001B078E" w:rsidRDefault="00C14668">
                  <w:pPr>
                    <w:spacing w:after="60"/>
                    <w:jc w:val="center"/>
                  </w:pPr>
                  <w:r>
                    <w:t>32</w:t>
                  </w:r>
                </w:p>
              </w:tc>
              <w:tc>
                <w:tcPr>
                  <w:tcW w:w="1037" w:type="dxa"/>
                  <w:tcBorders>
                    <w:top w:val="single" w:sz="4" w:space="0" w:color="auto"/>
                    <w:left w:val="single" w:sz="4" w:space="0" w:color="auto"/>
                    <w:bottom w:val="single" w:sz="4" w:space="0" w:color="auto"/>
                    <w:right w:val="single" w:sz="4" w:space="0" w:color="auto"/>
                  </w:tcBorders>
                </w:tcPr>
                <w:p w14:paraId="20768DE5" w14:textId="77777777" w:rsidR="001B078E" w:rsidRDefault="00C14668">
                  <w:pPr>
                    <w:spacing w:after="60"/>
                    <w:jc w:val="center"/>
                  </w:pPr>
                  <w:r>
                    <w:t>-</w:t>
                  </w:r>
                </w:p>
              </w:tc>
            </w:tr>
            <w:tr w:rsidR="001B078E" w14:paraId="5CE873BF"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2E2881F7" w14:textId="77777777" w:rsidR="001B078E" w:rsidRDefault="00C14668">
                  <w:pPr>
                    <w:spacing w:after="60"/>
                    <w:jc w:val="center"/>
                  </w:pPr>
                  <w:r>
                    <w:t>6</w:t>
                  </w:r>
                </w:p>
              </w:tc>
              <w:tc>
                <w:tcPr>
                  <w:tcW w:w="1256" w:type="dxa"/>
                  <w:tcBorders>
                    <w:top w:val="single" w:sz="4" w:space="0" w:color="auto"/>
                    <w:left w:val="single" w:sz="12" w:space="0" w:color="auto"/>
                    <w:bottom w:val="single" w:sz="4" w:space="0" w:color="auto"/>
                    <w:right w:val="single" w:sz="4" w:space="0" w:color="auto"/>
                  </w:tcBorders>
                </w:tcPr>
                <w:p w14:paraId="630EA24A" w14:textId="77777777" w:rsidR="001B078E" w:rsidRDefault="00C14668">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4374EE9D" w14:textId="77777777" w:rsidR="001B078E" w:rsidRDefault="00C14668">
                  <w:pPr>
                    <w:spacing w:after="60"/>
                    <w:jc w:val="center"/>
                  </w:pPr>
                  <w:r>
                    <w:t>8</w:t>
                  </w:r>
                </w:p>
              </w:tc>
              <w:tc>
                <w:tcPr>
                  <w:tcW w:w="1081" w:type="dxa"/>
                  <w:tcBorders>
                    <w:top w:val="single" w:sz="4" w:space="0" w:color="auto"/>
                    <w:left w:val="single" w:sz="4" w:space="0" w:color="auto"/>
                    <w:bottom w:val="single" w:sz="4" w:space="0" w:color="auto"/>
                    <w:right w:val="single" w:sz="4" w:space="0" w:color="auto"/>
                  </w:tcBorders>
                </w:tcPr>
                <w:p w14:paraId="77F2CEEE" w14:textId="77777777" w:rsidR="001B078E" w:rsidRDefault="00C14668">
                  <w:pPr>
                    <w:spacing w:after="60"/>
                    <w:jc w:val="center"/>
                  </w:pPr>
                  <w:r>
                    <w:t>10</w:t>
                  </w:r>
                </w:p>
              </w:tc>
              <w:tc>
                <w:tcPr>
                  <w:tcW w:w="1083" w:type="dxa"/>
                  <w:tcBorders>
                    <w:top w:val="single" w:sz="4" w:space="0" w:color="auto"/>
                    <w:left w:val="single" w:sz="4" w:space="0" w:color="auto"/>
                    <w:bottom w:val="single" w:sz="4" w:space="0" w:color="auto"/>
                    <w:right w:val="single" w:sz="12" w:space="0" w:color="auto"/>
                  </w:tcBorders>
                </w:tcPr>
                <w:p w14:paraId="38F96EC2" w14:textId="77777777" w:rsidR="001B078E" w:rsidRDefault="00C14668">
                  <w:pPr>
                    <w:spacing w:after="60"/>
                    <w:jc w:val="center"/>
                  </w:pPr>
                  <w:r>
                    <w:t>20</w:t>
                  </w:r>
                </w:p>
              </w:tc>
              <w:tc>
                <w:tcPr>
                  <w:tcW w:w="1143" w:type="dxa"/>
                  <w:tcBorders>
                    <w:top w:val="single" w:sz="4" w:space="0" w:color="auto"/>
                    <w:left w:val="single" w:sz="12" w:space="0" w:color="auto"/>
                    <w:bottom w:val="single" w:sz="4" w:space="0" w:color="auto"/>
                    <w:right w:val="single" w:sz="4" w:space="0" w:color="auto"/>
                  </w:tcBorders>
                </w:tcPr>
                <w:p w14:paraId="541ACA56" w14:textId="77777777" w:rsidR="001B078E" w:rsidRDefault="00C14668">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22D1387C" w14:textId="77777777" w:rsidR="001B078E" w:rsidRDefault="00C14668">
                  <w:pPr>
                    <w:spacing w:after="60"/>
                    <w:jc w:val="center"/>
                  </w:pPr>
                  <w:r>
                    <w:t>14</w:t>
                  </w:r>
                </w:p>
              </w:tc>
              <w:tc>
                <w:tcPr>
                  <w:tcW w:w="1031" w:type="dxa"/>
                  <w:tcBorders>
                    <w:top w:val="single" w:sz="4" w:space="0" w:color="auto"/>
                    <w:left w:val="single" w:sz="4" w:space="0" w:color="auto"/>
                    <w:bottom w:val="single" w:sz="4" w:space="0" w:color="auto"/>
                    <w:right w:val="single" w:sz="4" w:space="0" w:color="auto"/>
                  </w:tcBorders>
                </w:tcPr>
                <w:p w14:paraId="4F70AE75" w14:textId="77777777" w:rsidR="001B078E" w:rsidRDefault="00C14668">
                  <w:pPr>
                    <w:spacing w:after="60"/>
                    <w:jc w:val="center"/>
                  </w:pPr>
                  <w:r>
                    <w:t>18</w:t>
                  </w:r>
                </w:p>
              </w:tc>
              <w:tc>
                <w:tcPr>
                  <w:tcW w:w="1037" w:type="dxa"/>
                  <w:tcBorders>
                    <w:top w:val="single" w:sz="4" w:space="0" w:color="auto"/>
                    <w:left w:val="single" w:sz="4" w:space="0" w:color="auto"/>
                    <w:bottom w:val="single" w:sz="4" w:space="0" w:color="auto"/>
                    <w:right w:val="single" w:sz="4" w:space="0" w:color="auto"/>
                  </w:tcBorders>
                </w:tcPr>
                <w:p w14:paraId="30E1AE4C" w14:textId="77777777" w:rsidR="001B078E" w:rsidRDefault="00C14668">
                  <w:pPr>
                    <w:spacing w:after="60"/>
                    <w:jc w:val="center"/>
                  </w:pPr>
                  <w:r>
                    <w:t>32</w:t>
                  </w:r>
                </w:p>
              </w:tc>
            </w:tr>
          </w:tbl>
          <w:p w14:paraId="5CAD53EE" w14:textId="77777777" w:rsidR="001B078E" w:rsidRDefault="001B078E">
            <w:pPr>
              <w:jc w:val="both"/>
              <w:rPr>
                <w:b/>
                <w:u w:val="single"/>
              </w:rPr>
            </w:pPr>
          </w:p>
        </w:tc>
      </w:tr>
    </w:tbl>
    <w:p w14:paraId="59E395A8" w14:textId="77777777" w:rsidR="001B078E" w:rsidRDefault="001B078E">
      <w:pPr>
        <w:rPr>
          <w:lang w:eastAsia="zh-CN"/>
        </w:rPr>
      </w:pPr>
    </w:p>
    <w:p w14:paraId="0AF13211" w14:textId="77777777" w:rsidR="001B078E" w:rsidRDefault="00C14668">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1B078E" w14:paraId="6D761FCD" w14:textId="77777777">
        <w:tc>
          <w:tcPr>
            <w:tcW w:w="14583" w:type="dxa"/>
          </w:tcPr>
          <w:p w14:paraId="621A618F" w14:textId="77777777" w:rsidR="001B078E" w:rsidRDefault="00C14668">
            <w:pPr>
              <w:spacing w:line="276" w:lineRule="auto"/>
            </w:pPr>
            <w:r>
              <w:t>The UE can be configured by the gNB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defined per span like in Rel-16. In each PDCCH monitoring span, the number of PDCCH candidates and nonoverlapping CCE cannot exceed the UE capability. Therefore, UE behavior can be like legacy NR specification when there is an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291D8B4F" w14:textId="77777777" w:rsidR="001B078E" w:rsidRDefault="00C14668">
            <w:pPr>
              <w:rPr>
                <w:b/>
                <w:i/>
              </w:rPr>
            </w:pPr>
            <w:r>
              <w:rPr>
                <w:b/>
                <w:i/>
              </w:rPr>
              <w:t>Proposal 3</w:t>
            </w:r>
            <w:r>
              <w:rPr>
                <w:b/>
                <w:i/>
                <w:lang w:eastAsia="zh-CN"/>
              </w:rPr>
              <w:t xml:space="preserve">. UE behavior can be like legacy NR specification when there is an overbooking for single DCI scheduling multi-PDSCHs. </w:t>
            </w:r>
          </w:p>
        </w:tc>
      </w:tr>
    </w:tbl>
    <w:p w14:paraId="67AEEDF6" w14:textId="77777777" w:rsidR="001B078E" w:rsidRDefault="001B078E">
      <w:pPr>
        <w:rPr>
          <w:lang w:eastAsia="zh-CN"/>
        </w:rPr>
      </w:pPr>
    </w:p>
    <w:p w14:paraId="3CEBE530" w14:textId="77777777" w:rsidR="001B078E" w:rsidRDefault="00C14668">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1B078E" w14:paraId="16AA2C4A" w14:textId="77777777">
        <w:tc>
          <w:tcPr>
            <w:tcW w:w="14583" w:type="dxa"/>
          </w:tcPr>
          <w:p w14:paraId="40C42EB7" w14:textId="77777777" w:rsidR="001B078E" w:rsidRDefault="00C14668">
            <w:r>
              <w:t>Not to harm the performance compared to that of 120 kHz SCS, the same number of BD/CCE limit should be considered as the starting point with X = 4 slots for 480 kHz SCS and X = 8 slots for 960 kHz SCS.</w:t>
            </w:r>
          </w:p>
          <w:p w14:paraId="4140F8DF" w14:textId="77777777" w:rsidR="001B078E" w:rsidRDefault="00C14668">
            <w:pPr>
              <w:pStyle w:val="Caption"/>
              <w:jc w:val="left"/>
            </w:pPr>
            <w:bookmarkStart w:id="138" w:name="_Toc83573326"/>
            <w:bookmarkStart w:id="139" w:name="_Toc83587356"/>
            <w:bookmarkStart w:id="140" w:name="_Toc83632382"/>
            <w:bookmarkStart w:id="141" w:name="P_2"/>
            <w:r>
              <w:t xml:space="preserve">Proposal </w:t>
            </w:r>
            <w:fldSimple w:instr=" SEQ Proposal \* ARABIC ">
              <w:r>
                <w:t>2</w:t>
              </w:r>
            </w:fldSimple>
            <w:r>
              <w:t>: For the multi-slot PDCCH monitoring capability with X = 4 for 480 kHz SCS and X = 8 for 960 kHz SCS, at least the same maximum numbers of PDCCH candidates and non-overlapped CCEs as 120 kHz SCS are supported (i.e., 20 BDs and 32 CCEs).</w:t>
            </w:r>
            <w:bookmarkEnd w:id="138"/>
            <w:bookmarkEnd w:id="139"/>
            <w:bookmarkEnd w:id="140"/>
          </w:p>
          <w:bookmarkEnd w:id="141"/>
          <w:p w14:paraId="74986D68" w14:textId="77777777" w:rsidR="001B078E" w:rsidRDefault="001B078E">
            <w:pPr>
              <w:jc w:val="both"/>
              <w:rPr>
                <w:b/>
                <w:u w:val="single"/>
              </w:rPr>
            </w:pPr>
          </w:p>
        </w:tc>
      </w:tr>
    </w:tbl>
    <w:p w14:paraId="1971CFF4" w14:textId="77777777" w:rsidR="001B078E" w:rsidRDefault="001B078E">
      <w:pPr>
        <w:rPr>
          <w:lang w:eastAsia="zh-CN"/>
        </w:rPr>
      </w:pPr>
    </w:p>
    <w:p w14:paraId="3E43788A" w14:textId="77777777" w:rsidR="001B078E" w:rsidRDefault="00C14668">
      <w:pPr>
        <w:pStyle w:val="Heading3"/>
        <w:jc w:val="both"/>
        <w:rPr>
          <w:lang w:val="en-GB" w:eastAsia="zh-CN"/>
        </w:rPr>
      </w:pPr>
      <w:r>
        <w:rPr>
          <w:lang w:val="en-GB" w:eastAsia="zh-CN"/>
        </w:rPr>
        <w:lastRenderedPageBreak/>
        <w:t>R1-2110252 (Panasonic)</w:t>
      </w:r>
    </w:p>
    <w:tbl>
      <w:tblPr>
        <w:tblStyle w:val="TableGrid"/>
        <w:tblW w:w="14583" w:type="dxa"/>
        <w:tblLayout w:type="fixed"/>
        <w:tblLook w:val="04A0" w:firstRow="1" w:lastRow="0" w:firstColumn="1" w:lastColumn="0" w:noHBand="0" w:noVBand="1"/>
      </w:tblPr>
      <w:tblGrid>
        <w:gridCol w:w="14583"/>
      </w:tblGrid>
      <w:tr w:rsidR="001B078E" w14:paraId="01463B01" w14:textId="77777777">
        <w:tc>
          <w:tcPr>
            <w:tcW w:w="14583" w:type="dxa"/>
          </w:tcPr>
          <w:p w14:paraId="3D74291D" w14:textId="77777777" w:rsidR="001B078E" w:rsidRDefault="00C14668">
            <w:pPr>
              <w:pStyle w:val="BodyText"/>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2C5A155A" w14:textId="77777777" w:rsidR="001B078E" w:rsidRDefault="00C14668">
            <w:pPr>
              <w:pStyle w:val="BodyText"/>
            </w:pPr>
            <w:r>
              <w:t>The existing dropping rules for overbooking are applicable for individual slot or individual span within one slot. In the context of multi-slot monitoring capability, there is a need to extend the dropping rules for overbooking to across-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16F1F30B" w14:textId="77777777" w:rsidR="001B078E" w:rsidRDefault="00C14668">
            <w:pPr>
              <w:pStyle w:val="BodyText"/>
              <w:rPr>
                <w:b/>
                <w:bCs/>
              </w:rPr>
            </w:pPr>
            <w:r>
              <w:rPr>
                <w:b/>
                <w:bCs/>
              </w:rPr>
              <w:t xml:space="preserve">Proposal 4: Dropping rules for overbooking need to be extended to across-slots or across-spans for multi-slot monitoring capability. Details are FFS after multi-slot monitoring capability definition is clear. </w:t>
            </w:r>
          </w:p>
          <w:p w14:paraId="5B059C33" w14:textId="77777777" w:rsidR="001B078E" w:rsidRDefault="001B078E">
            <w:pPr>
              <w:jc w:val="both"/>
              <w:rPr>
                <w:b/>
                <w:u w:val="single"/>
              </w:rPr>
            </w:pPr>
          </w:p>
        </w:tc>
      </w:tr>
    </w:tbl>
    <w:p w14:paraId="7E524D1B" w14:textId="77777777" w:rsidR="001B078E" w:rsidRDefault="001B078E">
      <w:pPr>
        <w:rPr>
          <w:lang w:eastAsia="zh-CN"/>
        </w:rPr>
      </w:pPr>
    </w:p>
    <w:p w14:paraId="36650A68" w14:textId="77777777" w:rsidR="001B078E" w:rsidRDefault="00C14668">
      <w:pPr>
        <w:pStyle w:val="Heading2"/>
      </w:pPr>
      <w:r>
        <w:t>Topic A4: PDCCH Extensions for e.g. Coverage, Reliability</w:t>
      </w:r>
    </w:p>
    <w:p w14:paraId="5D4D1810" w14:textId="77777777" w:rsidR="001B078E" w:rsidRDefault="00C14668">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1B078E" w14:paraId="7422BD37" w14:textId="77777777">
        <w:tc>
          <w:tcPr>
            <w:tcW w:w="14583" w:type="dxa"/>
          </w:tcPr>
          <w:p w14:paraId="71A1074F" w14:textId="77777777" w:rsidR="001B078E" w:rsidRDefault="00C14668">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49A2584F" w14:textId="77777777" w:rsidR="001B078E" w:rsidRDefault="00C14668">
            <w:pPr>
              <w:rPr>
                <w:lang w:eastAsia="zh-CN"/>
              </w:rPr>
            </w:pPr>
            <w:r>
              <w:rPr>
                <w:rFonts w:eastAsia="SimSun"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73C1E41C" w14:textId="77777777" w:rsidR="001B078E" w:rsidRDefault="001B078E">
      <w:pPr>
        <w:rPr>
          <w:lang w:eastAsia="zh-CN"/>
        </w:rPr>
      </w:pPr>
    </w:p>
    <w:p w14:paraId="7058ED32" w14:textId="77777777" w:rsidR="001B078E" w:rsidRDefault="00C14668">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1B078E" w14:paraId="5A4BE802" w14:textId="77777777">
        <w:tc>
          <w:tcPr>
            <w:tcW w:w="14583" w:type="dxa"/>
          </w:tcPr>
          <w:p w14:paraId="1E908E14" w14:textId="77777777" w:rsidR="001B078E" w:rsidRDefault="00C14668">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AA752EF" w14:textId="77777777" w:rsidR="001B078E" w:rsidRDefault="00C14668">
            <w:pPr>
              <w:pStyle w:val="BodyText"/>
              <w:jc w:val="center"/>
              <w:rPr>
                <w:rFonts w:eastAsia="SimSun"/>
                <w:b/>
                <w:sz w:val="18"/>
                <w:szCs w:val="18"/>
                <w:lang w:eastAsia="zh-CN"/>
              </w:rPr>
            </w:pPr>
            <w:r>
              <w:object w:dxaOrig="4078" w:dyaOrig="7327" w14:anchorId="0F9A2DF0">
                <v:shape id="_x0000_i1042" type="#_x0000_t75" style="width:204pt;height:366pt" o:ole="">
                  <v:imagedata r:id="rId59" o:title=""/>
                </v:shape>
                <o:OLEObject Type="Embed" ProgID="Visio.Drawing.15" ShapeID="_x0000_i1042" DrawAspect="Content" ObjectID="_1695562232" r:id="rId60"/>
              </w:object>
            </w:r>
          </w:p>
          <w:p w14:paraId="7025611B" w14:textId="77777777" w:rsidR="001B078E" w:rsidRDefault="00C14668">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650B312F" w14:textId="77777777" w:rsidR="001B078E" w:rsidRDefault="00C14668">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796AB2F6" w14:textId="77777777" w:rsidR="001B078E" w:rsidRDefault="00C14668">
            <w:pPr>
              <w:pStyle w:val="BodyText"/>
              <w:rPr>
                <w:b/>
              </w:rPr>
            </w:pPr>
            <w:r>
              <w:rPr>
                <w:b/>
              </w:rPr>
              <w:t xml:space="preserve">Proposal 2: CORESET configuration with less RBs and more symbols for 480kHz and 960kHz SCS should be supported. </w:t>
            </w:r>
          </w:p>
          <w:p w14:paraId="0D606DDF" w14:textId="77777777" w:rsidR="001B078E" w:rsidRDefault="001B078E">
            <w:pPr>
              <w:pStyle w:val="BodyText"/>
              <w:rPr>
                <w:b/>
              </w:rPr>
            </w:pPr>
          </w:p>
          <w:p w14:paraId="4763CA12" w14:textId="77777777" w:rsidR="001B078E" w:rsidRDefault="001B078E">
            <w:pPr>
              <w:jc w:val="both"/>
              <w:rPr>
                <w:b/>
                <w:i/>
                <w:iCs/>
              </w:rPr>
            </w:pPr>
          </w:p>
        </w:tc>
      </w:tr>
    </w:tbl>
    <w:p w14:paraId="2D107BE8" w14:textId="77777777" w:rsidR="001B078E" w:rsidRDefault="001B078E">
      <w:pPr>
        <w:rPr>
          <w:lang w:eastAsia="zh-CN"/>
        </w:rPr>
      </w:pPr>
    </w:p>
    <w:p w14:paraId="6C6E2B53" w14:textId="77777777" w:rsidR="001B078E" w:rsidRDefault="001B078E">
      <w:pPr>
        <w:rPr>
          <w:lang w:val="en-GB" w:eastAsia="zh-CN"/>
        </w:rPr>
      </w:pPr>
    </w:p>
    <w:p w14:paraId="59810A42" w14:textId="77777777" w:rsidR="001B078E" w:rsidRDefault="00C14668">
      <w:pPr>
        <w:pStyle w:val="Heading2"/>
      </w:pPr>
      <w:r>
        <w:t xml:space="preserve">Topic B: </w:t>
      </w:r>
      <w:r>
        <w:rPr>
          <w:lang w:val="en-US" w:eastAsia="ja-JP"/>
        </w:rPr>
        <w:t>Multiple PDSCH/PUSCH by a single DCI</w:t>
      </w:r>
    </w:p>
    <w:p w14:paraId="46737099" w14:textId="77777777" w:rsidR="001B078E" w:rsidRDefault="00C14668">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1B078E" w14:paraId="576F11FB" w14:textId="77777777">
        <w:tc>
          <w:tcPr>
            <w:tcW w:w="14583" w:type="dxa"/>
          </w:tcPr>
          <w:p w14:paraId="55B389A1" w14:textId="77777777" w:rsidR="001B078E" w:rsidRDefault="00C14668">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63B3BC7A" w14:textId="77777777" w:rsidR="001B078E" w:rsidRDefault="00C14668">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0152901B" w14:textId="77777777" w:rsidR="001B078E" w:rsidRDefault="001B078E">
            <w:pPr>
              <w:jc w:val="both"/>
              <w:rPr>
                <w:b/>
                <w:i/>
                <w:iCs/>
              </w:rPr>
            </w:pPr>
          </w:p>
        </w:tc>
      </w:tr>
    </w:tbl>
    <w:p w14:paraId="5B11B089" w14:textId="77777777" w:rsidR="001B078E" w:rsidRDefault="001B078E">
      <w:pPr>
        <w:rPr>
          <w:lang w:eastAsia="zh-CN"/>
        </w:rPr>
      </w:pPr>
    </w:p>
    <w:p w14:paraId="50AE61B8" w14:textId="77777777" w:rsidR="001B078E" w:rsidRDefault="00C14668">
      <w:pPr>
        <w:pStyle w:val="Heading2"/>
      </w:pPr>
      <w:r>
        <w:t>Topic C: Multi-Beam Aspects</w:t>
      </w:r>
    </w:p>
    <w:p w14:paraId="4CE7A38A" w14:textId="77777777" w:rsidR="001B078E" w:rsidRDefault="00C14668">
      <w:pPr>
        <w:pStyle w:val="Heading3"/>
        <w:jc w:val="both"/>
        <w:rPr>
          <w:bCs/>
          <w:lang w:val="en-GB" w:eastAsia="zh-CN"/>
        </w:rPr>
      </w:pPr>
      <w:r>
        <w:rPr>
          <w:bCs/>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1B078E" w14:paraId="540F9377" w14:textId="77777777">
        <w:tc>
          <w:tcPr>
            <w:tcW w:w="14583" w:type="dxa"/>
          </w:tcPr>
          <w:p w14:paraId="6D79BAD9" w14:textId="77777777" w:rsidR="001B078E" w:rsidRDefault="00C14668">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72020F3D" w14:textId="77777777" w:rsidR="001B078E" w:rsidRDefault="00C14668">
            <w:pPr>
              <w:rPr>
                <w:b/>
              </w:rPr>
            </w:pPr>
            <w:r>
              <w:rPr>
                <w:b/>
              </w:rPr>
              <w:t>Proposal 8: Use the existing mechanism for beam configuration and activation for multi-slot PDCCH monitoring.</w:t>
            </w:r>
          </w:p>
        </w:tc>
      </w:tr>
    </w:tbl>
    <w:p w14:paraId="74992341" w14:textId="77777777" w:rsidR="001B078E" w:rsidRDefault="001B078E">
      <w:pPr>
        <w:rPr>
          <w:lang w:eastAsia="zh-CN"/>
        </w:rPr>
      </w:pPr>
    </w:p>
    <w:p w14:paraId="31EA6B73" w14:textId="77777777" w:rsidR="001B078E" w:rsidRDefault="00C14668">
      <w:pPr>
        <w:pStyle w:val="Heading3"/>
        <w:jc w:val="both"/>
        <w:rPr>
          <w:bCs/>
          <w:lang w:val="en-GB" w:eastAsia="zh-CN"/>
        </w:rPr>
      </w:pPr>
      <w:r>
        <w:rPr>
          <w:bCs/>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1B078E" w14:paraId="1A6D3B9C" w14:textId="77777777">
        <w:tc>
          <w:tcPr>
            <w:tcW w:w="14583" w:type="dxa"/>
          </w:tcPr>
          <w:p w14:paraId="0928F7EB" w14:textId="77777777" w:rsidR="001B078E" w:rsidRDefault="00C14668">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w:t>
            </w:r>
            <w:r>
              <w:rPr>
                <w:rFonts w:hint="eastAsia"/>
                <w:lang w:eastAsia="zh-CN"/>
              </w:rPr>
              <w:lastRenderedPageBreak/>
              <w:t>format 2_0 can be further studied in the Rel-18 to ensure a unified solution with all other related issues.</w:t>
            </w:r>
          </w:p>
          <w:p w14:paraId="03BB9D62" w14:textId="77777777" w:rsidR="001B078E" w:rsidRDefault="00C14668">
            <w:pPr>
              <w:pStyle w:val="BodyText"/>
              <w:rPr>
                <w:b/>
                <w:i/>
                <w:lang w:eastAsia="zh-CN"/>
              </w:rPr>
            </w:pPr>
            <w:r>
              <w:rPr>
                <w:b/>
                <w:i/>
                <w:lang w:eastAsia="zh-CN"/>
              </w:rPr>
              <w:t xml:space="preserve">Proposal </w:t>
            </w:r>
            <w:r>
              <w:rPr>
                <w:rFonts w:hint="eastAsia"/>
                <w:b/>
                <w:i/>
                <w:lang w:eastAsia="zh-CN"/>
              </w:rPr>
              <w:t>10</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p w14:paraId="4F91761E" w14:textId="77777777" w:rsidR="001B078E" w:rsidRDefault="001B078E">
            <w:pPr>
              <w:jc w:val="both"/>
              <w:rPr>
                <w:b/>
                <w:u w:val="single"/>
              </w:rPr>
            </w:pPr>
          </w:p>
        </w:tc>
      </w:tr>
    </w:tbl>
    <w:p w14:paraId="6B9499EC" w14:textId="77777777" w:rsidR="001B078E" w:rsidRDefault="001B078E">
      <w:pPr>
        <w:rPr>
          <w:lang w:eastAsia="zh-CN"/>
        </w:rPr>
      </w:pPr>
    </w:p>
    <w:p w14:paraId="3EE1F329" w14:textId="77777777" w:rsidR="001B078E" w:rsidRDefault="00C14668">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1B078E" w14:paraId="3EB8D3EF" w14:textId="77777777">
        <w:tc>
          <w:tcPr>
            <w:tcW w:w="14583" w:type="dxa"/>
          </w:tcPr>
          <w:p w14:paraId="7D3A529E" w14:textId="77777777" w:rsidR="001B078E" w:rsidRDefault="00C14668">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418078BA" w14:textId="77777777" w:rsidR="001B078E" w:rsidRDefault="00C14668">
            <w:pPr>
              <w:autoSpaceDE/>
              <w:autoSpaceDN/>
              <w:adjustRightInd/>
              <w:spacing w:after="0"/>
              <w:rPr>
                <w:rFonts w:eastAsia="Times New Roman"/>
                <w:sz w:val="16"/>
                <w:szCs w:val="16"/>
                <w:lang w:eastAsia="en-GB"/>
              </w:rPr>
            </w:pPr>
            <w:r>
              <w:rPr>
                <w:rFonts w:eastAsia="Times New Roman"/>
                <w:lang w:eastAsia="en-GB"/>
              </w:rPr>
              <w:t>   </w:t>
            </w:r>
          </w:p>
          <w:p w14:paraId="78A43ED3" w14:textId="77777777" w:rsidR="001B078E" w:rsidRDefault="00C14668">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500B1AE3" w14:textId="77777777" w:rsidR="001B078E" w:rsidRDefault="001B078E">
            <w:pPr>
              <w:autoSpaceDE/>
              <w:autoSpaceDN/>
              <w:adjustRightInd/>
              <w:spacing w:after="0"/>
              <w:rPr>
                <w:rFonts w:eastAsia="Times New Roman"/>
                <w:lang w:eastAsia="en-GB"/>
              </w:rPr>
            </w:pPr>
          </w:p>
          <w:p w14:paraId="55136894" w14:textId="77777777" w:rsidR="001B078E" w:rsidRDefault="00C14668">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649FE81B" w14:textId="77777777" w:rsidR="001B078E" w:rsidRDefault="001B078E">
            <w:pPr>
              <w:autoSpaceDE/>
              <w:autoSpaceDN/>
              <w:adjustRightInd/>
              <w:spacing w:after="0"/>
              <w:rPr>
                <w:rFonts w:eastAsia="Times New Roman"/>
                <w:sz w:val="16"/>
                <w:szCs w:val="16"/>
                <w:lang w:eastAsia="en-GB"/>
              </w:rPr>
            </w:pPr>
          </w:p>
          <w:p w14:paraId="659834B0" w14:textId="77777777" w:rsidR="001B078E" w:rsidRDefault="00C14668">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1B2A3ED3" w14:textId="77777777" w:rsidR="001B078E" w:rsidRDefault="001B078E">
            <w:pPr>
              <w:autoSpaceDE/>
              <w:autoSpaceDN/>
              <w:adjustRightInd/>
              <w:spacing w:after="0"/>
              <w:rPr>
                <w:rFonts w:ascii="Segoe UI" w:eastAsia="Times New Roman" w:hAnsi="Segoe UI" w:cs="Segoe UI"/>
                <w:sz w:val="18"/>
                <w:szCs w:val="18"/>
                <w:lang w:eastAsia="en-GB"/>
              </w:rPr>
            </w:pPr>
          </w:p>
        </w:tc>
      </w:tr>
    </w:tbl>
    <w:p w14:paraId="53A742E7" w14:textId="77777777" w:rsidR="001B078E" w:rsidRDefault="001B078E">
      <w:pPr>
        <w:rPr>
          <w:lang w:eastAsia="zh-CN"/>
        </w:rPr>
      </w:pPr>
    </w:p>
    <w:p w14:paraId="52BE71E8" w14:textId="77777777" w:rsidR="001B078E" w:rsidRDefault="00C14668">
      <w:pPr>
        <w:pStyle w:val="Heading3"/>
        <w:jc w:val="both"/>
        <w:rPr>
          <w:bCs/>
          <w:lang w:val="en-GB" w:eastAsia="zh-CN"/>
        </w:rPr>
      </w:pPr>
      <w:r>
        <w:rPr>
          <w:bCs/>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1B078E" w14:paraId="66278D2E" w14:textId="77777777">
        <w:tc>
          <w:tcPr>
            <w:tcW w:w="14583" w:type="dxa"/>
          </w:tcPr>
          <w:p w14:paraId="6F24B0E3" w14:textId="77777777" w:rsidR="001B078E" w:rsidRDefault="00C14668">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6DA2EBF9" w14:textId="77777777" w:rsidR="001B078E" w:rsidRDefault="001B078E">
            <w:pPr>
              <w:tabs>
                <w:tab w:val="left" w:pos="1300"/>
              </w:tabs>
              <w:jc w:val="both"/>
            </w:pPr>
          </w:p>
          <w:p w14:paraId="1E43A4DF" w14:textId="77777777" w:rsidR="001B078E" w:rsidRDefault="00C14668">
            <w:pPr>
              <w:tabs>
                <w:tab w:val="left" w:pos="1300"/>
              </w:tabs>
              <w:jc w:val="both"/>
              <w:rPr>
                <w:b/>
                <w:u w:val="single"/>
              </w:rPr>
            </w:pPr>
            <w:r>
              <w:rPr>
                <w:b/>
                <w:u w:val="single"/>
              </w:rPr>
              <w:t>Proposal 10: Support indicating COT, available RB set, and search space group switching in a beam-specific manner for 60 GHz licensed band.</w:t>
            </w:r>
          </w:p>
          <w:p w14:paraId="2418CAC4" w14:textId="77777777" w:rsidR="001B078E" w:rsidRDefault="001B078E">
            <w:pPr>
              <w:jc w:val="both"/>
              <w:rPr>
                <w:b/>
                <w:u w:val="single"/>
              </w:rPr>
            </w:pPr>
          </w:p>
        </w:tc>
      </w:tr>
    </w:tbl>
    <w:p w14:paraId="165FFE99" w14:textId="77777777" w:rsidR="001B078E" w:rsidRDefault="001B078E">
      <w:pPr>
        <w:rPr>
          <w:lang w:eastAsia="zh-CN"/>
        </w:rPr>
      </w:pPr>
    </w:p>
    <w:p w14:paraId="7BB6E1BC" w14:textId="77777777" w:rsidR="001B078E" w:rsidRDefault="00C14668">
      <w:pPr>
        <w:pStyle w:val="Heading3"/>
        <w:jc w:val="both"/>
        <w:rPr>
          <w:bCs/>
          <w:lang w:val="en-GB" w:eastAsia="zh-CN"/>
        </w:rPr>
      </w:pPr>
      <w:r>
        <w:rPr>
          <w:bCs/>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1B078E" w14:paraId="20A8A9A3" w14:textId="77777777">
        <w:tc>
          <w:tcPr>
            <w:tcW w:w="14583" w:type="dxa"/>
          </w:tcPr>
          <w:p w14:paraId="31FEE54E" w14:textId="77777777" w:rsidR="001B078E" w:rsidRDefault="00C14668">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1AAFAC7E" w14:textId="77777777" w:rsidR="001B078E" w:rsidRDefault="00C14668">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6079185E" w14:textId="77777777" w:rsidR="001B078E" w:rsidRDefault="001B078E">
            <w:pPr>
              <w:spacing w:before="120"/>
              <w:rPr>
                <w:rFonts w:eastAsia="Batang"/>
                <w:b/>
                <w:lang w:eastAsia="ko-KR"/>
              </w:rPr>
            </w:pPr>
          </w:p>
        </w:tc>
      </w:tr>
    </w:tbl>
    <w:p w14:paraId="0180A3BE" w14:textId="77777777" w:rsidR="001B078E" w:rsidRDefault="001B078E">
      <w:pPr>
        <w:rPr>
          <w:lang w:eastAsia="zh-CN"/>
        </w:rPr>
      </w:pPr>
    </w:p>
    <w:p w14:paraId="3F16551D" w14:textId="77777777" w:rsidR="001B078E" w:rsidRDefault="00C14668">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1B078E" w14:paraId="0314B35E" w14:textId="77777777">
        <w:tc>
          <w:tcPr>
            <w:tcW w:w="14583" w:type="dxa"/>
          </w:tcPr>
          <w:p w14:paraId="56CC1001" w14:textId="77777777" w:rsidR="001B078E" w:rsidRDefault="00C14668">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6D8ECCD4" w14:textId="77777777" w:rsidR="001B078E" w:rsidRDefault="00C14668">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1A54D262" w14:textId="77777777" w:rsidR="001B078E" w:rsidRDefault="001B078E">
            <w:pPr>
              <w:spacing w:after="0"/>
              <w:jc w:val="both"/>
              <w:rPr>
                <w:rFonts w:asciiTheme="majorBidi" w:hAnsiTheme="majorBidi" w:cstheme="majorBidi"/>
                <w:b/>
                <w:bCs/>
                <w:i/>
                <w:iCs/>
                <w:lang w:eastAsia="zh-CN"/>
              </w:rPr>
            </w:pPr>
          </w:p>
          <w:p w14:paraId="4317CCB2" w14:textId="77777777" w:rsidR="001B078E" w:rsidRDefault="001B078E">
            <w:pPr>
              <w:spacing w:after="0"/>
              <w:jc w:val="both"/>
              <w:rPr>
                <w:rFonts w:asciiTheme="majorBidi" w:hAnsiTheme="majorBidi" w:cstheme="majorBidi"/>
                <w:b/>
                <w:bCs/>
                <w:i/>
                <w:iCs/>
                <w:lang w:eastAsia="zh-CN"/>
              </w:rPr>
            </w:pPr>
          </w:p>
        </w:tc>
      </w:tr>
    </w:tbl>
    <w:p w14:paraId="4C31C370" w14:textId="77777777" w:rsidR="001B078E" w:rsidRDefault="001B078E">
      <w:pPr>
        <w:rPr>
          <w:lang w:eastAsia="zh-CN"/>
        </w:rPr>
      </w:pPr>
    </w:p>
    <w:p w14:paraId="2C237290" w14:textId="77777777" w:rsidR="001B078E" w:rsidRDefault="00C14668">
      <w:pPr>
        <w:pStyle w:val="Heading3"/>
        <w:jc w:val="both"/>
        <w:rPr>
          <w:bCs/>
          <w:lang w:val="en-GB" w:eastAsia="zh-CN"/>
        </w:rPr>
      </w:pPr>
      <w:r>
        <w:rPr>
          <w:bCs/>
          <w:lang w:val="en-GB" w:eastAsia="zh-CN"/>
        </w:rPr>
        <w:t>R1-2109962 (LG)</w:t>
      </w:r>
    </w:p>
    <w:tbl>
      <w:tblPr>
        <w:tblStyle w:val="TableGrid"/>
        <w:tblW w:w="14583" w:type="dxa"/>
        <w:tblLayout w:type="fixed"/>
        <w:tblLook w:val="04A0" w:firstRow="1" w:lastRow="0" w:firstColumn="1" w:lastColumn="0" w:noHBand="0" w:noVBand="1"/>
      </w:tblPr>
      <w:tblGrid>
        <w:gridCol w:w="14583"/>
      </w:tblGrid>
      <w:tr w:rsidR="001B078E" w14:paraId="17A5C7FF" w14:textId="77777777">
        <w:tc>
          <w:tcPr>
            <w:tcW w:w="14583" w:type="dxa"/>
          </w:tcPr>
          <w:p w14:paraId="66EEC4BE" w14:textId="77777777" w:rsidR="001B078E" w:rsidRDefault="00C14668">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w:t>
            </w:r>
            <w:r>
              <w:rPr>
                <w:rFonts w:eastAsia="Batang"/>
                <w:lang w:eastAsia="ko-KR"/>
              </w:rPr>
              <w:lastRenderedPageBreak/>
              <w:t xml:space="preserve">RB set indicator and CO duration). </w:t>
            </w:r>
          </w:p>
          <w:p w14:paraId="70FEA355" w14:textId="77777777" w:rsidR="001B078E" w:rsidRDefault="00C14668">
            <w:pPr>
              <w:spacing w:before="120" w:line="240" w:lineRule="auto"/>
              <w:ind w:firstLineChars="100" w:firstLine="220"/>
              <w:rPr>
                <w:rFonts w:eastAsia="Batang"/>
                <w:b/>
                <w:lang w:eastAsia="ko-KR"/>
              </w:rPr>
            </w:pPr>
            <w:r>
              <w:rPr>
                <w:rFonts w:eastAsia="Batang"/>
                <w:b/>
                <w:lang w:eastAsia="ko-KR"/>
              </w:rPr>
              <w:t>Proposal #8: Consider per beam indication of available RB set, CO duration, and/or SS set switching by using DCI format 2_0.</w:t>
            </w:r>
          </w:p>
          <w:p w14:paraId="73CCECCF" w14:textId="77777777" w:rsidR="001B078E" w:rsidRDefault="001B078E">
            <w:pPr>
              <w:spacing w:before="120"/>
              <w:rPr>
                <w:rFonts w:eastAsia="Batang"/>
                <w:b/>
                <w:lang w:eastAsia="ko-KR"/>
              </w:rPr>
            </w:pPr>
          </w:p>
        </w:tc>
      </w:tr>
    </w:tbl>
    <w:p w14:paraId="4DF652C9" w14:textId="77777777" w:rsidR="001B078E" w:rsidRDefault="001B078E">
      <w:pPr>
        <w:rPr>
          <w:lang w:eastAsia="zh-CN"/>
        </w:rPr>
      </w:pPr>
    </w:p>
    <w:p w14:paraId="7DD2B7FE" w14:textId="77777777" w:rsidR="001B078E" w:rsidRDefault="00C14668">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1B078E" w14:paraId="26992AE0" w14:textId="77777777">
        <w:tc>
          <w:tcPr>
            <w:tcW w:w="14583" w:type="dxa"/>
          </w:tcPr>
          <w:p w14:paraId="17E97659" w14:textId="77777777" w:rsidR="001B078E" w:rsidRDefault="00C14668">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726DFD89" w14:textId="77777777" w:rsidR="001B078E" w:rsidRDefault="001B078E">
            <w:pPr>
              <w:rPr>
                <w:rFonts w:cs="Batang"/>
              </w:rPr>
            </w:pPr>
          </w:p>
          <w:p w14:paraId="00A45C5F" w14:textId="77777777" w:rsidR="001B078E" w:rsidRDefault="00C14668">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3C7855B2" w14:textId="77777777" w:rsidR="001B078E" w:rsidRDefault="001B078E">
            <w:pPr>
              <w:jc w:val="both"/>
              <w:rPr>
                <w:rFonts w:cs="Batang"/>
              </w:rPr>
            </w:pPr>
          </w:p>
          <w:p w14:paraId="6F7C5572" w14:textId="77777777" w:rsidR="001B078E" w:rsidRDefault="00C14668">
            <w:pPr>
              <w:rPr>
                <w:i/>
                <w:iCs/>
              </w:rPr>
            </w:pPr>
            <w:r>
              <w:rPr>
                <w:rFonts w:cs="Batang"/>
                <w:b/>
                <w:bCs/>
                <w:i/>
                <w:iCs/>
              </w:rPr>
              <w:t>Proposal 15:</w:t>
            </w:r>
            <w:r>
              <w:rPr>
                <w:rFonts w:cs="Batang"/>
                <w:i/>
                <w:iCs/>
              </w:rPr>
              <w:t xml:space="preserve"> Consider enhancement of DCI 2-0 transmission to signal COT duration and SS adaptation at the beginning of the COT</w:t>
            </w:r>
            <w:r>
              <w:rPr>
                <w:i/>
                <w:iCs/>
              </w:rPr>
              <w:t>.</w:t>
            </w:r>
          </w:p>
          <w:p w14:paraId="0FE6DC2C" w14:textId="77777777" w:rsidR="001B078E" w:rsidRDefault="001B078E">
            <w:pPr>
              <w:rPr>
                <w:i/>
                <w:iCs/>
              </w:rPr>
            </w:pPr>
          </w:p>
        </w:tc>
      </w:tr>
    </w:tbl>
    <w:p w14:paraId="5D0E9144" w14:textId="77777777" w:rsidR="001B078E" w:rsidRDefault="001B078E">
      <w:pPr>
        <w:rPr>
          <w:lang w:eastAsia="zh-CN"/>
        </w:rPr>
      </w:pPr>
    </w:p>
    <w:p w14:paraId="12E7B8E5" w14:textId="77777777" w:rsidR="001B078E" w:rsidRDefault="00C14668">
      <w:pPr>
        <w:pStyle w:val="Heading2"/>
      </w:pPr>
      <w:r>
        <w:t>Topic D: Multi-Cell Operation, Cross-carrier scheduling</w:t>
      </w:r>
    </w:p>
    <w:p w14:paraId="5EACDED7" w14:textId="77777777" w:rsidR="001B078E" w:rsidRDefault="00C14668">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1B078E" w14:paraId="4B055E34" w14:textId="77777777">
        <w:tc>
          <w:tcPr>
            <w:tcW w:w="14583" w:type="dxa"/>
          </w:tcPr>
          <w:p w14:paraId="28EDBA0B" w14:textId="77777777" w:rsidR="001B078E" w:rsidRDefault="00C14668">
            <w:pPr>
              <w:spacing w:line="260" w:lineRule="auto"/>
              <w:jc w:val="both"/>
              <w:rPr>
                <w:rFonts w:eastAsia="SimSun"/>
                <w:lang w:eastAsia="zh-CN"/>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14:paraId="43070CF7" w14:textId="77777777" w:rsidR="001B078E" w:rsidRDefault="00C14668">
            <w:pPr>
              <w:spacing w:before="120" w:line="240" w:lineRule="auto"/>
              <w:jc w:val="both"/>
              <w:rPr>
                <w:rFonts w:eastAsia="SimSun"/>
                <w:b/>
                <w:bCs/>
                <w:lang w:eastAsia="zh-CN"/>
              </w:rPr>
            </w:pPr>
            <w:r>
              <w:rPr>
                <w:rFonts w:eastAsia="SimSun" w:hint="eastAsia"/>
                <w:b/>
                <w:bCs/>
                <w:lang w:eastAsia="zh-CN"/>
              </w:rPr>
              <w:t xml:space="preserve">Proposal 5: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p>
          <w:p w14:paraId="008938D3" w14:textId="77777777" w:rsidR="001B078E" w:rsidRDefault="00C14668">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w:t>
            </w:r>
            <w:r>
              <w:rPr>
                <w:rFonts w:hint="eastAsia"/>
                <w:lang w:eastAsia="ko-KR"/>
              </w:rPr>
              <w:lastRenderedPageBreak/>
              <w:t xml:space="preserve">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B55A901" w14:textId="77777777" w:rsidR="001B078E" w:rsidRDefault="00C14668">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B078E" w14:paraId="3136DF5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041679B" w14:textId="77777777" w:rsidR="001B078E" w:rsidRDefault="00C14668">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83054ED" w14:textId="77777777" w:rsidR="001B078E" w:rsidRDefault="00C14668">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1B078E" w14:paraId="2AED8B3D"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1235A5C" w14:textId="77777777" w:rsidR="001B078E" w:rsidRDefault="00C14668">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644E4D04" w14:textId="77777777" w:rsidR="001B078E" w:rsidRDefault="00C14668">
                  <w:pPr>
                    <w:pStyle w:val="TAC"/>
                    <w:rPr>
                      <w:rFonts w:eastAsia="Batang"/>
                      <w:color w:val="000000"/>
                      <w:lang w:eastAsia="fr-FR"/>
                    </w:rPr>
                  </w:pPr>
                  <w:r>
                    <w:rPr>
                      <w:rFonts w:eastAsia="Batang"/>
                      <w:color w:val="000000"/>
                      <w:lang w:eastAsia="fr-FR"/>
                    </w:rPr>
                    <w:t>4</w:t>
                  </w:r>
                </w:p>
              </w:tc>
            </w:tr>
            <w:tr w:rsidR="001B078E" w14:paraId="415954F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6037581" w14:textId="77777777" w:rsidR="001B078E" w:rsidRDefault="00C14668">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DBFC79A" w14:textId="77777777" w:rsidR="001B078E" w:rsidRDefault="00C14668">
                  <w:pPr>
                    <w:pStyle w:val="TAC"/>
                    <w:rPr>
                      <w:rFonts w:eastAsia="Batang"/>
                      <w:color w:val="000000"/>
                      <w:lang w:eastAsia="fr-FR"/>
                    </w:rPr>
                  </w:pPr>
                  <w:r>
                    <w:rPr>
                      <w:rFonts w:eastAsia="Batang"/>
                      <w:color w:val="000000"/>
                      <w:lang w:eastAsia="fr-FR"/>
                    </w:rPr>
                    <w:t>5</w:t>
                  </w:r>
                </w:p>
              </w:tc>
            </w:tr>
            <w:tr w:rsidR="001B078E" w14:paraId="514F95A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1D1824" w14:textId="77777777" w:rsidR="001B078E" w:rsidRDefault="00C14668">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4633EE73" w14:textId="77777777" w:rsidR="001B078E" w:rsidRDefault="00C14668">
                  <w:pPr>
                    <w:pStyle w:val="TAC"/>
                    <w:rPr>
                      <w:rFonts w:eastAsia="Batang"/>
                      <w:color w:val="000000"/>
                      <w:lang w:eastAsia="fr-FR"/>
                    </w:rPr>
                  </w:pPr>
                  <w:r>
                    <w:rPr>
                      <w:rFonts w:eastAsia="Batang"/>
                      <w:color w:val="000000"/>
                      <w:lang w:eastAsia="fr-FR"/>
                    </w:rPr>
                    <w:t>10</w:t>
                  </w:r>
                </w:p>
              </w:tc>
            </w:tr>
            <w:tr w:rsidR="001B078E" w14:paraId="46FA60E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52D2CBD" w14:textId="77777777" w:rsidR="001B078E" w:rsidRDefault="00C14668">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611A3F47" w14:textId="77777777" w:rsidR="001B078E" w:rsidRDefault="00C14668">
                  <w:pPr>
                    <w:pStyle w:val="TAC"/>
                    <w:rPr>
                      <w:rFonts w:eastAsia="Batang"/>
                      <w:color w:val="000000"/>
                      <w:lang w:eastAsia="fr-FR"/>
                    </w:rPr>
                  </w:pPr>
                  <w:r>
                    <w:rPr>
                      <w:rFonts w:eastAsia="Batang"/>
                      <w:color w:val="000000"/>
                      <w:lang w:eastAsia="fr-FR"/>
                    </w:rPr>
                    <w:t>14</w:t>
                  </w:r>
                </w:p>
              </w:tc>
            </w:tr>
          </w:tbl>
          <w:p w14:paraId="0E657802" w14:textId="77777777" w:rsidR="001B078E" w:rsidRDefault="001B078E">
            <w:pPr>
              <w:rPr>
                <w:rFonts w:asciiTheme="minorHAnsi" w:eastAsia="SimSun" w:hAnsi="SimSun" w:cs="SimSun"/>
                <w:lang w:eastAsia="zh-CN"/>
              </w:rPr>
            </w:pPr>
          </w:p>
          <w:p w14:paraId="65B9ADA1" w14:textId="77777777" w:rsidR="001B078E" w:rsidRDefault="00C14668">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B078E" w14:paraId="63D36E9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F46EF94" w14:textId="77777777" w:rsidR="001B078E" w:rsidRDefault="00C14668">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7F61BE6E" w14:textId="77777777" w:rsidR="001B078E" w:rsidRDefault="00C14668">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1B078E" w14:paraId="475CA54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14718D5" w14:textId="77777777" w:rsidR="001B078E" w:rsidRDefault="00C14668">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5F908C21" w14:textId="77777777" w:rsidR="001B078E" w:rsidRDefault="00C14668">
                  <w:pPr>
                    <w:pStyle w:val="TAC"/>
                    <w:rPr>
                      <w:rFonts w:eastAsia="Batang"/>
                      <w:color w:val="000000"/>
                      <w:lang w:eastAsia="fr-FR"/>
                    </w:rPr>
                  </w:pPr>
                  <w:r>
                    <w:rPr>
                      <w:rFonts w:eastAsia="Batang"/>
                      <w:color w:val="000000"/>
                      <w:lang w:eastAsia="fr-FR"/>
                    </w:rPr>
                    <w:t>4</w:t>
                  </w:r>
                </w:p>
              </w:tc>
            </w:tr>
            <w:tr w:rsidR="001B078E" w14:paraId="71B37BD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83D8616" w14:textId="77777777" w:rsidR="001B078E" w:rsidRDefault="00C14668">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B4DC60B" w14:textId="77777777" w:rsidR="001B078E" w:rsidRDefault="00C14668">
                  <w:pPr>
                    <w:pStyle w:val="TAC"/>
                    <w:rPr>
                      <w:rFonts w:eastAsia="Batang"/>
                      <w:color w:val="000000"/>
                      <w:lang w:eastAsia="fr-FR"/>
                    </w:rPr>
                  </w:pPr>
                  <w:r>
                    <w:rPr>
                      <w:rFonts w:eastAsia="Batang"/>
                      <w:color w:val="000000"/>
                      <w:lang w:eastAsia="fr-FR"/>
                    </w:rPr>
                    <w:t>5</w:t>
                  </w:r>
                </w:p>
              </w:tc>
            </w:tr>
            <w:tr w:rsidR="001B078E" w14:paraId="112DDA5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DA30462" w14:textId="77777777" w:rsidR="001B078E" w:rsidRDefault="00C14668">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41EBE145" w14:textId="77777777" w:rsidR="001B078E" w:rsidRDefault="00C14668">
                  <w:pPr>
                    <w:pStyle w:val="TAC"/>
                    <w:rPr>
                      <w:rFonts w:eastAsia="Batang"/>
                      <w:color w:val="000000"/>
                      <w:lang w:eastAsia="fr-FR"/>
                    </w:rPr>
                  </w:pPr>
                  <w:r>
                    <w:rPr>
                      <w:rFonts w:eastAsia="Batang"/>
                      <w:color w:val="000000"/>
                      <w:lang w:eastAsia="fr-FR"/>
                    </w:rPr>
                    <w:t>10</w:t>
                  </w:r>
                </w:p>
              </w:tc>
            </w:tr>
            <w:tr w:rsidR="001B078E" w14:paraId="275A5C3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71E70B6" w14:textId="77777777" w:rsidR="001B078E" w:rsidRDefault="00C14668">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55D6AA91" w14:textId="77777777" w:rsidR="001B078E" w:rsidRDefault="00C14668">
                  <w:pPr>
                    <w:pStyle w:val="TAC"/>
                    <w:rPr>
                      <w:rFonts w:eastAsia="Batang"/>
                      <w:color w:val="000000"/>
                      <w:lang w:eastAsia="fr-FR"/>
                    </w:rPr>
                  </w:pPr>
                  <w:r>
                    <w:rPr>
                      <w:rFonts w:eastAsia="Batang"/>
                      <w:color w:val="000000"/>
                      <w:lang w:eastAsia="fr-FR"/>
                    </w:rPr>
                    <w:t>[14]</w:t>
                  </w:r>
                </w:p>
              </w:tc>
            </w:tr>
          </w:tbl>
          <w:p w14:paraId="50904DCC" w14:textId="77777777" w:rsidR="001B078E" w:rsidRDefault="00C14668">
            <w:pPr>
              <w:spacing w:before="200" w:after="200" w:line="260" w:lineRule="auto"/>
              <w:jc w:val="both"/>
              <w:rPr>
                <w:rFonts w:eastAsia="SimSun"/>
                <w:b/>
                <w:lang w:eastAsia="zh-CN"/>
              </w:rPr>
            </w:pPr>
            <w:r>
              <w:rPr>
                <w:rFonts w:eastAsia="SimSun" w:hint="eastAsia"/>
                <w:b/>
                <w:lang w:eastAsia="zh-CN"/>
              </w:rPr>
              <w:t xml:space="preserve">Proposal 6: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27FBDB97" w14:textId="77777777" w:rsidR="001B078E" w:rsidRDefault="001B078E">
      <w:pPr>
        <w:rPr>
          <w:lang w:eastAsia="zh-CN"/>
        </w:rPr>
      </w:pPr>
    </w:p>
    <w:p w14:paraId="0423FC83" w14:textId="77777777" w:rsidR="001B078E" w:rsidRDefault="00C14668">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1B078E" w14:paraId="5FBA1528" w14:textId="77777777">
        <w:tc>
          <w:tcPr>
            <w:tcW w:w="14583" w:type="dxa"/>
          </w:tcPr>
          <w:p w14:paraId="739ADA18" w14:textId="77777777" w:rsidR="001B078E" w:rsidRDefault="00C14668">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16ADC6E1" w14:textId="77777777" w:rsidR="001B078E" w:rsidRDefault="00C14668">
            <w:pPr>
              <w:pStyle w:val="ListParagraph"/>
              <w:numPr>
                <w:ilvl w:val="0"/>
                <w:numId w:val="76"/>
              </w:numPr>
              <w:snapToGrid/>
              <w:spacing w:line="240" w:lineRule="auto"/>
              <w:jc w:val="both"/>
              <w:rPr>
                <w:rFonts w:ascii="Times New Roman" w:hAnsi="Times New Roman"/>
                <w:sz w:val="20"/>
                <w:szCs w:val="20"/>
              </w:rPr>
            </w:pPr>
            <w:r>
              <w:rPr>
                <w:rFonts w:ascii="Times New Roman" w:hAnsi="Times New Roman" w:hint="eastAsia"/>
                <w:sz w:val="20"/>
                <w:szCs w:val="20"/>
              </w:rPr>
              <w:t>C</w:t>
            </w:r>
            <w:r>
              <w:rPr>
                <w:rFonts w:ascii="Times New Roman" w:hAnsi="Times New Roman"/>
                <w:sz w:val="20"/>
                <w:szCs w:val="20"/>
              </w:rPr>
              <w:t xml:space="preserve">ell Type 1 (FR1/FR2): </w:t>
            </w:r>
            <w:r>
              <w:rPr>
                <w:rFonts w:ascii="Times New Roman" w:hAnsi="Times New Roman" w:hint="eastAsia"/>
                <w:sz w:val="20"/>
                <w:szCs w:val="20"/>
              </w:rPr>
              <w:t>S</w:t>
            </w:r>
            <w:r>
              <w:rPr>
                <w:rFonts w:ascii="Times New Roman" w:hAnsi="Times New Roman"/>
                <w:sz w:val="20"/>
                <w:szCs w:val="20"/>
              </w:rPr>
              <w:t>erving cell with slot-based PDCCH monitoring capability;</w:t>
            </w:r>
          </w:p>
          <w:p w14:paraId="23B35877" w14:textId="77777777" w:rsidR="001B078E" w:rsidRDefault="00C14668">
            <w:pPr>
              <w:pStyle w:val="ListParagraph"/>
              <w:numPr>
                <w:ilvl w:val="0"/>
                <w:numId w:val="76"/>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2 (FR1 only): Serving cell with span-based PDCCH monitoring capability.</w:t>
            </w:r>
          </w:p>
          <w:p w14:paraId="3255A5F2" w14:textId="77777777" w:rsidR="001B078E" w:rsidRDefault="00C14668">
            <w:pPr>
              <w:spacing w:before="120"/>
              <w:jc w:val="both"/>
              <w:rPr>
                <w:lang w:eastAsia="zh-CN"/>
              </w:rPr>
            </w:pPr>
            <w:r>
              <w:rPr>
                <w:rFonts w:hint="eastAsia"/>
                <w:lang w:eastAsia="zh-CN"/>
              </w:rPr>
              <w:t>T</w:t>
            </w:r>
            <w:r>
              <w:rPr>
                <w:lang w:eastAsia="zh-CN"/>
              </w:rPr>
              <w:t>hus, the following cases may occur for one UE:</w:t>
            </w:r>
          </w:p>
          <w:p w14:paraId="1ACC1127" w14:textId="77777777" w:rsidR="001B078E" w:rsidRDefault="00C14668">
            <w:pPr>
              <w:pStyle w:val="ListParagraph"/>
              <w:numPr>
                <w:ilvl w:val="0"/>
                <w:numId w:val="76"/>
              </w:numPr>
              <w:snapToGrid/>
              <w:spacing w:line="240" w:lineRule="auto"/>
              <w:jc w:val="both"/>
              <w:rPr>
                <w:rFonts w:ascii="Times New Roman" w:hAnsi="Times New Roman"/>
                <w:sz w:val="20"/>
                <w:szCs w:val="20"/>
              </w:rPr>
            </w:pPr>
            <w:r>
              <w:rPr>
                <w:rFonts w:ascii="Times New Roman" w:hAnsi="Times New Roman"/>
                <w:sz w:val="20"/>
                <w:szCs w:val="20"/>
              </w:rPr>
              <w:t>Case 1: All serving cells belongs to cell type 1;</w:t>
            </w:r>
          </w:p>
          <w:p w14:paraId="21BACFA6" w14:textId="77777777" w:rsidR="001B078E" w:rsidRDefault="00C14668">
            <w:pPr>
              <w:pStyle w:val="ListParagraph"/>
              <w:numPr>
                <w:ilvl w:val="0"/>
                <w:numId w:val="76"/>
              </w:numPr>
              <w:snapToGrid/>
              <w:spacing w:line="240" w:lineRule="auto"/>
              <w:jc w:val="both"/>
              <w:rPr>
                <w:rFonts w:ascii="Times New Roman" w:hAnsi="Times New Roman"/>
                <w:sz w:val="20"/>
                <w:szCs w:val="20"/>
              </w:rPr>
            </w:pPr>
            <w:r>
              <w:rPr>
                <w:rFonts w:ascii="Times New Roman" w:hAnsi="Times New Roman"/>
                <w:sz w:val="20"/>
                <w:szCs w:val="20"/>
              </w:rPr>
              <w:t>Case 2: All serving cells belongs to cell type 2;</w:t>
            </w:r>
          </w:p>
          <w:p w14:paraId="16BCDBEA" w14:textId="77777777" w:rsidR="001B078E" w:rsidRDefault="00C14668">
            <w:pPr>
              <w:pStyle w:val="ListParagraph"/>
              <w:numPr>
                <w:ilvl w:val="0"/>
                <w:numId w:val="76"/>
              </w:numPr>
              <w:snapToGrid/>
              <w:spacing w:afterLines="50" w:after="120" w:line="240" w:lineRule="auto"/>
              <w:jc w:val="both"/>
              <w:rPr>
                <w:rFonts w:ascii="Times New Roman" w:hAnsi="Times New Roman"/>
                <w:sz w:val="20"/>
                <w:szCs w:val="20"/>
              </w:rPr>
            </w:pPr>
            <w:r>
              <w:rPr>
                <w:rFonts w:ascii="Times New Roman" w:hAnsi="Times New Roman"/>
                <w:sz w:val="20"/>
                <w:szCs w:val="20"/>
              </w:rPr>
              <w:t>Case 3: At least one serving cell belongs to cell type 1 and at least one serving cell belongs to cell type 2.</w:t>
            </w:r>
          </w:p>
          <w:p w14:paraId="664D53DB" w14:textId="77777777" w:rsidR="001B078E" w:rsidRDefault="00C14668">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1B078E" w14:paraId="30B08FC7" w14:textId="77777777">
              <w:tc>
                <w:tcPr>
                  <w:tcW w:w="1418" w:type="dxa"/>
                </w:tcPr>
                <w:p w14:paraId="3F96ED13" w14:textId="77777777" w:rsidR="001B078E" w:rsidRDefault="00C14668">
                  <w:r>
                    <w:rPr>
                      <w:rFonts w:hint="eastAsia"/>
                    </w:rPr>
                    <w:t>U</w:t>
                  </w:r>
                  <w:r>
                    <w:t>E type</w:t>
                  </w:r>
                </w:p>
              </w:tc>
              <w:tc>
                <w:tcPr>
                  <w:tcW w:w="3118" w:type="dxa"/>
                </w:tcPr>
                <w:p w14:paraId="1C11B6B0" w14:textId="77777777" w:rsidR="001B078E" w:rsidRDefault="00C14668">
                  <w:r>
                    <w:rPr>
                      <w:rFonts w:hint="eastAsia"/>
                    </w:rPr>
                    <w:t>R</w:t>
                  </w:r>
                  <w:r>
                    <w:t>eporting capability</w:t>
                  </w:r>
                </w:p>
              </w:tc>
              <w:tc>
                <w:tcPr>
                  <w:tcW w:w="4536" w:type="dxa"/>
                </w:tcPr>
                <w:p w14:paraId="6E9A4E09" w14:textId="77777777" w:rsidR="001B078E" w:rsidRDefault="00C14668">
                  <w:r>
                    <w:rPr>
                      <w:rFonts w:hint="eastAsia"/>
                    </w:rPr>
                    <w:t>A</w:t>
                  </w:r>
                  <w:r>
                    <w:t>llowed Operation</w:t>
                  </w:r>
                </w:p>
              </w:tc>
            </w:tr>
            <w:tr w:rsidR="001B078E" w14:paraId="07096DE7" w14:textId="77777777">
              <w:tc>
                <w:tcPr>
                  <w:tcW w:w="1418" w:type="dxa"/>
                </w:tcPr>
                <w:p w14:paraId="00889D57" w14:textId="77777777" w:rsidR="001B078E" w:rsidRDefault="00C14668">
                  <w:r>
                    <w:lastRenderedPageBreak/>
                    <w:t>Rel-16 UEs</w:t>
                  </w:r>
                </w:p>
              </w:tc>
              <w:tc>
                <w:tcPr>
                  <w:tcW w:w="3118" w:type="dxa"/>
                </w:tcPr>
                <w:p w14:paraId="1408B021" w14:textId="77777777" w:rsidR="001B078E" w:rsidRDefault="00C14668">
                  <w:pPr>
                    <w:ind w:firstLineChars="400" w:firstLine="880"/>
                  </w:pPr>
                  <w:r>
                    <w:t>-</w:t>
                  </w:r>
                </w:p>
              </w:tc>
              <w:tc>
                <w:tcPr>
                  <w:tcW w:w="4536" w:type="dxa"/>
                </w:tcPr>
                <w:p w14:paraId="2C59AB32" w14:textId="77777777" w:rsidR="001B078E" w:rsidRDefault="00C14668">
                  <w:r>
                    <w:t>Case 1 only</w:t>
                  </w:r>
                </w:p>
              </w:tc>
            </w:tr>
            <w:tr w:rsidR="001B078E" w14:paraId="0139A639" w14:textId="77777777">
              <w:tc>
                <w:tcPr>
                  <w:tcW w:w="1418" w:type="dxa"/>
                </w:tcPr>
                <w:p w14:paraId="0FC9F2C0" w14:textId="77777777" w:rsidR="001B078E" w:rsidRDefault="00C14668">
                  <w:r>
                    <w:t>Rel-16 UEs</w:t>
                  </w:r>
                </w:p>
              </w:tc>
              <w:tc>
                <w:tcPr>
                  <w:tcW w:w="3118" w:type="dxa"/>
                </w:tcPr>
                <w:p w14:paraId="517277F1" w14:textId="77777777" w:rsidR="001B078E" w:rsidRDefault="00C14668">
                  <w:pPr>
                    <w:rPr>
                      <w:b/>
                      <w:i/>
                    </w:rPr>
                  </w:pPr>
                  <w:r>
                    <w:rPr>
                      <w:b/>
                      <w:i/>
                    </w:rPr>
                    <w:t>pdcch-Monitoring-r16</w:t>
                  </w:r>
                </w:p>
              </w:tc>
              <w:tc>
                <w:tcPr>
                  <w:tcW w:w="4536" w:type="dxa"/>
                </w:tcPr>
                <w:p w14:paraId="2F7045FC" w14:textId="77777777" w:rsidR="001B078E" w:rsidRDefault="00C14668">
                  <w:r>
                    <w:t>Case 1/Case 2</w:t>
                  </w:r>
                </w:p>
              </w:tc>
            </w:tr>
            <w:tr w:rsidR="001B078E" w14:paraId="51CF6BE1" w14:textId="77777777">
              <w:tc>
                <w:tcPr>
                  <w:tcW w:w="1418" w:type="dxa"/>
                </w:tcPr>
                <w:p w14:paraId="1BAA8BBC" w14:textId="77777777" w:rsidR="001B078E" w:rsidRDefault="00C14668">
                  <w:r>
                    <w:t>Rel-16 UEs</w:t>
                  </w:r>
                </w:p>
              </w:tc>
              <w:tc>
                <w:tcPr>
                  <w:tcW w:w="3118" w:type="dxa"/>
                </w:tcPr>
                <w:p w14:paraId="78BF7985" w14:textId="77777777" w:rsidR="001B078E" w:rsidRDefault="00C14668">
                  <w:pPr>
                    <w:rPr>
                      <w:b/>
                      <w:i/>
                    </w:rPr>
                  </w:pPr>
                  <w:r>
                    <w:rPr>
                      <w:b/>
                      <w:i/>
                    </w:rPr>
                    <w:t>pdcch-Monitoring-r16</w:t>
                  </w:r>
                </w:p>
                <w:p w14:paraId="64A5E0EF" w14:textId="77777777" w:rsidR="001B078E" w:rsidRDefault="00C14668">
                  <w:pPr>
                    <w:rPr>
                      <w:b/>
                      <w:i/>
                    </w:rPr>
                  </w:pPr>
                  <w:r>
                    <w:rPr>
                      <w:b/>
                      <w:i/>
                    </w:rPr>
                    <w:t>pdcch-MonitoringMixed-r16</w:t>
                  </w:r>
                </w:p>
              </w:tc>
              <w:tc>
                <w:tcPr>
                  <w:tcW w:w="4536" w:type="dxa"/>
                </w:tcPr>
                <w:p w14:paraId="4AB30B90" w14:textId="77777777" w:rsidR="001B078E" w:rsidRDefault="00C14668">
                  <w:r>
                    <w:t>Case 1/Case 2/Case 3</w:t>
                  </w:r>
                </w:p>
              </w:tc>
            </w:tr>
          </w:tbl>
          <w:p w14:paraId="1D6A650A" w14:textId="77777777" w:rsidR="001B078E" w:rsidRDefault="00C14668">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15B3035B" w14:textId="77777777" w:rsidR="001B078E" w:rsidRDefault="00C14668">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0F9481EB" w14:textId="77777777" w:rsidR="001B078E" w:rsidRDefault="00C14668">
            <w:pPr>
              <w:pStyle w:val="Caption"/>
              <w:jc w:val="both"/>
              <w:rPr>
                <w:b w:val="0"/>
              </w:rPr>
            </w:pPr>
            <w:bookmarkStart w:id="142" w:name="_Ref78903389"/>
            <w:r>
              <w:t xml:space="preserve">Proposal </w:t>
            </w:r>
            <w:fldSimple w:instr=" SEQ Proposal \* ARABIC ">
              <w:r>
                <w:t>3</w:t>
              </w:r>
            </w:fldSimple>
            <w:r>
              <w:t>: For NR Rel-17 UEs, PDCCH monitoring capability is defined per BWP and configuration of 480K/960K SCS for a BWP implies multi-slot-based capability for that BWP.</w:t>
            </w:r>
            <w:bookmarkEnd w:id="142"/>
          </w:p>
          <w:p w14:paraId="4F48CF44" w14:textId="77777777" w:rsidR="001B078E" w:rsidRDefault="00C14668">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374434B4" w14:textId="77777777" w:rsidR="001B078E" w:rsidRDefault="00C14668">
            <w:pPr>
              <w:pStyle w:val="Caption"/>
              <w:jc w:val="both"/>
              <w:rPr>
                <w:b w:val="0"/>
              </w:rPr>
            </w:pPr>
            <w:bookmarkStart w:id="143" w:name="_Ref78903394"/>
            <w:r>
              <w:t xml:space="preserve">Proposal </w:t>
            </w:r>
            <w:fldSimple w:instr=" SEQ Proposal \* ARABIC ">
              <w:r>
                <w:t>4</w:t>
              </w:r>
            </w:fldSimple>
            <w:r>
              <w:t>: PDCCH monitoring capability for a serving cell is the capability for its active BWP or configured first active BWP when it is deactivated.</w:t>
            </w:r>
            <w:bookmarkEnd w:id="143"/>
          </w:p>
          <w:p w14:paraId="4EA69E6E" w14:textId="77777777" w:rsidR="001B078E" w:rsidRDefault="00C14668">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6918AEE9" w14:textId="77777777" w:rsidR="001B078E" w:rsidRDefault="00C14668">
            <w:pPr>
              <w:pStyle w:val="ListParagraph"/>
              <w:numPr>
                <w:ilvl w:val="0"/>
                <w:numId w:val="76"/>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3 (FR2-2 only): Serving cell with multi-slot-based PDCCH monitoring capability.</w:t>
            </w:r>
          </w:p>
          <w:p w14:paraId="72FB0F63" w14:textId="77777777" w:rsidR="001B078E" w:rsidRDefault="00C14668">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248A34A4" w14:textId="77777777" w:rsidR="001B078E" w:rsidRDefault="00C14668">
            <w:pPr>
              <w:pStyle w:val="ListParagraph"/>
              <w:numPr>
                <w:ilvl w:val="0"/>
                <w:numId w:val="76"/>
              </w:numPr>
              <w:snapToGrid/>
              <w:spacing w:line="240" w:lineRule="auto"/>
              <w:jc w:val="both"/>
              <w:rPr>
                <w:rFonts w:ascii="Times New Roman" w:hAnsi="Times New Roman"/>
                <w:sz w:val="20"/>
                <w:szCs w:val="20"/>
              </w:rPr>
            </w:pPr>
            <w:r>
              <w:rPr>
                <w:rFonts w:ascii="Times New Roman" w:hAnsi="Times New Roman"/>
                <w:sz w:val="20"/>
                <w:szCs w:val="20"/>
              </w:rPr>
              <w:t>Case 4: All serving cells belongs to cell type 3;</w:t>
            </w:r>
          </w:p>
          <w:p w14:paraId="65122BCD" w14:textId="77777777" w:rsidR="001B078E" w:rsidRDefault="00C14668">
            <w:pPr>
              <w:pStyle w:val="ListParagraph"/>
              <w:numPr>
                <w:ilvl w:val="0"/>
                <w:numId w:val="76"/>
              </w:numPr>
              <w:snapToGrid/>
              <w:spacing w:line="240" w:lineRule="auto"/>
              <w:jc w:val="both"/>
              <w:rPr>
                <w:rFonts w:ascii="Times New Roman" w:hAnsi="Times New Roman"/>
                <w:sz w:val="20"/>
                <w:szCs w:val="20"/>
              </w:rPr>
            </w:pPr>
            <w:r>
              <w:rPr>
                <w:rFonts w:ascii="Times New Roman" w:hAnsi="Times New Roman"/>
                <w:sz w:val="20"/>
                <w:szCs w:val="20"/>
              </w:rPr>
              <w:t>Case 5: At least one serving cell belongs to cell type 1 and at least one serving cell belongs to cell type 3;</w:t>
            </w:r>
          </w:p>
          <w:p w14:paraId="05274878" w14:textId="77777777" w:rsidR="001B078E" w:rsidRDefault="00C14668">
            <w:pPr>
              <w:pStyle w:val="ListParagraph"/>
              <w:numPr>
                <w:ilvl w:val="0"/>
                <w:numId w:val="76"/>
              </w:numPr>
              <w:snapToGrid/>
              <w:spacing w:afterLines="50" w:after="120" w:line="240" w:lineRule="auto"/>
              <w:jc w:val="both"/>
              <w:rPr>
                <w:rFonts w:ascii="Times New Roman" w:hAnsi="Times New Roman"/>
                <w:sz w:val="20"/>
                <w:szCs w:val="20"/>
              </w:rPr>
            </w:pPr>
            <w:r>
              <w:rPr>
                <w:rFonts w:ascii="Times New Roman" w:hAnsi="Times New Roman"/>
                <w:sz w:val="20"/>
                <w:szCs w:val="20"/>
              </w:rPr>
              <w:t>Case 6: At least one serving cell belongs to cell type 2 and at least one serving cell belongs to cell type 3;</w:t>
            </w:r>
          </w:p>
          <w:p w14:paraId="4F13D3C6" w14:textId="77777777" w:rsidR="001B078E" w:rsidRDefault="00C14668">
            <w:pPr>
              <w:pStyle w:val="ListParagraph"/>
              <w:numPr>
                <w:ilvl w:val="0"/>
                <w:numId w:val="76"/>
              </w:numPr>
              <w:snapToGrid/>
              <w:spacing w:afterLines="50" w:after="120" w:line="240" w:lineRule="auto"/>
              <w:jc w:val="both"/>
              <w:rPr>
                <w:rFonts w:ascii="Times New Roman" w:hAnsi="Times New Roman"/>
                <w:sz w:val="20"/>
                <w:szCs w:val="20"/>
              </w:rPr>
            </w:pPr>
            <w:r>
              <w:rPr>
                <w:rFonts w:ascii="Times New Roman" w:hAnsi="Times New Roman"/>
                <w:sz w:val="20"/>
                <w:szCs w:val="20"/>
              </w:rPr>
              <w:t>Case 7: At least one serving cell belongs to cell type 1, at least one serving cell belongs to cell type 2 and at least one serving cell belongs to cell type 3.</w:t>
            </w:r>
          </w:p>
          <w:p w14:paraId="46B024E7" w14:textId="77777777" w:rsidR="001B078E" w:rsidRDefault="00C14668">
            <w:pPr>
              <w:pStyle w:val="Caption"/>
              <w:jc w:val="both"/>
            </w:pPr>
            <w:r>
              <w:t xml:space="preserve">Observation </w:t>
            </w:r>
            <w:fldSimple w:instr=" SEQ Observation \* ARABIC ">
              <w:r>
                <w:t>1</w:t>
              </w:r>
            </w:fldSimple>
            <w:r>
              <w:t>: More additional cases are brought by introduction of multi-slot-based PDCCH monitoring capability.</w:t>
            </w:r>
          </w:p>
          <w:p w14:paraId="6E8480D1" w14:textId="77777777" w:rsidR="001B078E" w:rsidRDefault="00C14668">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6C4EB607" w14:textId="77777777" w:rsidR="001B078E" w:rsidRDefault="00C14668">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22AA1E29" w14:textId="77777777" w:rsidR="001B078E" w:rsidRDefault="00C14668">
            <w:pPr>
              <w:pStyle w:val="ListParagraph"/>
              <w:numPr>
                <w:ilvl w:val="0"/>
                <w:numId w:val="72"/>
              </w:numPr>
              <w:snapToGrid/>
              <w:spacing w:line="240" w:lineRule="auto"/>
              <w:jc w:val="both"/>
              <w:rPr>
                <w:rFonts w:ascii="Times New Roman" w:hAnsi="Times New Roman"/>
                <w:sz w:val="20"/>
                <w:szCs w:val="20"/>
              </w:rPr>
            </w:pPr>
            <w:r>
              <w:rPr>
                <w:rFonts w:ascii="Times New Roman" w:hAnsi="Times New Roman" w:hint="eastAsia"/>
                <w:sz w:val="20"/>
                <w:szCs w:val="20"/>
              </w:rPr>
              <w:lastRenderedPageBreak/>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i.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7353C8DC" w14:textId="77777777" w:rsidR="001B078E" w:rsidRDefault="00C14668">
            <w:pPr>
              <w:pStyle w:val="ListParagraph"/>
              <w:numPr>
                <w:ilvl w:val="0"/>
                <w:numId w:val="72"/>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704D8213" w14:textId="77777777" w:rsidR="001B078E" w:rsidRDefault="00C14668">
            <w:pPr>
              <w:pStyle w:val="ListParagraph"/>
              <w:numPr>
                <w:ilvl w:val="1"/>
                <w:numId w:val="72"/>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6884114E" w14:textId="77777777" w:rsidR="001B078E" w:rsidRDefault="00C14668">
            <w:pPr>
              <w:pStyle w:val="ListParagraph"/>
              <w:numPr>
                <w:ilvl w:val="1"/>
                <w:numId w:val="72"/>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2D98C7A9" w14:textId="77777777" w:rsidR="001B078E" w:rsidRDefault="00C14668">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59306E91" w14:textId="77777777" w:rsidR="001B078E" w:rsidRDefault="00C14668">
            <w:pPr>
              <w:spacing w:before="120"/>
              <w:jc w:val="both"/>
              <w:rPr>
                <w:b/>
              </w:rPr>
            </w:pPr>
            <w:bookmarkStart w:id="144" w:name="_Ref61441327"/>
            <w:bookmarkStart w:id="145"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144"/>
            <w:r>
              <w:rPr>
                <w:b/>
              </w:rPr>
              <w:t>following alternatives could be considered:</w:t>
            </w:r>
            <w:bookmarkEnd w:id="145"/>
          </w:p>
          <w:p w14:paraId="320E9827" w14:textId="77777777" w:rsidR="001B078E" w:rsidRDefault="00C14668">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74EFE416" w14:textId="77777777" w:rsidR="001B078E" w:rsidRDefault="00C14668">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320E0A9E" w14:textId="77777777" w:rsidR="001B078E" w:rsidRDefault="001B078E"/>
        </w:tc>
      </w:tr>
    </w:tbl>
    <w:p w14:paraId="00CA7D7F" w14:textId="77777777" w:rsidR="001B078E" w:rsidRDefault="001B078E">
      <w:pPr>
        <w:rPr>
          <w:lang w:eastAsia="zh-CN"/>
        </w:rPr>
      </w:pPr>
    </w:p>
    <w:p w14:paraId="733D1C11" w14:textId="77777777" w:rsidR="001B078E" w:rsidRDefault="00C14668">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1B078E" w14:paraId="4BD628F8" w14:textId="77777777">
        <w:tc>
          <w:tcPr>
            <w:tcW w:w="14583" w:type="dxa"/>
          </w:tcPr>
          <w:p w14:paraId="0A6ABB74" w14:textId="77777777" w:rsidR="001B078E" w:rsidRDefault="00C14668">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3BA61926" w14:textId="77777777" w:rsidR="001B078E" w:rsidRDefault="00C14668">
            <w:pPr>
              <w:pStyle w:val="BodyText"/>
              <w:rPr>
                <w:i/>
                <w:lang w:eastAsia="zh-CN"/>
              </w:rPr>
            </w:pPr>
            <w:r>
              <w:rPr>
                <w:b/>
                <w:i/>
                <w:lang w:eastAsia="zh-CN"/>
              </w:rPr>
              <w:t xml:space="preserve">Proposal </w:t>
            </w:r>
            <w:r>
              <w:rPr>
                <w:rFonts w:hint="eastAsia"/>
                <w:b/>
                <w:i/>
                <w:lang w:eastAsia="zh-CN"/>
              </w:rPr>
              <w:t>11</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6E1F8FA2" w14:textId="77777777" w:rsidR="001B078E" w:rsidRDefault="001B078E">
            <w:pPr>
              <w:spacing w:before="120"/>
              <w:rPr>
                <w:rFonts w:eastAsia="Batang"/>
                <w:b/>
                <w:lang w:eastAsia="ko-KR"/>
              </w:rPr>
            </w:pPr>
          </w:p>
        </w:tc>
      </w:tr>
    </w:tbl>
    <w:p w14:paraId="71EE9A51" w14:textId="77777777" w:rsidR="001B078E" w:rsidRDefault="001B078E">
      <w:pPr>
        <w:rPr>
          <w:lang w:eastAsia="zh-CN"/>
        </w:rPr>
      </w:pPr>
    </w:p>
    <w:p w14:paraId="69A308AA" w14:textId="77777777" w:rsidR="001B078E" w:rsidRDefault="00C14668">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1B078E" w14:paraId="50F01072" w14:textId="77777777">
        <w:tc>
          <w:tcPr>
            <w:tcW w:w="14583" w:type="dxa"/>
          </w:tcPr>
          <w:p w14:paraId="2E9049AF" w14:textId="77777777" w:rsidR="001B078E" w:rsidRDefault="00C14668">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So some restriction </w:t>
            </w:r>
            <w:r>
              <w:rPr>
                <w:lang w:eastAsia="zh-CN"/>
              </w:rPr>
              <w:t>on cross carrier scheduling</w:t>
            </w:r>
            <w:r>
              <w:t xml:space="preserve"> </w:t>
            </w:r>
            <w:r>
              <w:lastRenderedPageBreak/>
              <w:t xml:space="preserve">would be desirable, for example, UE can report its capability for supported carrier pair like </w:t>
            </w:r>
            <w:r>
              <w:rPr>
                <w:position w:val="-14"/>
              </w:rPr>
              <w:object w:dxaOrig="1555" w:dyaOrig="242" w14:anchorId="28E101F1">
                <v:shape id="_x0000_i1043" type="#_x0000_t75" style="width:78pt;height:12pt" o:ole="">
                  <v:imagedata r:id="rId61" o:title=""/>
                </v:shape>
                <o:OLEObject Type="Embed" ProgID="Equation.DSMT4" ShapeID="_x0000_i1043" DrawAspect="Content" ObjectID="_1695562233" r:id="rId62"/>
              </w:object>
            </w:r>
            <w:r>
              <w:t>.</w:t>
            </w:r>
          </w:p>
          <w:p w14:paraId="706795F0" w14:textId="77777777" w:rsidR="001B078E" w:rsidRDefault="00C14668">
            <w:pPr>
              <w:pStyle w:val="BodyText"/>
              <w:spacing w:beforeLines="50" w:before="120"/>
              <w:rPr>
                <w:lang w:eastAsia="zh-CN"/>
              </w:rPr>
            </w:pPr>
            <w:r>
              <w:rPr>
                <w:b/>
                <w:i/>
                <w:lang w:eastAsia="zh-CN"/>
              </w:rPr>
              <w:t xml:space="preserve">Proposal 9: Some restriction on cross carrier scheduling would be desirable, for example, UE can report its capability for supported carrier pair </w:t>
            </w:r>
            <w:r>
              <w:rPr>
                <w:b/>
                <w:i/>
              </w:rPr>
              <w:t xml:space="preserve">like </w:t>
            </w:r>
            <w:r>
              <w:rPr>
                <w:position w:val="-14"/>
              </w:rPr>
              <w:object w:dxaOrig="1555" w:dyaOrig="242" w14:anchorId="5B144567">
                <v:shape id="_x0000_i1044" type="#_x0000_t75" style="width:78pt;height:12pt" o:ole="">
                  <v:imagedata r:id="rId61" o:title=""/>
                </v:shape>
                <o:OLEObject Type="Embed" ProgID="Equation.DSMT4" ShapeID="_x0000_i1044" DrawAspect="Content" ObjectID="_1695562234" r:id="rId63"/>
              </w:object>
            </w:r>
          </w:p>
        </w:tc>
      </w:tr>
    </w:tbl>
    <w:p w14:paraId="24B3D3C9" w14:textId="77777777" w:rsidR="001B078E" w:rsidRDefault="001B078E">
      <w:pPr>
        <w:rPr>
          <w:lang w:eastAsia="zh-CN"/>
        </w:rPr>
      </w:pPr>
    </w:p>
    <w:p w14:paraId="21D08EDA" w14:textId="77777777" w:rsidR="001B078E" w:rsidRDefault="00C14668">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1B078E" w14:paraId="1C7BD8E9" w14:textId="77777777">
        <w:tc>
          <w:tcPr>
            <w:tcW w:w="14583" w:type="dxa"/>
          </w:tcPr>
          <w:p w14:paraId="590509F3" w14:textId="77777777" w:rsidR="001B078E" w:rsidRDefault="00C14668">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315B976E" w14:textId="77777777" w:rsidR="001B078E" w:rsidRDefault="00C14668">
            <w:pPr>
              <w:jc w:val="both"/>
              <w:rPr>
                <w:b/>
                <w:bCs/>
              </w:rPr>
            </w:pPr>
            <w:r>
              <w:rPr>
                <w:b/>
                <w:bCs/>
              </w:rPr>
              <w:t xml:space="preserve">Proposal 9: </w:t>
            </w:r>
          </w:p>
          <w:p w14:paraId="21CD1CDF" w14:textId="77777777" w:rsidR="001B078E" w:rsidRDefault="00C14668">
            <w:pPr>
              <w:pStyle w:val="B1"/>
              <w:numPr>
                <w:ilvl w:val="0"/>
                <w:numId w:val="24"/>
              </w:numPr>
              <w:spacing w:before="60" w:after="0" w:line="240" w:lineRule="auto"/>
              <w:jc w:val="both"/>
            </w:pPr>
            <w:r>
              <w:t>Cross-carrier scheduling of cell in FR2-2 from/to a cell of FR1 and FR2-1 is allowed by specification</w:t>
            </w:r>
          </w:p>
          <w:p w14:paraId="54D95C8B" w14:textId="77777777" w:rsidR="001B078E" w:rsidRDefault="00C14668">
            <w:pPr>
              <w:pStyle w:val="B1"/>
              <w:numPr>
                <w:ilvl w:val="1"/>
                <w:numId w:val="24"/>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31C02FEA" w14:textId="77777777" w:rsidR="001B078E" w:rsidRDefault="00C14668">
            <w:pPr>
              <w:pStyle w:val="B1"/>
              <w:numPr>
                <w:ilvl w:val="1"/>
                <w:numId w:val="24"/>
              </w:numPr>
              <w:spacing w:before="60" w:after="0" w:line="240" w:lineRule="auto"/>
              <w:rPr>
                <w:lang w:eastAsia="zh-CN"/>
              </w:rPr>
            </w:pPr>
            <w:r>
              <w:rPr>
                <w:lang w:eastAsia="zh-CN"/>
              </w:rPr>
              <w:t>Additional enhancements are deprioritized unless a clear motivation is identified.</w:t>
            </w:r>
          </w:p>
          <w:p w14:paraId="34FB01AB" w14:textId="77777777" w:rsidR="001B078E" w:rsidRDefault="001B078E">
            <w:pPr>
              <w:snapToGrid/>
              <w:spacing w:line="240" w:lineRule="auto"/>
              <w:jc w:val="both"/>
              <w:rPr>
                <w:b/>
                <w:bCs/>
                <w:sz w:val="20"/>
                <w:szCs w:val="20"/>
                <w:lang w:val="en-GB"/>
              </w:rPr>
            </w:pPr>
          </w:p>
        </w:tc>
      </w:tr>
    </w:tbl>
    <w:p w14:paraId="563D29AD" w14:textId="77777777" w:rsidR="001B078E" w:rsidRDefault="001B078E">
      <w:pPr>
        <w:rPr>
          <w:lang w:eastAsia="zh-CN"/>
        </w:rPr>
      </w:pPr>
    </w:p>
    <w:p w14:paraId="0374B32F" w14:textId="77777777" w:rsidR="001B078E" w:rsidRDefault="00C14668">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1B078E" w14:paraId="4B1722A5" w14:textId="77777777">
        <w:tc>
          <w:tcPr>
            <w:tcW w:w="14583" w:type="dxa"/>
          </w:tcPr>
          <w:p w14:paraId="2F0AC3AE" w14:textId="77777777" w:rsidR="001B078E" w:rsidRDefault="00C14668">
            <w:pPr>
              <w:spacing w:before="120" w:line="240" w:lineRule="auto"/>
              <w:ind w:firstLineChars="100" w:firstLine="220"/>
              <w:rPr>
                <w:rFonts w:eastAsia="Batang"/>
                <w:lang w:eastAsia="ko-KR"/>
              </w:rPr>
            </w:pPr>
            <w:r>
              <w:rPr>
                <w:rFonts w:eastAsia="Batang"/>
                <w:lang w:eastAsia="ko-KR"/>
              </w:rPr>
              <w:t xml:space="preserve">For carrier aggregation in rel-15/16, if a UE is configured with DL cells greater than the number of BD capable cells (reported by </w:t>
            </w:r>
            <w:r>
              <w:rPr>
                <w:i/>
              </w:rPr>
              <w:t>pdcch-BlindDetectionCA</w:t>
            </w:r>
            <w:r>
              <w:rPr>
                <w:rFonts w:eastAsia="Batang"/>
                <w:lang w:eastAsia="ko-KR"/>
              </w:rPr>
              <w:t>), the total number of PDCCH candidates or non-overlapped CCEs per slot or per span should be recalculated according to the following specifications in 38.213 clause 10.1.</w:t>
            </w:r>
          </w:p>
          <w:tbl>
            <w:tblPr>
              <w:tblStyle w:val="TableGrid"/>
              <w:tblW w:w="9628" w:type="dxa"/>
              <w:tblLayout w:type="fixed"/>
              <w:tblLook w:val="04A0" w:firstRow="1" w:lastRow="0" w:firstColumn="1" w:lastColumn="0" w:noHBand="0" w:noVBand="1"/>
            </w:tblPr>
            <w:tblGrid>
              <w:gridCol w:w="9628"/>
            </w:tblGrid>
            <w:tr w:rsidR="001B078E" w14:paraId="6812E6BD" w14:textId="77777777">
              <w:tc>
                <w:tcPr>
                  <w:tcW w:w="9628" w:type="dxa"/>
                </w:tcPr>
                <w:p w14:paraId="4B01A721" w14:textId="77777777" w:rsidR="001B078E" w:rsidRDefault="00C14668">
                  <w:pPr>
                    <w:spacing w:line="240" w:lineRule="atLeast"/>
                    <w:rPr>
                      <w:lang w:eastAsia="ko-KR"/>
                    </w:rPr>
                  </w:pPr>
                  <w:r>
                    <w:rPr>
                      <w:lang w:eastAsia="ko-KR"/>
                    </w:rPr>
                    <w:t xml:space="preserve">If a UE </w:t>
                  </w:r>
                </w:p>
                <w:p w14:paraId="19756A51" w14:textId="77777777" w:rsidR="001B078E" w:rsidRDefault="00C14668">
                  <w:pPr>
                    <w:pStyle w:val="B1"/>
                    <w:spacing w:line="240" w:lineRule="atLeast"/>
                    <w:rPr>
                      <w:lang w:val="en-US"/>
                    </w:rPr>
                  </w:pPr>
                  <w:r>
                    <w:rPr>
                      <w:lang w:eastAsia="ko-KR"/>
                    </w:rPr>
                    <w:t>-</w:t>
                  </w:r>
                  <w:r>
                    <w:rPr>
                      <w:lang w:eastAsia="ko-KR"/>
                    </w:rPr>
                    <w:tab/>
                  </w:r>
                  <w:r>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 </w:t>
                  </w:r>
                  <w:r>
                    <w:rPr>
                      <w:lang w:val="en-US"/>
                    </w:rPr>
                    <w:t xml:space="preserve">for which the UE </w:t>
                  </w:r>
                  <w:r>
                    <w:t xml:space="preserve">is not provided </w:t>
                  </w:r>
                  <w:r>
                    <w:rPr>
                      <w:i/>
                    </w:rPr>
                    <w:t>monitoringCapabilityConfig</w:t>
                  </w:r>
                  <w:r>
                    <w:rPr>
                      <w:i/>
                      <w:lang w:val="en-US"/>
                    </w:rPr>
                    <w:t>,</w:t>
                  </w:r>
                  <w:r>
                    <w:t xml:space="preserve"> or is provided </w:t>
                  </w:r>
                  <w:r>
                    <w:rPr>
                      <w:i/>
                    </w:rPr>
                    <w:t>monitoringCapabilityConfig-r16</w:t>
                  </w:r>
                  <w:r>
                    <w:t xml:space="preserve"> = </w:t>
                  </w:r>
                  <w:r>
                    <w:rPr>
                      <w:i/>
                    </w:rPr>
                    <w:t>r15monitoringcapability</w:t>
                  </w:r>
                  <w:r>
                    <w:rPr>
                      <w:i/>
                      <w:lang w:val="en-US"/>
                    </w:rPr>
                    <w:t xml:space="preserve"> </w:t>
                  </w:r>
                  <w:r>
                    <w:t xml:space="preserve">but not </w:t>
                  </w:r>
                  <w:r>
                    <w:rPr>
                      <w:iCs/>
                    </w:rPr>
                    <w:t xml:space="preserve">provided </w:t>
                  </w:r>
                  <w:r>
                    <w:rPr>
                      <w:i/>
                      <w:iCs/>
                      <w:lang w:val="en-US"/>
                    </w:rPr>
                    <w:t>coreset</w:t>
                  </w:r>
                  <w:r>
                    <w:rPr>
                      <w:i/>
                      <w:iCs/>
                    </w:rPr>
                    <w:t>PoolIndex</w:t>
                  </w:r>
                  <w:r>
                    <w:rPr>
                      <w:lang w:val="en-US"/>
                    </w:rPr>
                    <w:t xml:space="preserve">, </w:t>
                  </w:r>
                </w:p>
                <w:p w14:paraId="487C6A49" w14:textId="77777777" w:rsidR="001B078E" w:rsidRDefault="00C14668">
                  <w:pPr>
                    <w:pStyle w:val="B1"/>
                    <w:spacing w:line="240" w:lineRule="atLeast"/>
                    <w:rPr>
                      <w:lang w:val="en-US"/>
                    </w:rPr>
                  </w:pPr>
                  <w:r>
                    <w:rPr>
                      <w:lang w:val="en-US" w:eastAsia="ko-KR"/>
                    </w:rPr>
                    <w:t>-</w:t>
                  </w:r>
                  <w:r>
                    <w:rPr>
                      <w:lang w:val="en-US" w:eastAsia="ko-KR"/>
                    </w:rPr>
                    <w:tab/>
                  </w:r>
                  <w:r>
                    <w:rPr>
                      <w:lang w:val="en-US"/>
                    </w:rPr>
                    <w:t xml:space="preserve">with </w:t>
                  </w:r>
                  <w:r>
                    <w:rPr>
                      <w:lang w:eastAsia="ko-KR"/>
                    </w:rPr>
                    <w:t xml:space="preserve">associated PDCCH candidates monitored in the </w:t>
                  </w:r>
                  <w:r>
                    <w:rPr>
                      <w:lang w:val="en-US"/>
                    </w:rPr>
                    <w:t xml:space="preserve">active </w:t>
                  </w:r>
                  <w:r>
                    <w:t xml:space="preserve">DL BWPs of the scheduling cell(s) using SCS configuration </w:t>
                  </w:r>
                  <m:oMath>
                    <m:r>
                      <w:rPr>
                        <w:rFonts w:ascii="Cambria Math" w:hAnsi="Cambria Math"/>
                        <w:lang w:eastAsia="zh-CN"/>
                      </w:rPr>
                      <m:t>μ</m:t>
                    </m:r>
                  </m:oMath>
                  <w:r>
                    <w:rPr>
                      <w:lang w:val="en-US"/>
                    </w:rPr>
                    <w:t>,</w:t>
                  </w:r>
                  <w:r>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68064996" w14:textId="77777777" w:rsidR="001B078E" w:rsidRDefault="00C14668">
                  <w:pPr>
                    <w:pStyle w:val="B1"/>
                    <w:spacing w:line="240" w:lineRule="atLeast"/>
                    <w:rPr>
                      <w:lang w:val="en-US"/>
                    </w:rPr>
                  </w:pPr>
                  <w:r>
                    <w:rPr>
                      <w:lang w:eastAsia="ko-KR"/>
                    </w:rPr>
                    <w:t>-</w:t>
                  </w:r>
                  <w:r>
                    <w:rPr>
                      <w:lang w:eastAsia="ko-KR"/>
                    </w:rPr>
                    <w:tab/>
                  </w:r>
                  <w:r>
                    <w:rPr>
                      <w:lang w:val="en-US"/>
                    </w:rPr>
                    <w:t xml:space="preserve">a DL BWP of an activated cell is the active DL BWP of the activated cell, and a DL BWP of a deactivated </w:t>
                  </w:r>
                  <w:r>
                    <w:rPr>
                      <w:lang w:val="en-US"/>
                    </w:rPr>
                    <w:lastRenderedPageBreak/>
                    <w:t xml:space="preserve">cell is the </w:t>
                  </w:r>
                  <w:r>
                    <w:t xml:space="preserve">DL BWP with </w:t>
                  </w:r>
                  <w:r>
                    <w:rPr>
                      <w:lang w:val="en-US"/>
                    </w:rPr>
                    <w:t>index provided by</w:t>
                  </w:r>
                  <w:r>
                    <w:t xml:space="preserve"> </w:t>
                  </w:r>
                  <w:r>
                    <w:rPr>
                      <w:i/>
                    </w:rPr>
                    <w:t>firstActiveDownlinkBWP-Id</w:t>
                  </w:r>
                  <w:r>
                    <w:rPr>
                      <w:lang w:val="en-US"/>
                    </w:rPr>
                    <w:t xml:space="preserve"> for the deactivated cell, </w:t>
                  </w:r>
                </w:p>
                <w:p w14:paraId="5441DBE1" w14:textId="77777777" w:rsidR="001B078E" w:rsidRDefault="00C14668">
                  <w:pPr>
                    <w:pStyle w:val="B1"/>
                    <w:spacing w:line="240" w:lineRule="atLeast"/>
                    <w:ind w:left="0" w:firstLine="0"/>
                    <w:jc w:val="both"/>
                    <w:rPr>
                      <w:lang w:val="en-US"/>
                    </w:rPr>
                  </w:pPr>
                  <w:r>
                    <w:rPr>
                      <w:lang w:eastAsia="ko-KR"/>
                    </w:rPr>
                    <w:t xml:space="preserve">the UE is </w:t>
                  </w:r>
                  <w:r>
                    <w:rPr>
                      <w:lang w:val="en-US" w:eastAsia="ko-KR"/>
                    </w:rPr>
                    <w:t>not required</w:t>
                  </w:r>
                  <w:r>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t xml:space="preserve"> non-overlapped CCEs per slot </w:t>
                  </w:r>
                  <w:r>
                    <w:rPr>
                      <w:lang w:val="en-US"/>
                    </w:rPr>
                    <w:t>on the active DL BWP(s) of</w:t>
                  </w:r>
                  <w:r>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 xml:space="preserve">if a UE is configured with downlink cells for which the UE is provided both </w:t>
                  </w:r>
                  <w:r>
                    <w:rPr>
                      <w:i/>
                    </w:rPr>
                    <w:t>monitoringCapabilityConfig-r16</w:t>
                  </w:r>
                  <w:r>
                    <w:t xml:space="preserve"> = </w:t>
                  </w:r>
                  <w:r>
                    <w:rPr>
                      <w:i/>
                    </w:rPr>
                    <w:t>r15monitoringcapability</w:t>
                  </w:r>
                  <w:r>
                    <w:rPr>
                      <w:iCs/>
                    </w:rPr>
                    <w:t xml:space="preserve"> and </w:t>
                  </w:r>
                  <w:r>
                    <w:rPr>
                      <w:i/>
                    </w:rPr>
                    <w:t>monitoringCapabilityConfig-r16</w:t>
                  </w:r>
                  <w:r>
                    <w:t xml:space="preserve"> = </w:t>
                  </w:r>
                  <w:r>
                    <w:rPr>
                      <w:i/>
                    </w:rPr>
                    <w:t>r16monitoringcapability</w:t>
                  </w:r>
                  <w:r>
                    <w:t>.</w:t>
                  </w:r>
                </w:p>
                <w:p w14:paraId="7D9D1F26" w14:textId="77777777" w:rsidR="001B078E" w:rsidRDefault="00C14668">
                  <w:pPr>
                    <w:spacing w:line="240" w:lineRule="atLeast"/>
                    <w:jc w:val="center"/>
                  </w:pPr>
                  <w:r>
                    <w:t>&lt;&lt; omitted &gt;&gt;</w:t>
                  </w:r>
                </w:p>
                <w:p w14:paraId="0FC101E6" w14:textId="77777777" w:rsidR="001B078E" w:rsidRDefault="00C14668">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r>
                    <w:rPr>
                      <w:i/>
                    </w:rPr>
                    <w:t>monitoringCapabilityConfig</w:t>
                  </w:r>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xml:space="preserve">, and with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Pr>
                      <w:iCs/>
                    </w:rPr>
                    <w:t xml:space="preserve"> 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rsidRPr="00A272C8">
                    <w:t xml:space="preserve">, </w:t>
                  </w:r>
                  <w:r>
                    <w:t xml:space="preserve">a DL BWP of an activated cell is the active DL BWP of the activated cell, and a DL BWP of a deactivated cell is the DL BWP with index provided by </w:t>
                  </w:r>
                  <w:r>
                    <w:rPr>
                      <w:i/>
                    </w:rPr>
                    <w:t>firstActiveDownlinkBWP-Id</w:t>
                  </w:r>
                  <w:r>
                    <w:t xml:space="preserve"> for the deactivated cell, </w:t>
                  </w:r>
                  <w:r>
                    <w:rPr>
                      <w:iCs/>
                    </w:rPr>
                    <w:t xml:space="preserve">the UE is not required to monitor more than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t xml:space="preserve">PDCCH candidates 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7A72893A" w14:textId="77777777" w:rsidR="001B078E" w:rsidRDefault="00C14668">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17076A83" w14:textId="77777777" w:rsidR="001B078E" w:rsidRDefault="00C14668">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128DE18F" w14:textId="77777777" w:rsidR="001B078E" w:rsidRDefault="00C14668">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t xml:space="preserve"> </w:t>
                  </w:r>
                  <w:r>
                    <w:rPr>
                      <w:lang w:eastAsia="ko-KR"/>
                    </w:rPr>
                    <w:t xml:space="preserve">associated PDCCH candidates monitored in the </w:t>
                  </w:r>
                  <w:r>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is provided both </w:t>
                  </w:r>
                  <w:r>
                    <w:rPr>
                      <w:i/>
                    </w:rPr>
                    <w:t>monitoringCapabilityConfig</w:t>
                  </w:r>
                  <w:r>
                    <w:t xml:space="preserve"> = </w:t>
                  </w:r>
                  <w:r>
                    <w:rPr>
                      <w:i/>
                    </w:rPr>
                    <w:t>r15monitoringcapability</w:t>
                  </w:r>
                  <w:r>
                    <w:rPr>
                      <w:iCs/>
                    </w:rPr>
                    <w:t xml:space="preserve"> </w:t>
                  </w:r>
                  <w:r>
                    <w:rPr>
                      <w:iCs/>
                      <w:lang w:val="en-US"/>
                    </w:rPr>
                    <w:t xml:space="preserve">and </w:t>
                  </w:r>
                  <w:r>
                    <w:rPr>
                      <w:i/>
                    </w:rPr>
                    <w:t>monitoringCapabilityConfig</w:t>
                  </w:r>
                  <w:r>
                    <w:t xml:space="preserve"> = </w:t>
                  </w:r>
                  <w:r>
                    <w:rPr>
                      <w:i/>
                    </w:rPr>
                    <w:lastRenderedPageBreak/>
                    <w:t>r1</w:t>
                  </w:r>
                  <w:r>
                    <w:rPr>
                      <w:i/>
                      <w:lang w:val="en-US"/>
                    </w:rPr>
                    <w:t>6</w:t>
                  </w:r>
                  <w:r>
                    <w:rPr>
                      <w:i/>
                    </w:rPr>
                    <w:t>monitoringcapability</w:t>
                  </w:r>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382ADEEA" w14:textId="77777777" w:rsidR="001B078E" w:rsidRDefault="00C14668">
            <w:pPr>
              <w:spacing w:before="120" w:line="240" w:lineRule="auto"/>
              <w:ind w:firstLineChars="100" w:firstLine="220"/>
              <w:rPr>
                <w:rFonts w:eastAsia="Batang"/>
                <w:lang w:eastAsia="ko-KR"/>
              </w:rPr>
            </w:pPr>
            <w:r>
              <w:rPr>
                <w:rFonts w:eastAsia="Batang"/>
                <w:lang w:eastAsia="ko-KR"/>
              </w:rPr>
              <w:lastRenderedPageBreak/>
              <w:t>These operation can be reused (or with simple modification) for 480 kHz and 960 kHz when multi-slot PDCCH monitoring is applied and X (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5FB69351" w14:textId="77777777" w:rsidR="001B078E" w:rsidRDefault="00C14668">
            <w:pPr>
              <w:spacing w:before="120" w:line="240" w:lineRule="auto"/>
              <w:ind w:firstLineChars="100" w:firstLine="220"/>
              <w:rPr>
                <w:rFonts w:eastAsia="Batang"/>
                <w:b/>
                <w:lang w:eastAsia="ko-KR"/>
              </w:rPr>
            </w:pPr>
            <w:r>
              <w:rPr>
                <w:rFonts w:eastAsia="Batang"/>
                <w:b/>
                <w:lang w:eastAsia="ko-KR"/>
              </w:rPr>
              <w:t xml:space="preserve">Proposal #9: 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Pr>
                <w:rFonts w:eastAsia="Batang"/>
                <w:b/>
                <w:lang w:eastAsia="ko-KR"/>
              </w:rPr>
              <w:t>.</w:t>
            </w:r>
          </w:p>
          <w:p w14:paraId="7A3E823C" w14:textId="77777777" w:rsidR="001B078E" w:rsidRDefault="001B078E">
            <w:pPr>
              <w:spacing w:before="120"/>
              <w:rPr>
                <w:rFonts w:eastAsia="Batang"/>
                <w:b/>
                <w:lang w:eastAsia="ko-KR"/>
              </w:rPr>
            </w:pPr>
          </w:p>
        </w:tc>
      </w:tr>
    </w:tbl>
    <w:p w14:paraId="5198EEAE" w14:textId="77777777" w:rsidR="001B078E" w:rsidRDefault="001B078E">
      <w:pPr>
        <w:rPr>
          <w:lang w:eastAsia="zh-CN"/>
        </w:rPr>
      </w:pPr>
    </w:p>
    <w:p w14:paraId="730961C6" w14:textId="77777777" w:rsidR="001B078E" w:rsidRDefault="00C14668">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1B078E" w14:paraId="13B70B6B" w14:textId="77777777">
        <w:tc>
          <w:tcPr>
            <w:tcW w:w="14583" w:type="dxa"/>
          </w:tcPr>
          <w:p w14:paraId="49F8DD98" w14:textId="77777777" w:rsidR="001B078E" w:rsidRDefault="00C14668">
            <w:pPr>
              <w:tabs>
                <w:tab w:val="left" w:pos="360"/>
              </w:tabs>
              <w:jc w:val="both"/>
              <w:rPr>
                <w:rFonts w:eastAsia="Batang"/>
              </w:rPr>
            </w:pPr>
            <w:r>
              <w:rPr>
                <w:rFonts w:eastAsia="Batang"/>
              </w:rPr>
              <w:t xml:space="preserve">For cross carrier scheduling the following issues should be studied: </w:t>
            </w:r>
          </w:p>
          <w:p w14:paraId="6B59E303" w14:textId="77777777" w:rsidR="001B078E" w:rsidRDefault="001B078E">
            <w:pPr>
              <w:tabs>
                <w:tab w:val="left" w:pos="360"/>
              </w:tabs>
              <w:jc w:val="both"/>
              <w:rPr>
                <w:rFonts w:eastAsia="Batang"/>
              </w:rPr>
            </w:pPr>
          </w:p>
          <w:p w14:paraId="7266DF46" w14:textId="77777777" w:rsidR="001B078E" w:rsidRDefault="00C14668">
            <w:pPr>
              <w:pStyle w:val="ListParagraph"/>
              <w:numPr>
                <w:ilvl w:val="0"/>
                <w:numId w:val="77"/>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6F9083ED" w14:textId="77777777" w:rsidR="001B078E" w:rsidRDefault="00C14668">
            <w:pPr>
              <w:pStyle w:val="ListParagraph"/>
              <w:numPr>
                <w:ilvl w:val="0"/>
                <w:numId w:val="77"/>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162212E9" w14:textId="77777777" w:rsidR="001B078E" w:rsidRDefault="00C14668">
            <w:pPr>
              <w:pStyle w:val="ListParagraph"/>
              <w:numPr>
                <w:ilvl w:val="0"/>
                <w:numId w:val="77"/>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343C3934" w14:textId="77777777" w:rsidR="001B078E" w:rsidRDefault="001B078E">
            <w:pPr>
              <w:tabs>
                <w:tab w:val="left" w:pos="360"/>
              </w:tabs>
              <w:jc w:val="both"/>
              <w:rPr>
                <w:rFonts w:eastAsia="Batang"/>
              </w:rPr>
            </w:pPr>
          </w:p>
          <w:p w14:paraId="056B6173" w14:textId="77777777" w:rsidR="001B078E" w:rsidRDefault="00C14668">
            <w:pPr>
              <w:jc w:val="both"/>
              <w:rPr>
                <w:i/>
                <w:iCs/>
              </w:rPr>
            </w:pPr>
            <w:r>
              <w:rPr>
                <w:b/>
                <w:bCs/>
                <w:i/>
                <w:iCs/>
              </w:rPr>
              <w:t>Proposal 11</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03863F4A" w14:textId="77777777" w:rsidR="001B078E" w:rsidRDefault="001B078E">
            <w:pPr>
              <w:jc w:val="both"/>
              <w:rPr>
                <w:i/>
                <w:iCs/>
              </w:rPr>
            </w:pPr>
          </w:p>
          <w:p w14:paraId="5036AA70" w14:textId="77777777" w:rsidR="001B078E" w:rsidRDefault="00C14668">
            <w:pPr>
              <w:jc w:val="both"/>
              <w:rPr>
                <w:i/>
                <w:iCs/>
              </w:rPr>
            </w:pPr>
            <w:r>
              <w:rPr>
                <w:b/>
                <w:bCs/>
                <w:i/>
                <w:iCs/>
              </w:rPr>
              <w:t>Proposal 12:</w:t>
            </w:r>
            <w:r>
              <w:rPr>
                <w:i/>
                <w:iCs/>
              </w:rPr>
              <w:t xml:space="preserve"> RAN1 should study the effect of a large differential between the SCSs of the carriers involved in the cross-carrier scheduling procedure.</w:t>
            </w:r>
          </w:p>
          <w:p w14:paraId="5C355923" w14:textId="77777777" w:rsidR="001B078E" w:rsidRDefault="001B078E">
            <w:pPr>
              <w:jc w:val="both"/>
              <w:rPr>
                <w:i/>
                <w:iCs/>
              </w:rPr>
            </w:pPr>
          </w:p>
          <w:p w14:paraId="05A97460" w14:textId="77777777" w:rsidR="001B078E" w:rsidRDefault="00C14668">
            <w:pPr>
              <w:jc w:val="both"/>
              <w:rPr>
                <w:i/>
                <w:iCs/>
              </w:rPr>
            </w:pPr>
            <w:r>
              <w:rPr>
                <w:b/>
                <w:bCs/>
                <w:i/>
                <w:iCs/>
              </w:rPr>
              <w:t>Proposal 13:</w:t>
            </w:r>
            <w:r>
              <w:rPr>
                <w:i/>
                <w:iCs/>
              </w:rPr>
              <w:t xml:space="preserve"> for cross-carrier scheduling, the max number of CCs that can be scheduled from a single CC is reported as UE capability.</w:t>
            </w:r>
          </w:p>
          <w:p w14:paraId="50E2467D" w14:textId="77777777" w:rsidR="001B078E" w:rsidRDefault="001B078E">
            <w:pPr>
              <w:jc w:val="both"/>
              <w:rPr>
                <w:i/>
                <w:iCs/>
              </w:rPr>
            </w:pPr>
          </w:p>
        </w:tc>
      </w:tr>
    </w:tbl>
    <w:p w14:paraId="703DD1D3" w14:textId="77777777" w:rsidR="001B078E" w:rsidRDefault="001B078E">
      <w:pPr>
        <w:rPr>
          <w:lang w:eastAsia="zh-CN"/>
        </w:rPr>
      </w:pPr>
    </w:p>
    <w:p w14:paraId="0EA77036" w14:textId="77777777" w:rsidR="001B078E" w:rsidRDefault="00C14668">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1B078E" w14:paraId="07A3D719" w14:textId="77777777">
        <w:tc>
          <w:tcPr>
            <w:tcW w:w="14583" w:type="dxa"/>
          </w:tcPr>
          <w:p w14:paraId="4888721A" w14:textId="77777777" w:rsidR="001B078E" w:rsidRDefault="00C14668">
            <w:pPr>
              <w:rPr>
                <w:b/>
                <w:bCs/>
                <w:u w:val="single"/>
              </w:rPr>
            </w:pPr>
            <w:r>
              <w:rPr>
                <w:b/>
                <w:bCs/>
                <w:u w:val="single"/>
              </w:rPr>
              <w:t>Issue 1: Complexity of multi-carrier PDCCH BD/CCE calculation and overbooking</w:t>
            </w:r>
          </w:p>
          <w:p w14:paraId="358E28E9" w14:textId="77777777" w:rsidR="001B078E" w:rsidRDefault="00C14668">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29C447D7" w14:textId="77777777" w:rsidR="001B078E" w:rsidRDefault="00C14668">
            <w:pPr>
              <w:ind w:left="288"/>
              <w:rPr>
                <w:lang w:val="en-GB"/>
              </w:rPr>
            </w:pPr>
            <w:r>
              <w:rPr>
                <w:lang w:val="en-GB"/>
              </w:rPr>
              <w:t xml:space="preserve">However, a concern raised in RAN1 #106-e was whether the same rule in Rel-16 is really applicable to Alt 2 </w:t>
            </w:r>
            <w:r>
              <w:rPr>
                <w:lang w:val="en-GB"/>
              </w:rPr>
              <w:fldChar w:fldCharType="begin"/>
            </w:r>
            <w:r>
              <w:rPr>
                <w:lang w:val="en-GB"/>
              </w:rPr>
              <w:instrText xml:space="preserve"> REF _Ref83583214 \r \h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 MERGEFORMAT </w:instrText>
            </w:r>
            <w:r>
              <w:rPr>
                <w:lang w:val="en-GB"/>
              </w:rPr>
            </w:r>
            <w:r>
              <w:rPr>
                <w:lang w:val="en-GB"/>
              </w:rPr>
              <w:fldChar w:fldCharType="separate"/>
            </w:r>
            <w:r>
              <w:t>Proposal 5</w:t>
            </w:r>
            <w:r>
              <w:rPr>
                <w:lang w:val="en-GB"/>
              </w:rPr>
              <w:fldChar w:fldCharType="end"/>
            </w:r>
            <w:r>
              <w:rPr>
                <w:lang w:val="en-GB"/>
              </w:rPr>
              <w:t>, if the value of Y is no larger than one slot, the existing Rel-16 rule can be directly used.</w:t>
            </w:r>
          </w:p>
          <w:p w14:paraId="6A04CABC" w14:textId="77777777" w:rsidR="001B078E" w:rsidRDefault="00C14668">
            <w:pPr>
              <w:pStyle w:val="Caption"/>
              <w:jc w:val="left"/>
              <w:rPr>
                <w:lang w:val="en-GB"/>
              </w:rPr>
            </w:pPr>
            <w:bookmarkStart w:id="146" w:name="_Toc83587366"/>
            <w:bookmarkStart w:id="147" w:name="_Toc83632392"/>
            <w:bookmarkStart w:id="148" w:name="_Toc79147724"/>
            <w:bookmarkStart w:id="149" w:name="_Toc79099663"/>
            <w:bookmarkStart w:id="150" w:name="_Toc83573336"/>
            <w:bookmarkStart w:id="151" w:name="_Toc78736007"/>
            <w:bookmarkStart w:id="152" w:name="O_3"/>
            <w:r>
              <w:t xml:space="preserve">Observation </w:t>
            </w:r>
            <w:fldSimple w:instr=" SEQ Observation \* ARABIC ">
              <w:r>
                <w:t>3</w:t>
              </w:r>
            </w:fldSimple>
            <w:r>
              <w:t xml:space="preserve">: For multi-slot PDCCH monitoring capability Alt 2, at least when Y </w:t>
            </w:r>
            <w:r>
              <w:rPr>
                <w:rFonts w:hint="eastAsia"/>
              </w:rPr>
              <w:t>≤</w:t>
            </w:r>
            <w:r>
              <w:t xml:space="preserve"> 1 slot, the existing rules for Rel-16 per-span PDCCH monitoring can directly be applied to determine multi-carrier PDCCH monitoring capability.</w:t>
            </w:r>
            <w:bookmarkEnd w:id="146"/>
            <w:bookmarkEnd w:id="147"/>
            <w:bookmarkEnd w:id="148"/>
            <w:bookmarkEnd w:id="149"/>
            <w:bookmarkEnd w:id="150"/>
            <w:bookmarkEnd w:id="151"/>
          </w:p>
          <w:bookmarkEnd w:id="152"/>
          <w:p w14:paraId="54E28103" w14:textId="77777777" w:rsidR="001B078E" w:rsidRDefault="00C14668">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107C2D74" w14:textId="77777777" w:rsidR="001B078E" w:rsidRDefault="00C14668">
            <w:pPr>
              <w:pStyle w:val="Caption"/>
              <w:jc w:val="left"/>
            </w:pPr>
            <w:bookmarkStart w:id="153" w:name="_Toc79099664"/>
            <w:bookmarkStart w:id="154" w:name="_Toc79147725"/>
            <w:bookmarkStart w:id="155" w:name="_Toc83573337"/>
            <w:bookmarkStart w:id="156" w:name="_Toc83587367"/>
            <w:bookmarkStart w:id="157" w:name="_Toc78736008"/>
            <w:bookmarkStart w:id="158" w:name="_Toc83632393"/>
            <w:bookmarkStart w:id="159" w:name="O_4"/>
            <w:r>
              <w:t xml:space="preserve">Observation </w:t>
            </w:r>
            <w:fldSimple w:instr=" SEQ Observation \* ARABIC ">
              <w:r>
                <w:t>4</w:t>
              </w:r>
            </w:fldSimple>
            <w:r>
              <w:t>: For multi-slot PDCCH monitoring capability Alt 2, the existing rules for Rel-16 per-span PDCCH monitoring can directly be applied for PDCCH overbooking and dropping.</w:t>
            </w:r>
            <w:bookmarkEnd w:id="153"/>
            <w:bookmarkEnd w:id="154"/>
            <w:bookmarkEnd w:id="155"/>
            <w:bookmarkEnd w:id="156"/>
            <w:bookmarkEnd w:id="157"/>
            <w:bookmarkEnd w:id="158"/>
          </w:p>
          <w:bookmarkEnd w:id="159"/>
          <w:p w14:paraId="06E87B0F" w14:textId="77777777" w:rsidR="001B078E" w:rsidRDefault="00C14668">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1FC59F9B" w14:textId="77777777" w:rsidR="001B078E" w:rsidRDefault="00C14668">
            <w:pPr>
              <w:pStyle w:val="Caption"/>
              <w:spacing w:after="0"/>
              <w:jc w:val="left"/>
              <w:rPr>
                <w:lang w:val="en-GB"/>
              </w:rPr>
            </w:pPr>
            <w:bookmarkStart w:id="160" w:name="_Toc68262098"/>
            <w:bookmarkStart w:id="161" w:name="_Toc68262118"/>
            <w:bookmarkStart w:id="162" w:name="_Toc68262158"/>
            <w:bookmarkStart w:id="163" w:name="_Toc68262204"/>
            <w:bookmarkStart w:id="164" w:name="_Toc68262217"/>
            <w:bookmarkStart w:id="165" w:name="_Toc68262238"/>
            <w:bookmarkStart w:id="166" w:name="_Toc68261801"/>
            <w:bookmarkStart w:id="167" w:name="_Toc68262271"/>
            <w:bookmarkStart w:id="168" w:name="_Toc68608208"/>
            <w:bookmarkStart w:id="169" w:name="_Toc68262409"/>
            <w:bookmarkStart w:id="170" w:name="_Toc68552636"/>
            <w:bookmarkStart w:id="171" w:name="_Toc83587363"/>
            <w:bookmarkStart w:id="172" w:name="_Toc79099660"/>
            <w:bookmarkStart w:id="173" w:name="_Toc83632389"/>
            <w:bookmarkStart w:id="174" w:name="_Toc68530839"/>
            <w:bookmarkStart w:id="175" w:name="_Toc68608258"/>
            <w:bookmarkStart w:id="176" w:name="_Toc79147721"/>
            <w:bookmarkStart w:id="177" w:name="_Toc68608270"/>
            <w:bookmarkStart w:id="178" w:name="_Toc78736004"/>
            <w:bookmarkStart w:id="179" w:name="_Toc83573333"/>
            <w:bookmarkStart w:id="180" w:name="_Toc68530790"/>
            <w:bookmarkStart w:id="181" w:name="_Toc68528599"/>
            <w:bookmarkStart w:id="182" w:name="P_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w:t>
            </w:r>
            <w:r>
              <w:rPr>
                <w:rFonts w:ascii="Cambria Math" w:hAnsi="Cambria Math"/>
                <w:i/>
                <w:iCs/>
                <w:lang w:val="en-GB"/>
              </w:rPr>
              <w:t>k</w:t>
            </w:r>
            <w:bookmarkEnd w:id="160"/>
            <w:bookmarkEnd w:id="161"/>
            <w:bookmarkEnd w:id="162"/>
            <w:bookmarkEnd w:id="163"/>
            <w:bookmarkEnd w:id="164"/>
            <w:bookmarkEnd w:id="165"/>
            <w:bookmarkEnd w:id="166"/>
            <w:bookmarkEnd w:id="167"/>
            <w:r>
              <w:rPr>
                <w:lang w:val="en-GB"/>
              </w:rPr>
              <w:t>.</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7B88B6C6" w14:textId="77777777" w:rsidR="001B078E" w:rsidRDefault="00C14668">
            <w:pPr>
              <w:pStyle w:val="ListParagraph"/>
              <w:numPr>
                <w:ilvl w:val="0"/>
                <w:numId w:val="78"/>
              </w:numPr>
              <w:snapToGrid/>
              <w:spacing w:line="240" w:lineRule="auto"/>
              <w:rPr>
                <w:lang w:val="en-GB"/>
              </w:rPr>
            </w:pPr>
            <w:r>
              <w:rPr>
                <w:b/>
                <w:bCs/>
                <w:lang w:val="en-GB"/>
              </w:rPr>
              <w:t xml:space="preserve">FFS: value of </w:t>
            </w:r>
            <w:r>
              <w:rPr>
                <w:b/>
                <w:bCs/>
                <w:i/>
                <w:iCs/>
                <w:lang w:val="en-GB"/>
              </w:rPr>
              <w:t xml:space="preserve">k </w:t>
            </w:r>
            <w:r>
              <w:rPr>
                <w:b/>
                <w:bCs/>
                <w:lang w:val="en-GB"/>
              </w:rPr>
              <w:t xml:space="preserve">(e.g., </w:t>
            </w:r>
            <w:r>
              <w:rPr>
                <w:b/>
                <w:bCs/>
                <w:i/>
                <w:iCs/>
                <w:lang w:val="en-GB"/>
              </w:rPr>
              <w:t>k</w:t>
            </w:r>
            <w:r>
              <w:rPr>
                <w:b/>
                <w:bCs/>
                <w:lang w:val="en-GB"/>
              </w:rPr>
              <w:t xml:space="preserve"> = 3)</w:t>
            </w:r>
          </w:p>
          <w:bookmarkEnd w:id="182"/>
          <w:p w14:paraId="46D8D658" w14:textId="77777777" w:rsidR="001B078E" w:rsidRDefault="001B078E">
            <w:pPr>
              <w:pStyle w:val="Caption"/>
              <w:jc w:val="left"/>
              <w:rPr>
                <w:lang w:val="en-GB"/>
              </w:rPr>
            </w:pPr>
          </w:p>
        </w:tc>
      </w:tr>
    </w:tbl>
    <w:p w14:paraId="337F877D" w14:textId="77777777" w:rsidR="001B078E" w:rsidRDefault="001B078E">
      <w:pPr>
        <w:rPr>
          <w:lang w:eastAsia="zh-CN"/>
        </w:rPr>
      </w:pPr>
    </w:p>
    <w:p w14:paraId="3E7DA319" w14:textId="77777777" w:rsidR="001B078E" w:rsidRDefault="00C14668">
      <w:pPr>
        <w:pStyle w:val="Heading2"/>
      </w:pPr>
      <w:r>
        <w:t>Topic E: Other</w:t>
      </w:r>
    </w:p>
    <w:p w14:paraId="74E6C401" w14:textId="77777777" w:rsidR="001B078E" w:rsidRDefault="001B078E">
      <w:pPr>
        <w:rPr>
          <w:lang w:eastAsia="zh-CN"/>
        </w:rPr>
      </w:pPr>
    </w:p>
    <w:p w14:paraId="53FA56F8" w14:textId="77777777" w:rsidR="001B078E" w:rsidRDefault="001B078E">
      <w:pPr>
        <w:rPr>
          <w:lang w:eastAsia="zh-CN"/>
        </w:rPr>
      </w:pPr>
    </w:p>
    <w:p w14:paraId="45E744A1" w14:textId="77777777" w:rsidR="001B078E" w:rsidRDefault="001B078E">
      <w:pPr>
        <w:rPr>
          <w:lang w:val="en-GB" w:eastAsia="zh-CN"/>
        </w:rPr>
      </w:pPr>
    </w:p>
    <w:p w14:paraId="5440BAD7" w14:textId="77777777" w:rsidR="001B078E" w:rsidRDefault="00C14668">
      <w:pPr>
        <w:pStyle w:val="Heading1"/>
      </w:pPr>
      <w:r>
        <w:t>List of submitted TDocs</w:t>
      </w:r>
    </w:p>
    <w:p w14:paraId="524CA897" w14:textId="77777777" w:rsidR="001B078E" w:rsidRDefault="00C14668">
      <w:pPr>
        <w:rPr>
          <w:lang w:val="en-GB" w:eastAsia="zh-CN"/>
        </w:rPr>
      </w:pPr>
      <w:r>
        <w:rPr>
          <w:lang w:val="en-GB" w:eastAsia="zh-CN"/>
        </w:rPr>
        <w:t>The following TDocs have been used to compile above summary:</w:t>
      </w:r>
    </w:p>
    <w:p w14:paraId="61EC8491" w14:textId="77777777" w:rsidR="001B078E" w:rsidRDefault="00C14668">
      <w:pPr>
        <w:rPr>
          <w:b/>
          <w:bCs/>
          <w:lang w:val="en-GB"/>
        </w:rPr>
      </w:pPr>
      <w:r>
        <w:rPr>
          <w:b/>
          <w:bCs/>
          <w:lang w:val="en-GB"/>
        </w:rPr>
        <w:t>R1-2108768</w:t>
      </w:r>
      <w:r>
        <w:rPr>
          <w:b/>
          <w:bCs/>
          <w:lang w:val="en-GB"/>
        </w:rPr>
        <w:tab/>
        <w:t>Enhancement on PDCCH monitoring</w:t>
      </w:r>
      <w:r>
        <w:rPr>
          <w:b/>
          <w:bCs/>
          <w:lang w:val="en-GB"/>
        </w:rPr>
        <w:tab/>
        <w:t>Huawei, HiSilicon</w:t>
      </w:r>
    </w:p>
    <w:p w14:paraId="49A6951A" w14:textId="77777777" w:rsidR="001B078E" w:rsidRDefault="00C14668">
      <w:pPr>
        <w:rPr>
          <w:b/>
          <w:bCs/>
          <w:lang w:val="en-GB"/>
        </w:rPr>
      </w:pPr>
      <w:r>
        <w:rPr>
          <w:b/>
          <w:bCs/>
          <w:lang w:val="en-GB"/>
        </w:rPr>
        <w:t>R1-2108783</w:t>
      </w:r>
      <w:r>
        <w:rPr>
          <w:b/>
          <w:bCs/>
          <w:lang w:val="en-GB"/>
        </w:rPr>
        <w:tab/>
        <w:t>PDCCH monitoring enhancements</w:t>
      </w:r>
      <w:r>
        <w:rPr>
          <w:b/>
          <w:bCs/>
          <w:lang w:val="en-GB"/>
        </w:rPr>
        <w:tab/>
        <w:t>FUTUREWEI</w:t>
      </w:r>
    </w:p>
    <w:p w14:paraId="16B2EBE7" w14:textId="77777777" w:rsidR="001B078E" w:rsidRDefault="00C14668">
      <w:pPr>
        <w:rPr>
          <w:b/>
          <w:bCs/>
          <w:lang w:val="en-GB"/>
        </w:rPr>
      </w:pPr>
      <w:r>
        <w:rPr>
          <w:b/>
          <w:bCs/>
          <w:lang w:val="en-GB"/>
        </w:rPr>
        <w:t>R1-2108887</w:t>
      </w:r>
      <w:r>
        <w:rPr>
          <w:b/>
          <w:bCs/>
          <w:lang w:val="en-GB"/>
        </w:rPr>
        <w:tab/>
        <w:t>Discussion on PDCCH monitoring enhancements for above 52.6GHz</w:t>
      </w:r>
      <w:r>
        <w:rPr>
          <w:b/>
          <w:bCs/>
          <w:lang w:val="en-GB"/>
        </w:rPr>
        <w:tab/>
        <w:t>Transsion Holdings</w:t>
      </w:r>
    </w:p>
    <w:p w14:paraId="6910AE25" w14:textId="77777777" w:rsidR="001B078E" w:rsidRDefault="00C14668">
      <w:pPr>
        <w:rPr>
          <w:b/>
          <w:bCs/>
          <w:lang w:val="en-GB"/>
        </w:rPr>
      </w:pPr>
      <w:r>
        <w:rPr>
          <w:b/>
          <w:bCs/>
          <w:lang w:val="en-GB"/>
        </w:rPr>
        <w:t>R1-2108935</w:t>
      </w:r>
      <w:r>
        <w:rPr>
          <w:b/>
          <w:bCs/>
          <w:lang w:val="en-GB"/>
        </w:rPr>
        <w:tab/>
        <w:t>Discussion on the PDCCH monitoring enhancements for 52.6 to 71GHz</w:t>
      </w:r>
      <w:r>
        <w:rPr>
          <w:b/>
          <w:bCs/>
          <w:lang w:val="en-GB"/>
        </w:rPr>
        <w:tab/>
        <w:t>ZTE, Sanechips</w:t>
      </w:r>
    </w:p>
    <w:p w14:paraId="3FF5A83E" w14:textId="77777777" w:rsidR="001B078E" w:rsidRDefault="00C14668">
      <w:pPr>
        <w:rPr>
          <w:b/>
          <w:bCs/>
          <w:lang w:val="en-GB"/>
        </w:rPr>
      </w:pPr>
      <w:r>
        <w:rPr>
          <w:b/>
          <w:bCs/>
          <w:lang w:val="en-GB"/>
        </w:rPr>
        <w:t>R1-2108960</w:t>
      </w:r>
      <w:r>
        <w:rPr>
          <w:b/>
          <w:bCs/>
          <w:lang w:val="en-GB"/>
        </w:rPr>
        <w:tab/>
        <w:t>Discussions on PDCCH monitoring enhancements for NR operation from 52.6GHz to 71GHz</w:t>
      </w:r>
      <w:r>
        <w:rPr>
          <w:b/>
          <w:bCs/>
          <w:lang w:val="en-GB"/>
        </w:rPr>
        <w:tab/>
        <w:t>vivo</w:t>
      </w:r>
    </w:p>
    <w:p w14:paraId="4E443474" w14:textId="77777777" w:rsidR="001B078E" w:rsidRDefault="00C14668">
      <w:pPr>
        <w:rPr>
          <w:b/>
          <w:bCs/>
          <w:lang w:val="en-GB"/>
        </w:rPr>
      </w:pPr>
      <w:r>
        <w:rPr>
          <w:b/>
          <w:bCs/>
          <w:lang w:val="en-GB"/>
        </w:rPr>
        <w:t>R1-2109071</w:t>
      </w:r>
      <w:r>
        <w:rPr>
          <w:b/>
          <w:bCs/>
          <w:lang w:val="en-GB"/>
        </w:rPr>
        <w:tab/>
        <w:t>Discussion on PDCCH monitoring enhancement</w:t>
      </w:r>
      <w:r>
        <w:rPr>
          <w:b/>
          <w:bCs/>
          <w:lang w:val="en-GB"/>
        </w:rPr>
        <w:tab/>
        <w:t>OPPO</w:t>
      </w:r>
    </w:p>
    <w:p w14:paraId="299D2F7E" w14:textId="77777777" w:rsidR="001B078E" w:rsidRDefault="00C14668">
      <w:pPr>
        <w:rPr>
          <w:b/>
          <w:bCs/>
          <w:lang w:val="en-GB"/>
        </w:rPr>
      </w:pPr>
      <w:r>
        <w:rPr>
          <w:b/>
          <w:bCs/>
          <w:lang w:val="en-GB"/>
        </w:rPr>
        <w:t>R1-2109117</w:t>
      </w:r>
      <w:r>
        <w:rPr>
          <w:b/>
          <w:bCs/>
          <w:lang w:val="en-GB"/>
        </w:rPr>
        <w:tab/>
        <w:t>Discussion on PDCCH monitoring enhancements supporting NR from 52.6GHz to 71 GHz</w:t>
      </w:r>
      <w:r>
        <w:rPr>
          <w:b/>
          <w:bCs/>
          <w:lang w:val="en-GB"/>
        </w:rPr>
        <w:tab/>
        <w:t>NEC</w:t>
      </w:r>
    </w:p>
    <w:p w14:paraId="0E33B717" w14:textId="77777777" w:rsidR="001B078E" w:rsidRDefault="00C14668">
      <w:pPr>
        <w:rPr>
          <w:b/>
          <w:bCs/>
          <w:lang w:val="en-GB"/>
        </w:rPr>
      </w:pPr>
      <w:r>
        <w:rPr>
          <w:b/>
          <w:bCs/>
          <w:lang w:val="en-GB"/>
        </w:rPr>
        <w:t>R1-2109209</w:t>
      </w:r>
      <w:r>
        <w:rPr>
          <w:b/>
          <w:bCs/>
          <w:lang w:val="en-GB"/>
        </w:rPr>
        <w:tab/>
        <w:t>PDCCH monitoring enhancements for up to 71GHz operation</w:t>
      </w:r>
      <w:r>
        <w:rPr>
          <w:b/>
          <w:bCs/>
          <w:lang w:val="en-GB"/>
        </w:rPr>
        <w:tab/>
        <w:t>CATT</w:t>
      </w:r>
    </w:p>
    <w:p w14:paraId="71039750" w14:textId="77777777" w:rsidR="001B078E" w:rsidRDefault="00C14668">
      <w:pPr>
        <w:rPr>
          <w:b/>
          <w:bCs/>
          <w:lang w:val="en-GB"/>
        </w:rPr>
      </w:pPr>
      <w:r>
        <w:rPr>
          <w:b/>
          <w:bCs/>
          <w:lang w:val="en-GB"/>
        </w:rPr>
        <w:t>R1-2109402</w:t>
      </w:r>
      <w:r>
        <w:rPr>
          <w:b/>
          <w:bCs/>
          <w:lang w:val="en-GB"/>
        </w:rPr>
        <w:tab/>
        <w:t>PDCCH monitoring enhancement for NR 52.6-71GHz</w:t>
      </w:r>
      <w:r>
        <w:rPr>
          <w:b/>
          <w:bCs/>
          <w:lang w:val="en-GB"/>
        </w:rPr>
        <w:tab/>
        <w:t>Xiaomi</w:t>
      </w:r>
    </w:p>
    <w:p w14:paraId="31D0CD7A" w14:textId="77777777" w:rsidR="001B078E" w:rsidRDefault="00C14668">
      <w:pPr>
        <w:rPr>
          <w:b/>
          <w:bCs/>
          <w:lang w:val="en-GB"/>
        </w:rPr>
      </w:pPr>
      <w:r>
        <w:rPr>
          <w:b/>
          <w:bCs/>
          <w:lang w:val="en-GB"/>
        </w:rPr>
        <w:t>R1-2109434</w:t>
      </w:r>
      <w:r>
        <w:rPr>
          <w:b/>
          <w:bCs/>
          <w:lang w:val="en-GB"/>
        </w:rPr>
        <w:tab/>
        <w:t>PDCCH Monitoring Enhancements</w:t>
      </w:r>
      <w:r>
        <w:rPr>
          <w:b/>
          <w:bCs/>
          <w:lang w:val="en-GB"/>
        </w:rPr>
        <w:tab/>
        <w:t>Ericsson</w:t>
      </w:r>
    </w:p>
    <w:p w14:paraId="32678D13" w14:textId="77777777" w:rsidR="001B078E" w:rsidRDefault="00C14668">
      <w:pPr>
        <w:rPr>
          <w:b/>
          <w:bCs/>
          <w:lang w:val="en-GB"/>
        </w:rPr>
      </w:pPr>
      <w:r>
        <w:rPr>
          <w:b/>
          <w:bCs/>
          <w:lang w:val="en-GB"/>
        </w:rPr>
        <w:t>R1-2109443</w:t>
      </w:r>
      <w:r>
        <w:rPr>
          <w:b/>
          <w:bCs/>
          <w:lang w:val="en-GB"/>
        </w:rPr>
        <w:tab/>
        <w:t>PDCCH monitoring enhancements</w:t>
      </w:r>
      <w:r>
        <w:rPr>
          <w:b/>
          <w:bCs/>
          <w:lang w:val="en-GB"/>
        </w:rPr>
        <w:tab/>
        <w:t>Nokia, Nokia Shanghai Bell</w:t>
      </w:r>
    </w:p>
    <w:p w14:paraId="499BDDE1" w14:textId="77777777" w:rsidR="001B078E" w:rsidRDefault="00C14668">
      <w:pPr>
        <w:rPr>
          <w:b/>
          <w:bCs/>
          <w:lang w:val="en-GB"/>
        </w:rPr>
      </w:pPr>
      <w:r>
        <w:rPr>
          <w:b/>
          <w:bCs/>
          <w:lang w:val="en-GB"/>
        </w:rPr>
        <w:t>R1-2109477</w:t>
      </w:r>
      <w:r>
        <w:rPr>
          <w:b/>
          <w:bCs/>
          <w:lang w:val="en-GB"/>
        </w:rPr>
        <w:tab/>
        <w:t>PDCCH monitoring enhancements for NR from 52.6 GHz to 71 GHz</w:t>
      </w:r>
      <w:r>
        <w:rPr>
          <w:b/>
          <w:bCs/>
          <w:lang w:val="en-GB"/>
        </w:rPr>
        <w:tab/>
        <w:t>Samsung</w:t>
      </w:r>
    </w:p>
    <w:p w14:paraId="7B9BE19E" w14:textId="77777777" w:rsidR="001B078E" w:rsidRDefault="00C14668">
      <w:pPr>
        <w:rPr>
          <w:b/>
          <w:bCs/>
          <w:lang w:val="en-GB"/>
        </w:rPr>
      </w:pPr>
      <w:r>
        <w:rPr>
          <w:b/>
          <w:bCs/>
          <w:lang w:val="en-GB"/>
        </w:rPr>
        <w:t>R1-2109560</w:t>
      </w:r>
      <w:r>
        <w:rPr>
          <w:b/>
          <w:bCs/>
          <w:lang w:val="en-GB"/>
        </w:rPr>
        <w:tab/>
        <w:t>PDCCH monitoring enhancement for 52.6-71 GHz NR operation</w:t>
      </w:r>
      <w:r>
        <w:rPr>
          <w:b/>
          <w:bCs/>
          <w:lang w:val="en-GB"/>
        </w:rPr>
        <w:tab/>
        <w:t>MediaTek Inc.</w:t>
      </w:r>
    </w:p>
    <w:p w14:paraId="262B6548" w14:textId="77777777" w:rsidR="001B078E" w:rsidRDefault="00C14668">
      <w:pPr>
        <w:rPr>
          <w:b/>
          <w:bCs/>
          <w:lang w:val="en-GB"/>
        </w:rPr>
      </w:pPr>
      <w:r>
        <w:rPr>
          <w:b/>
          <w:bCs/>
          <w:lang w:val="en-GB"/>
        </w:rPr>
        <w:t>R1-2109599</w:t>
      </w:r>
      <w:r>
        <w:rPr>
          <w:b/>
          <w:bCs/>
          <w:lang w:val="en-GB"/>
        </w:rPr>
        <w:tab/>
        <w:t>Discussion on PDCCH monitoring enhancements for extending NR up to 71 GHz</w:t>
      </w:r>
      <w:r>
        <w:rPr>
          <w:b/>
          <w:bCs/>
          <w:lang w:val="en-GB"/>
        </w:rPr>
        <w:tab/>
        <w:t>Intel Corporation</w:t>
      </w:r>
    </w:p>
    <w:p w14:paraId="69D950CC" w14:textId="77777777" w:rsidR="001B078E" w:rsidRDefault="00C14668">
      <w:pPr>
        <w:rPr>
          <w:b/>
          <w:bCs/>
          <w:lang w:val="en-GB"/>
        </w:rPr>
      </w:pPr>
      <w:r>
        <w:rPr>
          <w:b/>
          <w:bCs/>
          <w:lang w:val="en-GB"/>
        </w:rPr>
        <w:t>R1-2109666</w:t>
      </w:r>
      <w:r>
        <w:rPr>
          <w:b/>
          <w:bCs/>
          <w:lang w:val="en-GB"/>
        </w:rPr>
        <w:tab/>
        <w:t>PDCCH monitoring enhancements for NR from 52.6 to 71 GHz</w:t>
      </w:r>
      <w:r>
        <w:rPr>
          <w:b/>
          <w:bCs/>
          <w:lang w:val="en-GB"/>
        </w:rPr>
        <w:tab/>
        <w:t>NTT DOCOMO, INC.</w:t>
      </w:r>
    </w:p>
    <w:p w14:paraId="50FD938D" w14:textId="77777777" w:rsidR="001B078E" w:rsidRDefault="00C14668">
      <w:pPr>
        <w:rPr>
          <w:b/>
          <w:bCs/>
          <w:lang w:val="en-GB"/>
        </w:rPr>
      </w:pPr>
      <w:r>
        <w:rPr>
          <w:b/>
          <w:bCs/>
          <w:lang w:val="en-GB"/>
        </w:rPr>
        <w:t>R1-2109778</w:t>
      </w:r>
      <w:r>
        <w:rPr>
          <w:b/>
          <w:bCs/>
          <w:lang w:val="en-GB"/>
        </w:rPr>
        <w:tab/>
        <w:t>PDCCH enhancement for NR from 52.6GHz to 71GHz</w:t>
      </w:r>
      <w:r>
        <w:rPr>
          <w:b/>
          <w:bCs/>
          <w:lang w:val="en-GB"/>
        </w:rPr>
        <w:tab/>
        <w:t>Sony</w:t>
      </w:r>
    </w:p>
    <w:p w14:paraId="2B126237" w14:textId="77777777" w:rsidR="001B078E" w:rsidRDefault="00C14668">
      <w:pPr>
        <w:rPr>
          <w:b/>
          <w:bCs/>
          <w:lang w:val="en-GB"/>
        </w:rPr>
      </w:pPr>
      <w:r>
        <w:rPr>
          <w:b/>
          <w:bCs/>
          <w:lang w:val="en-GB"/>
        </w:rPr>
        <w:t>R1-2109898</w:t>
      </w:r>
      <w:r>
        <w:rPr>
          <w:b/>
          <w:bCs/>
          <w:lang w:val="en-GB"/>
        </w:rPr>
        <w:tab/>
        <w:t>PDCCH monitoring enhancements for NR from 52.6 GHz to 71GHz</w:t>
      </w:r>
      <w:r>
        <w:rPr>
          <w:b/>
          <w:bCs/>
          <w:lang w:val="en-GB"/>
        </w:rPr>
        <w:tab/>
        <w:t>Lenovo, Motorola Mobility</w:t>
      </w:r>
    </w:p>
    <w:p w14:paraId="7B4E9139" w14:textId="77777777" w:rsidR="001B078E" w:rsidRDefault="00C14668">
      <w:pPr>
        <w:rPr>
          <w:b/>
          <w:bCs/>
          <w:lang w:val="en-GB"/>
        </w:rPr>
      </w:pPr>
      <w:r>
        <w:rPr>
          <w:b/>
          <w:bCs/>
          <w:lang w:val="en-GB"/>
        </w:rPr>
        <w:t>R1-2109904</w:t>
      </w:r>
      <w:r>
        <w:rPr>
          <w:b/>
          <w:bCs/>
          <w:lang w:val="en-GB"/>
        </w:rPr>
        <w:tab/>
        <w:t>Discussions on PDCCH monitoring enhancements</w:t>
      </w:r>
      <w:r>
        <w:rPr>
          <w:b/>
          <w:bCs/>
          <w:lang w:val="en-GB"/>
        </w:rPr>
        <w:tab/>
        <w:t>InterDigital, Inc.</w:t>
      </w:r>
    </w:p>
    <w:p w14:paraId="10262F39" w14:textId="77777777" w:rsidR="001B078E" w:rsidRDefault="00C14668">
      <w:pPr>
        <w:rPr>
          <w:b/>
          <w:bCs/>
          <w:lang w:val="en-GB"/>
        </w:rPr>
      </w:pPr>
      <w:r>
        <w:rPr>
          <w:b/>
          <w:bCs/>
          <w:lang w:val="en-GB"/>
        </w:rPr>
        <w:lastRenderedPageBreak/>
        <w:t>R1-2109962</w:t>
      </w:r>
      <w:r>
        <w:rPr>
          <w:b/>
          <w:bCs/>
          <w:lang w:val="en-GB"/>
        </w:rPr>
        <w:tab/>
        <w:t>PDCCH monitoring enhancements to support NR above 52.6 GHz</w:t>
      </w:r>
      <w:r>
        <w:rPr>
          <w:b/>
          <w:bCs/>
          <w:lang w:val="en-GB"/>
        </w:rPr>
        <w:tab/>
        <w:t>LG Electronics</w:t>
      </w:r>
    </w:p>
    <w:p w14:paraId="23EE4665" w14:textId="77777777" w:rsidR="001B078E" w:rsidRDefault="00C14668">
      <w:pPr>
        <w:rPr>
          <w:b/>
          <w:bCs/>
          <w:lang w:val="en-GB"/>
        </w:rPr>
      </w:pPr>
      <w:r>
        <w:rPr>
          <w:b/>
          <w:bCs/>
          <w:lang w:val="en-GB"/>
        </w:rPr>
        <w:t>R1-2109993</w:t>
      </w:r>
      <w:r>
        <w:rPr>
          <w:b/>
          <w:bCs/>
          <w:lang w:val="en-GB"/>
        </w:rPr>
        <w:tab/>
        <w:t>PDCCH monitoring enhancements</w:t>
      </w:r>
      <w:r>
        <w:rPr>
          <w:b/>
          <w:bCs/>
          <w:lang w:val="en-GB"/>
        </w:rPr>
        <w:tab/>
        <w:t>Sharp</w:t>
      </w:r>
    </w:p>
    <w:p w14:paraId="070F5C5F" w14:textId="77777777" w:rsidR="001B078E" w:rsidRDefault="00C14668">
      <w:pPr>
        <w:rPr>
          <w:b/>
          <w:bCs/>
          <w:lang w:val="en-GB"/>
        </w:rPr>
      </w:pPr>
      <w:r>
        <w:rPr>
          <w:b/>
          <w:bCs/>
          <w:lang w:val="en-GB"/>
        </w:rPr>
        <w:t>R1-2110022</w:t>
      </w:r>
      <w:r>
        <w:rPr>
          <w:b/>
          <w:bCs/>
          <w:lang w:val="en-GB"/>
        </w:rPr>
        <w:tab/>
        <w:t>PDCCH Enhancements for above 52.6 GHz</w:t>
      </w:r>
      <w:r>
        <w:rPr>
          <w:b/>
          <w:bCs/>
          <w:lang w:val="en-GB"/>
        </w:rPr>
        <w:tab/>
        <w:t>Apple</w:t>
      </w:r>
    </w:p>
    <w:p w14:paraId="73576D85" w14:textId="77777777" w:rsidR="001B078E" w:rsidRDefault="00C14668">
      <w:pPr>
        <w:rPr>
          <w:b/>
          <w:bCs/>
          <w:lang w:val="en-GB"/>
        </w:rPr>
      </w:pPr>
      <w:r>
        <w:rPr>
          <w:b/>
          <w:bCs/>
          <w:lang w:val="en-GB"/>
        </w:rPr>
        <w:t>R1-2110110</w:t>
      </w:r>
      <w:r>
        <w:rPr>
          <w:b/>
          <w:bCs/>
          <w:lang w:val="en-GB"/>
        </w:rPr>
        <w:tab/>
        <w:t>PDCCH Monitoring for NR from 52.6 GHz to 71 GHz</w:t>
      </w:r>
      <w:r>
        <w:rPr>
          <w:b/>
          <w:bCs/>
          <w:lang w:val="en-GB"/>
        </w:rPr>
        <w:tab/>
        <w:t>Convida Wireless</w:t>
      </w:r>
    </w:p>
    <w:p w14:paraId="7C116C51" w14:textId="77777777" w:rsidR="001B078E" w:rsidRDefault="00C14668">
      <w:pPr>
        <w:rPr>
          <w:b/>
          <w:bCs/>
          <w:lang w:val="en-GB"/>
        </w:rPr>
      </w:pPr>
      <w:r>
        <w:rPr>
          <w:b/>
          <w:bCs/>
          <w:lang w:val="en-GB"/>
        </w:rPr>
        <w:t>R1-2110173</w:t>
      </w:r>
      <w:r>
        <w:rPr>
          <w:b/>
          <w:bCs/>
          <w:lang w:val="en-GB"/>
        </w:rPr>
        <w:tab/>
        <w:t>PDCCH monitoring enhancements for NR in 52.6 to 71GHz band</w:t>
      </w:r>
      <w:r>
        <w:rPr>
          <w:b/>
          <w:bCs/>
          <w:lang w:val="en-GB"/>
        </w:rPr>
        <w:tab/>
        <w:t>Qualcomm Incorporated</w:t>
      </w:r>
    </w:p>
    <w:p w14:paraId="437559EF" w14:textId="77777777" w:rsidR="001B078E" w:rsidRDefault="00C14668">
      <w:pPr>
        <w:rPr>
          <w:b/>
          <w:bCs/>
          <w:lang w:val="en-GB"/>
        </w:rPr>
      </w:pPr>
      <w:r>
        <w:rPr>
          <w:b/>
          <w:bCs/>
          <w:lang w:val="en-GB"/>
        </w:rPr>
        <w:t>R1-2110248</w:t>
      </w:r>
      <w:r>
        <w:rPr>
          <w:b/>
          <w:bCs/>
          <w:lang w:val="en-GB"/>
        </w:rPr>
        <w:tab/>
        <w:t>PDCCH monitoring enhancements</w:t>
      </w:r>
      <w:r>
        <w:rPr>
          <w:b/>
          <w:bCs/>
          <w:lang w:val="en-GB"/>
        </w:rPr>
        <w:tab/>
        <w:t>Charter Communications</w:t>
      </w:r>
    </w:p>
    <w:p w14:paraId="0807FF11" w14:textId="77777777" w:rsidR="001B078E" w:rsidRDefault="00C14668">
      <w:pPr>
        <w:rPr>
          <w:b/>
          <w:bCs/>
          <w:lang w:val="en-GB"/>
        </w:rPr>
      </w:pPr>
      <w:r>
        <w:rPr>
          <w:b/>
          <w:bCs/>
          <w:lang w:val="en-GB"/>
        </w:rPr>
        <w:t>R1-2110252</w:t>
      </w:r>
      <w:r>
        <w:rPr>
          <w:b/>
          <w:bCs/>
          <w:lang w:val="en-GB"/>
        </w:rPr>
        <w:tab/>
        <w:t xml:space="preserve">PDCCH monitoring for NR operation from 52.6 to 71 GHz </w:t>
      </w:r>
      <w:r>
        <w:rPr>
          <w:b/>
          <w:bCs/>
          <w:lang w:val="en-GB"/>
        </w:rPr>
        <w:tab/>
        <w:t>Panasonic</w:t>
      </w:r>
    </w:p>
    <w:sectPr w:rsidR="001B078E">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EC915E" w14:textId="77777777" w:rsidR="00067D6F" w:rsidRDefault="00067D6F" w:rsidP="00342075">
      <w:pPr>
        <w:spacing w:after="0" w:line="240" w:lineRule="auto"/>
      </w:pPr>
      <w:r>
        <w:separator/>
      </w:r>
    </w:p>
  </w:endnote>
  <w:endnote w:type="continuationSeparator" w:id="0">
    <w:p w14:paraId="3FCF7327" w14:textId="77777777" w:rsidR="00067D6F" w:rsidRDefault="00067D6F" w:rsidP="003420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MS PGothic">
    <w:panose1 w:val="020B0600070205080204"/>
    <w:charset w:val="80"/>
    <w:family w:val="swiss"/>
    <w:pitch w:val="variable"/>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221706" w14:textId="77777777" w:rsidR="00067D6F" w:rsidRDefault="00067D6F" w:rsidP="00342075">
      <w:pPr>
        <w:spacing w:after="0" w:line="240" w:lineRule="auto"/>
      </w:pPr>
      <w:r>
        <w:separator/>
      </w:r>
    </w:p>
  </w:footnote>
  <w:footnote w:type="continuationSeparator" w:id="0">
    <w:p w14:paraId="137347A9" w14:textId="77777777" w:rsidR="00067D6F" w:rsidRDefault="00067D6F" w:rsidP="0034207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7E078A"/>
    <w:multiLevelType w:val="multilevel"/>
    <w:tmpl w:val="007E07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022B5749"/>
    <w:multiLevelType w:val="multilevel"/>
    <w:tmpl w:val="022B57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5AA00F2"/>
    <w:multiLevelType w:val="multilevel"/>
    <w:tmpl w:val="05AA00F2"/>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8"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0E2B3A84"/>
    <w:multiLevelType w:val="multilevel"/>
    <w:tmpl w:val="0E2B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289"/>
        </w:tabs>
        <w:ind w:left="1289"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A41D3D"/>
    <w:multiLevelType w:val="hybridMultilevel"/>
    <w:tmpl w:val="E64A5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6" w15:restartNumberingAfterBreak="0">
    <w:nsid w:val="31F77BC1"/>
    <w:multiLevelType w:val="multilevel"/>
    <w:tmpl w:val="31F77BC1"/>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20"/>
      </w:pPr>
      <w:rPr>
        <w:rFonts w:ascii="Wingdings" w:hAnsi="Wingdings" w:hint="default"/>
      </w:rPr>
    </w:lvl>
    <w:lvl w:ilvl="2">
      <w:start w:val="1"/>
      <w:numFmt w:val="bullet"/>
      <w:lvlText w:val=""/>
      <w:lvlJc w:val="left"/>
      <w:pPr>
        <w:ind w:left="540" w:hanging="420"/>
      </w:pPr>
      <w:rPr>
        <w:rFonts w:ascii="Wingdings" w:hAnsi="Wingdings" w:hint="default"/>
      </w:rPr>
    </w:lvl>
    <w:lvl w:ilvl="3">
      <w:start w:val="1"/>
      <w:numFmt w:val="bullet"/>
      <w:lvlText w:val=""/>
      <w:lvlJc w:val="left"/>
      <w:pPr>
        <w:ind w:left="960" w:hanging="420"/>
      </w:pPr>
      <w:rPr>
        <w:rFonts w:ascii="Wingdings" w:hAnsi="Wingdings" w:hint="default"/>
      </w:rPr>
    </w:lvl>
    <w:lvl w:ilvl="4">
      <w:start w:val="1"/>
      <w:numFmt w:val="bullet"/>
      <w:lvlText w:val=""/>
      <w:lvlJc w:val="left"/>
      <w:pPr>
        <w:ind w:left="1380" w:hanging="420"/>
      </w:pPr>
      <w:rPr>
        <w:rFonts w:ascii="Wingdings" w:hAnsi="Wingdings" w:hint="default"/>
      </w:rPr>
    </w:lvl>
    <w:lvl w:ilvl="5">
      <w:start w:val="1"/>
      <w:numFmt w:val="bullet"/>
      <w:lvlText w:val=""/>
      <w:lvlJc w:val="left"/>
      <w:pPr>
        <w:ind w:left="1800" w:hanging="420"/>
      </w:pPr>
      <w:rPr>
        <w:rFonts w:ascii="Wingdings" w:hAnsi="Wingdings" w:hint="default"/>
      </w:rPr>
    </w:lvl>
    <w:lvl w:ilvl="6">
      <w:start w:val="1"/>
      <w:numFmt w:val="bullet"/>
      <w:lvlText w:val=""/>
      <w:lvlJc w:val="left"/>
      <w:pPr>
        <w:ind w:left="2220" w:hanging="420"/>
      </w:pPr>
      <w:rPr>
        <w:rFonts w:ascii="Wingdings" w:hAnsi="Wingdings" w:hint="default"/>
      </w:rPr>
    </w:lvl>
    <w:lvl w:ilvl="7">
      <w:start w:val="1"/>
      <w:numFmt w:val="bullet"/>
      <w:lvlText w:val=""/>
      <w:lvlJc w:val="left"/>
      <w:pPr>
        <w:ind w:left="2640" w:hanging="420"/>
      </w:pPr>
      <w:rPr>
        <w:rFonts w:ascii="Wingdings" w:hAnsi="Wingdings" w:hint="default"/>
      </w:rPr>
    </w:lvl>
    <w:lvl w:ilvl="8">
      <w:start w:val="1"/>
      <w:numFmt w:val="bullet"/>
      <w:lvlText w:val=""/>
      <w:lvlJc w:val="left"/>
      <w:pPr>
        <w:ind w:left="3060" w:hanging="420"/>
      </w:pPr>
      <w:rPr>
        <w:rFonts w:ascii="Wingdings" w:hAnsi="Wingdings" w:hint="default"/>
      </w:rPr>
    </w:lvl>
  </w:abstractNum>
  <w:abstractNum w:abstractNumId="27"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9" w15:restartNumberingAfterBreak="0">
    <w:nsid w:val="38E13E44"/>
    <w:multiLevelType w:val="multilevel"/>
    <w:tmpl w:val="38E13E44"/>
    <w:lvl w:ilvl="0">
      <w:start w:val="1"/>
      <w:numFmt w:val="bullet"/>
      <w:lvlText w:val="﹣"/>
      <w:lvlJc w:val="left"/>
      <w:pPr>
        <w:ind w:left="1271" w:hanging="420"/>
      </w:pPr>
      <w:rPr>
        <w:rFonts w:ascii="仿宋" w:eastAsia="仿宋" w:hAnsi="仿宋" w:cs="仿宋"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0" w15:restartNumberingAfterBreak="0">
    <w:nsid w:val="392A4EAB"/>
    <w:multiLevelType w:val="multilevel"/>
    <w:tmpl w:val="392A4E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4" w15:restartNumberingAfterBreak="0">
    <w:nsid w:val="3D6A4D1F"/>
    <w:multiLevelType w:val="multilevel"/>
    <w:tmpl w:val="3D6A4D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8"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687294"/>
    <w:multiLevelType w:val="multilevel"/>
    <w:tmpl w:val="4568729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0"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2" w15:restartNumberingAfterBreak="0">
    <w:nsid w:val="471657A9"/>
    <w:multiLevelType w:val="multilevel"/>
    <w:tmpl w:val="471657A9"/>
    <w:lvl w:ilvl="0">
      <w:start w:val="1"/>
      <w:numFmt w:val="bullet"/>
      <w:lvlText w:val=""/>
      <w:lvlJc w:val="left"/>
      <w:pPr>
        <w:ind w:left="923" w:hanging="360"/>
      </w:pPr>
      <w:rPr>
        <w:rFonts w:ascii="Symbol" w:hAnsi="Symbol" w:hint="default"/>
      </w:rPr>
    </w:lvl>
    <w:lvl w:ilvl="1">
      <w:start w:val="1"/>
      <w:numFmt w:val="bullet"/>
      <w:lvlText w:val="o"/>
      <w:lvlJc w:val="left"/>
      <w:pPr>
        <w:ind w:left="1643" w:hanging="360"/>
      </w:pPr>
      <w:rPr>
        <w:rFonts w:ascii="Courier New" w:hAnsi="Courier New" w:cs="Courier New" w:hint="default"/>
      </w:rPr>
    </w:lvl>
    <w:lvl w:ilvl="2">
      <w:start w:val="1"/>
      <w:numFmt w:val="bullet"/>
      <w:lvlText w:val=""/>
      <w:lvlJc w:val="left"/>
      <w:pPr>
        <w:ind w:left="2363" w:hanging="360"/>
      </w:pPr>
      <w:rPr>
        <w:rFonts w:ascii="Wingdings" w:hAnsi="Wingdings" w:hint="default"/>
      </w:rPr>
    </w:lvl>
    <w:lvl w:ilvl="3">
      <w:start w:val="1"/>
      <w:numFmt w:val="bullet"/>
      <w:lvlText w:val=""/>
      <w:lvlJc w:val="left"/>
      <w:pPr>
        <w:ind w:left="3083" w:hanging="360"/>
      </w:pPr>
      <w:rPr>
        <w:rFonts w:ascii="Symbol" w:hAnsi="Symbol" w:hint="default"/>
      </w:rPr>
    </w:lvl>
    <w:lvl w:ilvl="4">
      <w:start w:val="1"/>
      <w:numFmt w:val="bullet"/>
      <w:lvlText w:val="o"/>
      <w:lvlJc w:val="left"/>
      <w:pPr>
        <w:ind w:left="3803" w:hanging="360"/>
      </w:pPr>
      <w:rPr>
        <w:rFonts w:ascii="Courier New" w:hAnsi="Courier New" w:cs="Courier New" w:hint="default"/>
      </w:rPr>
    </w:lvl>
    <w:lvl w:ilvl="5">
      <w:start w:val="1"/>
      <w:numFmt w:val="bullet"/>
      <w:lvlText w:val=""/>
      <w:lvlJc w:val="left"/>
      <w:pPr>
        <w:ind w:left="4523" w:hanging="360"/>
      </w:pPr>
      <w:rPr>
        <w:rFonts w:ascii="Wingdings" w:hAnsi="Wingdings" w:hint="default"/>
      </w:rPr>
    </w:lvl>
    <w:lvl w:ilvl="6">
      <w:start w:val="1"/>
      <w:numFmt w:val="bullet"/>
      <w:lvlText w:val=""/>
      <w:lvlJc w:val="left"/>
      <w:pPr>
        <w:ind w:left="5243" w:hanging="360"/>
      </w:pPr>
      <w:rPr>
        <w:rFonts w:ascii="Symbol" w:hAnsi="Symbol" w:hint="default"/>
      </w:rPr>
    </w:lvl>
    <w:lvl w:ilvl="7">
      <w:start w:val="1"/>
      <w:numFmt w:val="bullet"/>
      <w:lvlText w:val="o"/>
      <w:lvlJc w:val="left"/>
      <w:pPr>
        <w:ind w:left="5963" w:hanging="360"/>
      </w:pPr>
      <w:rPr>
        <w:rFonts w:ascii="Courier New" w:hAnsi="Courier New" w:cs="Courier New" w:hint="default"/>
      </w:rPr>
    </w:lvl>
    <w:lvl w:ilvl="8">
      <w:start w:val="1"/>
      <w:numFmt w:val="bullet"/>
      <w:lvlText w:val=""/>
      <w:lvlJc w:val="left"/>
      <w:pPr>
        <w:ind w:left="6683" w:hanging="360"/>
      </w:pPr>
      <w:rPr>
        <w:rFonts w:ascii="Wingdings" w:hAnsi="Wingdings" w:hint="default"/>
      </w:rPr>
    </w:lvl>
  </w:abstractNum>
  <w:abstractNum w:abstractNumId="43"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D5917CB"/>
    <w:multiLevelType w:val="multilevel"/>
    <w:tmpl w:val="4D5917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566006"/>
    <w:multiLevelType w:val="multilevel"/>
    <w:tmpl w:val="4F566006"/>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4BA2382"/>
    <w:multiLevelType w:val="multilevel"/>
    <w:tmpl w:val="54BA23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9601125"/>
    <w:multiLevelType w:val="multilevel"/>
    <w:tmpl w:val="59601125"/>
    <w:lvl w:ilvl="0">
      <w:start w:val="1"/>
      <w:numFmt w:val="bullet"/>
      <w:lvlText w:val="-"/>
      <w:lvlJc w:val="left"/>
      <w:pPr>
        <w:ind w:left="1140" w:hanging="420"/>
      </w:pPr>
      <w:rPr>
        <w:rFonts w:ascii="MS PGothic" w:hAnsi="MS PGothic" w:hint="default"/>
      </w:rPr>
    </w:lvl>
    <w:lvl w:ilvl="1">
      <w:start w:val="1"/>
      <w:numFmt w:val="bullet"/>
      <w:lvlText w:val="◦"/>
      <w:lvlJc w:val="left"/>
      <w:pPr>
        <w:ind w:left="1560" w:hanging="420"/>
      </w:pPr>
      <w:rPr>
        <w:rFonts w:ascii="Microsoft YaHei" w:eastAsia="Microsoft YaHei" w:hAnsi="Microsoft YaHei" w:cs="Microsoft YaHei"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60"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02D6979"/>
    <w:multiLevelType w:val="multilevel"/>
    <w:tmpl w:val="602D6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1DE5A86"/>
    <w:multiLevelType w:val="hybridMultilevel"/>
    <w:tmpl w:val="4530B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2407237"/>
    <w:multiLevelType w:val="multilevel"/>
    <w:tmpl w:val="624072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6" w15:restartNumberingAfterBreak="0">
    <w:nsid w:val="6AE23E29"/>
    <w:multiLevelType w:val="multilevel"/>
    <w:tmpl w:val="6AE23E29"/>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67"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B834F91"/>
    <w:multiLevelType w:val="multilevel"/>
    <w:tmpl w:val="6B834F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F3B703D"/>
    <w:multiLevelType w:val="multilevel"/>
    <w:tmpl w:val="6F3B703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0" w15:restartNumberingAfterBreak="0">
    <w:nsid w:val="71383EFF"/>
    <w:multiLevelType w:val="multilevel"/>
    <w:tmpl w:val="71383E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2"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4" w15:restartNumberingAfterBreak="0">
    <w:nsid w:val="79016D6A"/>
    <w:multiLevelType w:val="multilevel"/>
    <w:tmpl w:val="79016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77"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8"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31"/>
  </w:num>
  <w:num w:numId="3">
    <w:abstractNumId w:val="77"/>
  </w:num>
  <w:num w:numId="4">
    <w:abstractNumId w:val="71"/>
  </w:num>
  <w:num w:numId="5">
    <w:abstractNumId w:val="54"/>
  </w:num>
  <w:num w:numId="6">
    <w:abstractNumId w:val="41"/>
  </w:num>
  <w:num w:numId="7">
    <w:abstractNumId w:val="43"/>
  </w:num>
  <w:num w:numId="8">
    <w:abstractNumId w:val="79"/>
  </w:num>
  <w:num w:numId="9">
    <w:abstractNumId w:val="44"/>
  </w:num>
  <w:num w:numId="10">
    <w:abstractNumId w:val="73"/>
  </w:num>
  <w:num w:numId="11">
    <w:abstractNumId w:val="35"/>
  </w:num>
  <w:num w:numId="12">
    <w:abstractNumId w:val="23"/>
  </w:num>
  <w:num w:numId="13">
    <w:abstractNumId w:val="33"/>
  </w:num>
  <w:num w:numId="14">
    <w:abstractNumId w:val="53"/>
  </w:num>
  <w:num w:numId="15">
    <w:abstractNumId w:val="28"/>
  </w:num>
  <w:num w:numId="16">
    <w:abstractNumId w:val="49"/>
  </w:num>
  <w:num w:numId="17">
    <w:abstractNumId w:val="65"/>
  </w:num>
  <w:num w:numId="18">
    <w:abstractNumId w:val="52"/>
  </w:num>
  <w:num w:numId="19">
    <w:abstractNumId w:val="66"/>
  </w:num>
  <w:num w:numId="20">
    <w:abstractNumId w:val="34"/>
  </w:num>
  <w:num w:numId="21">
    <w:abstractNumId w:val="67"/>
  </w:num>
  <w:num w:numId="22">
    <w:abstractNumId w:val="57"/>
  </w:num>
  <w:num w:numId="23">
    <w:abstractNumId w:val="1"/>
  </w:num>
  <w:num w:numId="24">
    <w:abstractNumId w:val="51"/>
  </w:num>
  <w:num w:numId="25">
    <w:abstractNumId w:val="75"/>
  </w:num>
  <w:num w:numId="26">
    <w:abstractNumId w:val="21"/>
  </w:num>
  <w:num w:numId="27">
    <w:abstractNumId w:val="58"/>
  </w:num>
  <w:num w:numId="28">
    <w:abstractNumId w:val="40"/>
  </w:num>
  <w:num w:numId="29">
    <w:abstractNumId w:val="64"/>
  </w:num>
  <w:num w:numId="30">
    <w:abstractNumId w:val="11"/>
  </w:num>
  <w:num w:numId="31">
    <w:abstractNumId w:val="10"/>
  </w:num>
  <w:num w:numId="32">
    <w:abstractNumId w:val="0"/>
  </w:num>
  <w:num w:numId="33">
    <w:abstractNumId w:val="5"/>
  </w:num>
  <w:num w:numId="34">
    <w:abstractNumId w:val="19"/>
  </w:num>
  <w:num w:numId="35">
    <w:abstractNumId w:val="50"/>
  </w:num>
  <w:num w:numId="36">
    <w:abstractNumId w:val="70"/>
  </w:num>
  <w:num w:numId="37">
    <w:abstractNumId w:val="7"/>
  </w:num>
  <w:num w:numId="38">
    <w:abstractNumId w:val="3"/>
  </w:num>
  <w:num w:numId="39">
    <w:abstractNumId w:val="42"/>
  </w:num>
  <w:num w:numId="40">
    <w:abstractNumId w:val="74"/>
  </w:num>
  <w:num w:numId="41">
    <w:abstractNumId w:val="12"/>
  </w:num>
  <w:num w:numId="42">
    <w:abstractNumId w:val="55"/>
  </w:num>
  <w:num w:numId="43">
    <w:abstractNumId w:val="56"/>
  </w:num>
  <w:num w:numId="44">
    <w:abstractNumId w:val="30"/>
  </w:num>
  <w:num w:numId="45">
    <w:abstractNumId w:val="59"/>
  </w:num>
  <w:num w:numId="46">
    <w:abstractNumId w:val="69"/>
  </w:num>
  <w:num w:numId="47">
    <w:abstractNumId w:val="26"/>
  </w:num>
  <w:num w:numId="48">
    <w:abstractNumId w:val="68"/>
  </w:num>
  <w:num w:numId="49">
    <w:abstractNumId w:val="2"/>
  </w:num>
  <w:num w:numId="50">
    <w:abstractNumId w:val="24"/>
  </w:num>
  <w:num w:numId="51">
    <w:abstractNumId w:val="29"/>
  </w:num>
  <w:num w:numId="52">
    <w:abstractNumId w:val="16"/>
  </w:num>
  <w:num w:numId="53">
    <w:abstractNumId w:val="48"/>
  </w:num>
  <w:num w:numId="54">
    <w:abstractNumId w:val="62"/>
  </w:num>
  <w:num w:numId="55">
    <w:abstractNumId w:val="36"/>
  </w:num>
  <w:num w:numId="56">
    <w:abstractNumId w:val="60"/>
  </w:num>
  <w:num w:numId="57">
    <w:abstractNumId w:val="13"/>
  </w:num>
  <w:num w:numId="58">
    <w:abstractNumId w:val="8"/>
  </w:num>
  <w:num w:numId="59">
    <w:abstractNumId w:val="78"/>
  </w:num>
  <w:num w:numId="60">
    <w:abstractNumId w:val="47"/>
  </w:num>
  <w:num w:numId="61">
    <w:abstractNumId w:val="20"/>
  </w:num>
  <w:num w:numId="62">
    <w:abstractNumId w:val="37"/>
  </w:num>
  <w:num w:numId="63">
    <w:abstractNumId w:val="27"/>
  </w:num>
  <w:num w:numId="64">
    <w:abstractNumId w:val="76"/>
  </w:num>
  <w:num w:numId="65">
    <w:abstractNumId w:val="45"/>
  </w:num>
  <w:num w:numId="66">
    <w:abstractNumId w:val="6"/>
  </w:num>
  <w:num w:numId="67">
    <w:abstractNumId w:val="18"/>
  </w:num>
  <w:num w:numId="68">
    <w:abstractNumId w:val="39"/>
  </w:num>
  <w:num w:numId="69">
    <w:abstractNumId w:val="32"/>
  </w:num>
  <w:num w:numId="70">
    <w:abstractNumId w:val="38"/>
  </w:num>
  <w:num w:numId="71">
    <w:abstractNumId w:val="61"/>
  </w:num>
  <w:num w:numId="72">
    <w:abstractNumId w:val="22"/>
  </w:num>
  <w:num w:numId="73">
    <w:abstractNumId w:val="9"/>
  </w:num>
  <w:num w:numId="74">
    <w:abstractNumId w:val="25"/>
  </w:num>
  <w:num w:numId="75">
    <w:abstractNumId w:val="72"/>
  </w:num>
  <w:num w:numId="76">
    <w:abstractNumId w:val="15"/>
  </w:num>
  <w:num w:numId="77">
    <w:abstractNumId w:val="4"/>
  </w:num>
  <w:num w:numId="78">
    <w:abstractNumId w:val="46"/>
  </w:num>
  <w:num w:numId="79">
    <w:abstractNumId w:val="63"/>
  </w:num>
  <w:num w:numId="80">
    <w:abstractNumId w:val="17"/>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94F"/>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6F"/>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93F"/>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A2B"/>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4E0"/>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4"/>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1EAD"/>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0A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78E"/>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097"/>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07E"/>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3E5"/>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2075"/>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4EC0"/>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EB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1ACF"/>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4A5"/>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0CD4"/>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688"/>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1FA9"/>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30"/>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32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0B8F"/>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1B16"/>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62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ADB"/>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73A"/>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258"/>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1E37"/>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3E8D"/>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883"/>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119"/>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779"/>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9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6A0"/>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27"/>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CC1"/>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42"/>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A21"/>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AB1"/>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2C8"/>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C65"/>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1E7"/>
    <w:rsid w:val="00B663BD"/>
    <w:rsid w:val="00B6653F"/>
    <w:rsid w:val="00B6676E"/>
    <w:rsid w:val="00B66863"/>
    <w:rsid w:val="00B67B09"/>
    <w:rsid w:val="00B67BFC"/>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78F"/>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BDE"/>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BBE"/>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9A1"/>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B1F"/>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16A"/>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668"/>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8F9"/>
    <w:rsid w:val="00CD7AB5"/>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83C"/>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62"/>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E33"/>
    <w:rsid w:val="00D96FA5"/>
    <w:rsid w:val="00D97083"/>
    <w:rsid w:val="00D97099"/>
    <w:rsid w:val="00D972D0"/>
    <w:rsid w:val="00D9763B"/>
    <w:rsid w:val="00D97884"/>
    <w:rsid w:val="00D97C1A"/>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29B"/>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D3F"/>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5CCD"/>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6E"/>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1D"/>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680"/>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105197"/>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4B32DD9"/>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6AA59"/>
  <w15:docId w15:val="{AFA50D8B-1C70-4ACB-8840-10F0A4AEAF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tabs>
        <w:tab w:val="clear" w:pos="1289"/>
        <w:tab w:val="left" w:pos="864"/>
      </w:tabs>
      <w:spacing w:before="240" w:after="60"/>
      <w:ind w:left="864"/>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4.emf"/><Relationship Id="rId39" Type="http://schemas.openxmlformats.org/officeDocument/2006/relationships/package" Target="embeddings/Microsoft_Visio_Drawing6.vsdx"/><Relationship Id="rId21" Type="http://schemas.openxmlformats.org/officeDocument/2006/relationships/image" Target="media/image11.png"/><Relationship Id="rId34" Type="http://schemas.openxmlformats.org/officeDocument/2006/relationships/image" Target="media/image20.emf"/><Relationship Id="rId42" Type="http://schemas.openxmlformats.org/officeDocument/2006/relationships/image" Target="media/image24.png"/><Relationship Id="rId47" Type="http://schemas.openxmlformats.org/officeDocument/2006/relationships/package" Target="embeddings/Microsoft_Visio_Drawing9.vsdx"/><Relationship Id="rId50" Type="http://schemas.openxmlformats.org/officeDocument/2006/relationships/image" Target="media/image29.wmf"/><Relationship Id="rId55" Type="http://schemas.openxmlformats.org/officeDocument/2006/relationships/image" Target="media/image32.wmf"/><Relationship Id="rId63" Type="http://schemas.openxmlformats.org/officeDocument/2006/relationships/oleObject" Target="embeddings/oleObject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6.png"/><Relationship Id="rId41" Type="http://schemas.openxmlformats.org/officeDocument/2006/relationships/package" Target="embeddings/Microsoft_Visio_Drawing7.vsdx"/><Relationship Id="rId54" Type="http://schemas.openxmlformats.org/officeDocument/2006/relationships/image" Target="media/image31.wmf"/><Relationship Id="rId62"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19.emf"/><Relationship Id="rId37" Type="http://schemas.openxmlformats.org/officeDocument/2006/relationships/package" Target="embeddings/Microsoft_Visio_Drawing5.vsdx"/><Relationship Id="rId40" Type="http://schemas.openxmlformats.org/officeDocument/2006/relationships/image" Target="media/image23.emf"/><Relationship Id="rId45" Type="http://schemas.openxmlformats.org/officeDocument/2006/relationships/package" Target="embeddings/Microsoft_Visio_Drawing8.vsdx"/><Relationship Id="rId53" Type="http://schemas.openxmlformats.org/officeDocument/2006/relationships/image" Target="media/image30.wmf"/><Relationship Id="rId58"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1.vsdx"/><Relationship Id="rId28" Type="http://schemas.openxmlformats.org/officeDocument/2006/relationships/image" Target="media/image15.png"/><Relationship Id="rId36" Type="http://schemas.openxmlformats.org/officeDocument/2006/relationships/image" Target="media/image21.emf"/><Relationship Id="rId49" Type="http://schemas.openxmlformats.org/officeDocument/2006/relationships/package" Target="embeddings/Microsoft_Visio_Drawing10.vsdx"/><Relationship Id="rId57" Type="http://schemas.openxmlformats.org/officeDocument/2006/relationships/image" Target="media/image34.emf"/><Relationship Id="rId61" Type="http://schemas.openxmlformats.org/officeDocument/2006/relationships/image" Target="media/image36.wmf"/><Relationship Id="rId10" Type="http://schemas.openxmlformats.org/officeDocument/2006/relationships/oleObject" Target="embeddings/Microsoft_Visio_2003-2010_Drawing.vsd"/><Relationship Id="rId19" Type="http://schemas.openxmlformats.org/officeDocument/2006/relationships/image" Target="media/image9.png"/><Relationship Id="rId31" Type="http://schemas.openxmlformats.org/officeDocument/2006/relationships/image" Target="media/image18.png"/><Relationship Id="rId44" Type="http://schemas.openxmlformats.org/officeDocument/2006/relationships/image" Target="media/image26.emf"/><Relationship Id="rId52" Type="http://schemas.openxmlformats.org/officeDocument/2006/relationships/oleObject" Target="embeddings/oleObject2.bin"/><Relationship Id="rId60" Type="http://schemas.openxmlformats.org/officeDocument/2006/relationships/package" Target="embeddings/Microsoft_Visio_Drawing12.vsdx"/><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vsdx"/><Relationship Id="rId22" Type="http://schemas.openxmlformats.org/officeDocument/2006/relationships/image" Target="media/image12.emf"/><Relationship Id="rId27" Type="http://schemas.openxmlformats.org/officeDocument/2006/relationships/package" Target="embeddings/Microsoft_Visio_Drawing3.vsdx"/><Relationship Id="rId30" Type="http://schemas.openxmlformats.org/officeDocument/2006/relationships/image" Target="media/image17.png"/><Relationship Id="rId35" Type="http://schemas.openxmlformats.org/officeDocument/2006/relationships/package" Target="embeddings/Microsoft_Visio_Drawing4.vsdx"/><Relationship Id="rId43" Type="http://schemas.openxmlformats.org/officeDocument/2006/relationships/image" Target="media/image25.png"/><Relationship Id="rId48" Type="http://schemas.openxmlformats.org/officeDocument/2006/relationships/image" Target="media/image28.emf"/><Relationship Id="rId56" Type="http://schemas.openxmlformats.org/officeDocument/2006/relationships/image" Target="media/image33.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7.png"/><Relationship Id="rId25" Type="http://schemas.openxmlformats.org/officeDocument/2006/relationships/package" Target="embeddings/Microsoft_Visio_Drawing2.vsdx"/><Relationship Id="rId33" Type="http://schemas.openxmlformats.org/officeDocument/2006/relationships/oleObject" Target="embeddings/Microsoft_Visio_2003-2010_Drawing2.vsd"/><Relationship Id="rId38" Type="http://schemas.openxmlformats.org/officeDocument/2006/relationships/image" Target="media/image22.emf"/><Relationship Id="rId46" Type="http://schemas.openxmlformats.org/officeDocument/2006/relationships/image" Target="media/image27.emf"/><Relationship Id="rId59" Type="http://schemas.openxmlformats.org/officeDocument/2006/relationships/image" Target="media/image3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123</Pages>
  <Words>42457</Words>
  <Characters>242007</Characters>
  <Application>Microsoft Office Word</Application>
  <DocSecurity>0</DocSecurity>
  <Lines>2016</Lines>
  <Paragraphs>567</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83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Hongbo Si/5G PHY Standards /SRA/Staff Engineer/Samsung Electronics</cp:lastModifiedBy>
  <cp:revision>7</cp:revision>
  <cp:lastPrinted>2016-08-13T07:06:00Z</cp:lastPrinted>
  <dcterms:created xsi:type="dcterms:W3CDTF">2021-10-12T18:59:00Z</dcterms:created>
  <dcterms:modified xsi:type="dcterms:W3CDTF">2021-10-12T2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8696</vt:lpwstr>
  </property>
  <property fmtid="{D5CDD505-2E9C-101B-9397-08002B2CF9AE}" pid="43" name="_dlc_DocIdItemGuid">
    <vt:lpwstr>a7b87197-88ad-4268-bf3f-5b18d0b9b873</vt:lpwstr>
  </property>
</Properties>
</file>